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CEB82B" w14:textId="05AE4D53"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r w:rsidR="00501F16">
        <w:rPr>
          <w:noProof w:val="0"/>
        </w:rPr>
        <w:t>2</w:t>
      </w:r>
      <w:r w:rsidR="00501F16">
        <w:rPr>
          <w:rFonts w:eastAsiaTheme="minorEastAsia" w:hint="eastAsia"/>
          <w:noProof w:val="0"/>
        </w:rPr>
        <w:t>3</w:t>
      </w:r>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501F16" w:rsidRPr="00EA5FA7">
        <w:rPr>
          <w:noProof w:val="0"/>
          <w:sz w:val="32"/>
        </w:rPr>
        <w:t>20</w:t>
      </w:r>
      <w:r w:rsidR="00501F16">
        <w:rPr>
          <w:noProof w:val="0"/>
          <w:sz w:val="32"/>
        </w:rPr>
        <w:t>2</w:t>
      </w:r>
      <w:r w:rsidR="00501F16">
        <w:rPr>
          <w:rFonts w:eastAsiaTheme="minorEastAsia" w:hint="eastAsia"/>
          <w:noProof w:val="0"/>
          <w:sz w:val="32"/>
        </w:rPr>
        <w:t>6</w:t>
      </w:r>
      <w:r w:rsidR="003851F4" w:rsidRPr="00EA5FA7">
        <w:rPr>
          <w:noProof w:val="0"/>
          <w:sz w:val="32"/>
        </w:rPr>
        <w:t>-</w:t>
      </w:r>
      <w:r w:rsidR="00501F16">
        <w:rPr>
          <w:rFonts w:eastAsiaTheme="minorEastAsia" w:hint="eastAsia"/>
          <w:noProof w:val="0"/>
          <w:sz w:val="32"/>
        </w:rPr>
        <w:t>03</w:t>
      </w:r>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rsidSect="00E65F2A">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1"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6B8DA70E"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64496F" w:rsidRPr="00EA5FA7">
        <w:rPr>
          <w:sz w:val="18"/>
        </w:rPr>
        <w:t>20</w:t>
      </w:r>
      <w:r w:rsidR="0064496F">
        <w:rPr>
          <w:sz w:val="18"/>
        </w:rPr>
        <w:t>2</w:t>
      </w:r>
      <w:r w:rsidR="00501F16">
        <w:rPr>
          <w:rFonts w:eastAsiaTheme="minorEastAsia" w:hint="eastAsia"/>
          <w:sz w:val="18"/>
        </w:rPr>
        <w:t>6</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1FDF25C1" w14:textId="77777777" w:rsidR="00080512" w:rsidRPr="00EA5FA7" w:rsidRDefault="00080512">
      <w:pPr>
        <w:pStyle w:val="TT"/>
      </w:pPr>
      <w:r w:rsidRPr="00EA5FA7">
        <w:br w:type="page"/>
      </w:r>
      <w:r w:rsidRPr="00EA5FA7">
        <w:lastRenderedPageBreak/>
        <w:t>Contents</w:t>
      </w:r>
    </w:p>
    <w:p w14:paraId="3E5C2ADF" w14:textId="6308D0D4" w:rsidR="005D6153" w:rsidRDefault="00520F91">
      <w:pPr>
        <w:pStyle w:val="TOC1"/>
        <w:rPr>
          <w:rFonts w:asciiTheme="minorHAnsi" w:eastAsiaTheme="minorEastAsia" w:hAnsiTheme="minorHAnsi" w:cstheme="minorBidi"/>
          <w:noProof/>
          <w:kern w:val="2"/>
          <w:sz w:val="24"/>
          <w:szCs w:val="24"/>
          <w14:ligatures w14:val="standardContextual"/>
        </w:rPr>
      </w:pPr>
      <w:r>
        <w:fldChar w:fldCharType="begin" w:fldLock="1"/>
      </w:r>
      <w:r>
        <w:instrText xml:space="preserve"> TOC \o "1-9" </w:instrText>
      </w:r>
      <w:r>
        <w:fldChar w:fldCharType="separate"/>
      </w:r>
      <w:r w:rsidR="005D6153">
        <w:rPr>
          <w:noProof/>
        </w:rPr>
        <w:t>Foreword</w:t>
      </w:r>
      <w:r w:rsidR="005D6153">
        <w:rPr>
          <w:noProof/>
        </w:rPr>
        <w:tab/>
      </w:r>
      <w:r w:rsidR="005D6153">
        <w:rPr>
          <w:noProof/>
        </w:rPr>
        <w:fldChar w:fldCharType="begin" w:fldLock="1"/>
      </w:r>
      <w:r w:rsidR="005D6153">
        <w:rPr>
          <w:noProof/>
        </w:rPr>
        <w:instrText xml:space="preserve"> PAGEREF _Toc222865044 \h </w:instrText>
      </w:r>
      <w:r w:rsidR="005D6153">
        <w:rPr>
          <w:noProof/>
        </w:rPr>
      </w:r>
      <w:r w:rsidR="005D6153">
        <w:rPr>
          <w:noProof/>
        </w:rPr>
        <w:fldChar w:fldCharType="separate"/>
      </w:r>
      <w:r w:rsidR="005D6153">
        <w:rPr>
          <w:noProof/>
        </w:rPr>
        <w:t>14</w:t>
      </w:r>
      <w:r w:rsidR="005D6153">
        <w:rPr>
          <w:noProof/>
        </w:rPr>
        <w:fldChar w:fldCharType="end"/>
      </w:r>
    </w:p>
    <w:p w14:paraId="70E58FB1" w14:textId="12BBDAE6"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65045 \h </w:instrText>
      </w:r>
      <w:r>
        <w:rPr>
          <w:noProof/>
        </w:rPr>
      </w:r>
      <w:r>
        <w:rPr>
          <w:noProof/>
        </w:rPr>
        <w:fldChar w:fldCharType="separate"/>
      </w:r>
      <w:r>
        <w:rPr>
          <w:noProof/>
        </w:rPr>
        <w:t>15</w:t>
      </w:r>
      <w:r>
        <w:rPr>
          <w:noProof/>
        </w:rPr>
        <w:fldChar w:fldCharType="end"/>
      </w:r>
    </w:p>
    <w:p w14:paraId="31C65B9C" w14:textId="08393F9D"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65046 \h </w:instrText>
      </w:r>
      <w:r>
        <w:rPr>
          <w:noProof/>
        </w:rPr>
      </w:r>
      <w:r>
        <w:rPr>
          <w:noProof/>
        </w:rPr>
        <w:fldChar w:fldCharType="separate"/>
      </w:r>
      <w:r>
        <w:rPr>
          <w:noProof/>
        </w:rPr>
        <w:t>15</w:t>
      </w:r>
      <w:r>
        <w:rPr>
          <w:noProof/>
        </w:rPr>
        <w:fldChar w:fldCharType="end"/>
      </w:r>
    </w:p>
    <w:p w14:paraId="21B52F23" w14:textId="139422A8"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65047 \h </w:instrText>
      </w:r>
      <w:r>
        <w:rPr>
          <w:noProof/>
        </w:rPr>
      </w:r>
      <w:r>
        <w:rPr>
          <w:noProof/>
        </w:rPr>
        <w:fldChar w:fldCharType="separate"/>
      </w:r>
      <w:r>
        <w:rPr>
          <w:noProof/>
        </w:rPr>
        <w:t>17</w:t>
      </w:r>
      <w:r>
        <w:rPr>
          <w:noProof/>
        </w:rPr>
        <w:fldChar w:fldCharType="end"/>
      </w:r>
    </w:p>
    <w:p w14:paraId="3EDE25C9" w14:textId="35AD2F4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65048 \h </w:instrText>
      </w:r>
      <w:r>
        <w:rPr>
          <w:noProof/>
        </w:rPr>
      </w:r>
      <w:r>
        <w:rPr>
          <w:noProof/>
        </w:rPr>
        <w:fldChar w:fldCharType="separate"/>
      </w:r>
      <w:r>
        <w:rPr>
          <w:noProof/>
        </w:rPr>
        <w:t>17</w:t>
      </w:r>
      <w:r>
        <w:rPr>
          <w:noProof/>
        </w:rPr>
        <w:fldChar w:fldCharType="end"/>
      </w:r>
    </w:p>
    <w:p w14:paraId="6B5C6237" w14:textId="2BC73AC2"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65049 \h </w:instrText>
      </w:r>
      <w:r>
        <w:rPr>
          <w:noProof/>
        </w:rPr>
      </w:r>
      <w:r>
        <w:rPr>
          <w:noProof/>
        </w:rPr>
        <w:fldChar w:fldCharType="separate"/>
      </w:r>
      <w:r>
        <w:rPr>
          <w:noProof/>
        </w:rPr>
        <w:t>18</w:t>
      </w:r>
      <w:r>
        <w:rPr>
          <w:noProof/>
        </w:rPr>
        <w:fldChar w:fldCharType="end"/>
      </w:r>
    </w:p>
    <w:p w14:paraId="5230BBC9" w14:textId="6CBFC4ED"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50 \h </w:instrText>
      </w:r>
      <w:r>
        <w:rPr>
          <w:noProof/>
        </w:rPr>
      </w:r>
      <w:r>
        <w:rPr>
          <w:noProof/>
        </w:rPr>
        <w:fldChar w:fldCharType="separate"/>
      </w:r>
      <w:r>
        <w:rPr>
          <w:noProof/>
        </w:rPr>
        <w:t>19</w:t>
      </w:r>
      <w:r>
        <w:rPr>
          <w:noProof/>
        </w:rPr>
        <w:fldChar w:fldCharType="end"/>
      </w:r>
    </w:p>
    <w:p w14:paraId="32A0E5C3" w14:textId="5CB5ABD8"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65051 \h </w:instrText>
      </w:r>
      <w:r>
        <w:rPr>
          <w:noProof/>
        </w:rPr>
      </w:r>
      <w:r>
        <w:rPr>
          <w:noProof/>
        </w:rPr>
        <w:fldChar w:fldCharType="separate"/>
      </w:r>
      <w:r>
        <w:rPr>
          <w:noProof/>
        </w:rPr>
        <w:t>19</w:t>
      </w:r>
      <w:r>
        <w:rPr>
          <w:noProof/>
        </w:rPr>
        <w:fldChar w:fldCharType="end"/>
      </w:r>
    </w:p>
    <w:p w14:paraId="619B3837" w14:textId="34446EF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65052 \h </w:instrText>
      </w:r>
      <w:r>
        <w:rPr>
          <w:noProof/>
        </w:rPr>
      </w:r>
      <w:r>
        <w:rPr>
          <w:noProof/>
        </w:rPr>
        <w:fldChar w:fldCharType="separate"/>
      </w:r>
      <w:r>
        <w:rPr>
          <w:noProof/>
        </w:rPr>
        <w:t>19</w:t>
      </w:r>
      <w:r>
        <w:rPr>
          <w:noProof/>
        </w:rPr>
        <w:fldChar w:fldCharType="end"/>
      </w:r>
    </w:p>
    <w:p w14:paraId="1AC86FAC" w14:textId="2F028A44"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65053 \h </w:instrText>
      </w:r>
      <w:r>
        <w:rPr>
          <w:noProof/>
        </w:rPr>
      </w:r>
      <w:r>
        <w:rPr>
          <w:noProof/>
        </w:rPr>
        <w:fldChar w:fldCharType="separate"/>
      </w:r>
      <w:r>
        <w:rPr>
          <w:noProof/>
        </w:rPr>
        <w:t>19</w:t>
      </w:r>
      <w:r>
        <w:rPr>
          <w:noProof/>
        </w:rPr>
        <w:fldChar w:fldCharType="end"/>
      </w:r>
    </w:p>
    <w:p w14:paraId="1670DD39" w14:textId="19BAA641"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F1AP services</w:t>
      </w:r>
      <w:r>
        <w:rPr>
          <w:noProof/>
        </w:rPr>
        <w:tab/>
      </w:r>
      <w:r>
        <w:rPr>
          <w:noProof/>
        </w:rPr>
        <w:fldChar w:fldCharType="begin" w:fldLock="1"/>
      </w:r>
      <w:r>
        <w:rPr>
          <w:noProof/>
        </w:rPr>
        <w:instrText xml:space="preserve"> PAGEREF _Toc222865054 \h </w:instrText>
      </w:r>
      <w:r>
        <w:rPr>
          <w:noProof/>
        </w:rPr>
      </w:r>
      <w:r>
        <w:rPr>
          <w:noProof/>
        </w:rPr>
        <w:fldChar w:fldCharType="separate"/>
      </w:r>
      <w:r>
        <w:rPr>
          <w:noProof/>
        </w:rPr>
        <w:t>20</w:t>
      </w:r>
      <w:r>
        <w:rPr>
          <w:noProof/>
        </w:rPr>
        <w:fldChar w:fldCharType="end"/>
      </w:r>
    </w:p>
    <w:p w14:paraId="02E38EFB" w14:textId="20DB49BF"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65055 \h </w:instrText>
      </w:r>
      <w:r>
        <w:rPr>
          <w:noProof/>
        </w:rPr>
      </w:r>
      <w:r>
        <w:rPr>
          <w:noProof/>
        </w:rPr>
        <w:fldChar w:fldCharType="separate"/>
      </w:r>
      <w:r>
        <w:rPr>
          <w:noProof/>
        </w:rPr>
        <w:t>20</w:t>
      </w:r>
      <w:r>
        <w:rPr>
          <w:noProof/>
        </w:rPr>
        <w:fldChar w:fldCharType="end"/>
      </w:r>
    </w:p>
    <w:p w14:paraId="6EF0DA4B" w14:textId="44D55ACB"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F1AP</w:t>
      </w:r>
      <w:r>
        <w:rPr>
          <w:noProof/>
        </w:rPr>
        <w:tab/>
      </w:r>
      <w:r>
        <w:rPr>
          <w:noProof/>
        </w:rPr>
        <w:fldChar w:fldCharType="begin" w:fldLock="1"/>
      </w:r>
      <w:r>
        <w:rPr>
          <w:noProof/>
        </w:rPr>
        <w:instrText xml:space="preserve"> PAGEREF _Toc222865056 \h </w:instrText>
      </w:r>
      <w:r>
        <w:rPr>
          <w:noProof/>
        </w:rPr>
      </w:r>
      <w:r>
        <w:rPr>
          <w:noProof/>
        </w:rPr>
        <w:fldChar w:fldCharType="separate"/>
      </w:r>
      <w:r>
        <w:rPr>
          <w:noProof/>
        </w:rPr>
        <w:t>20</w:t>
      </w:r>
      <w:r>
        <w:rPr>
          <w:noProof/>
        </w:rPr>
        <w:fldChar w:fldCharType="end"/>
      </w:r>
    </w:p>
    <w:p w14:paraId="28F36869" w14:textId="18884444"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F1AP procedures</w:t>
      </w:r>
      <w:r>
        <w:rPr>
          <w:noProof/>
        </w:rPr>
        <w:tab/>
      </w:r>
      <w:r>
        <w:rPr>
          <w:noProof/>
        </w:rPr>
        <w:fldChar w:fldCharType="begin" w:fldLock="1"/>
      </w:r>
      <w:r>
        <w:rPr>
          <w:noProof/>
        </w:rPr>
        <w:instrText xml:space="preserve"> PAGEREF _Toc222865057 \h </w:instrText>
      </w:r>
      <w:r>
        <w:rPr>
          <w:noProof/>
        </w:rPr>
      </w:r>
      <w:r>
        <w:rPr>
          <w:noProof/>
        </w:rPr>
        <w:fldChar w:fldCharType="separate"/>
      </w:r>
      <w:r>
        <w:rPr>
          <w:noProof/>
        </w:rPr>
        <w:t>20</w:t>
      </w:r>
      <w:r>
        <w:rPr>
          <w:noProof/>
        </w:rPr>
        <w:fldChar w:fldCharType="end"/>
      </w:r>
    </w:p>
    <w:p w14:paraId="1CF9439C" w14:textId="7256C3E8" w:rsidR="005D6153" w:rsidRDefault="005D6153">
      <w:pPr>
        <w:pStyle w:val="TOC2"/>
        <w:rPr>
          <w:rFonts w:asciiTheme="minorHAnsi" w:eastAsiaTheme="minorEastAsia" w:hAnsiTheme="minorHAnsi" w:cstheme="minorBidi"/>
          <w:noProof/>
          <w:kern w:val="2"/>
          <w:sz w:val="24"/>
          <w:szCs w:val="24"/>
          <w14:ligatures w14:val="standardContextual"/>
        </w:rPr>
      </w:pPr>
      <w:r w:rsidRPr="0033490D">
        <w:rPr>
          <w:rFonts w:eastAsia="Yu Mincho"/>
          <w:noProof/>
        </w:rPr>
        <w:t>8.1</w:t>
      </w:r>
      <w:r>
        <w:rPr>
          <w:rFonts w:asciiTheme="minorHAnsi" w:eastAsiaTheme="minorEastAsia" w:hAnsiTheme="minorHAnsi" w:cstheme="minorBidi"/>
          <w:noProof/>
          <w:kern w:val="2"/>
          <w:sz w:val="24"/>
          <w:szCs w:val="24"/>
          <w14:ligatures w14:val="standardContextual"/>
        </w:rPr>
        <w:tab/>
      </w:r>
      <w:r w:rsidRPr="0033490D">
        <w:rPr>
          <w:rFonts w:eastAsia="Yu Mincho"/>
          <w:noProof/>
        </w:rPr>
        <w:t>List of F1AP Elementary procedures</w:t>
      </w:r>
      <w:r>
        <w:rPr>
          <w:noProof/>
        </w:rPr>
        <w:tab/>
      </w:r>
      <w:r>
        <w:rPr>
          <w:noProof/>
        </w:rPr>
        <w:fldChar w:fldCharType="begin" w:fldLock="1"/>
      </w:r>
      <w:r>
        <w:rPr>
          <w:noProof/>
        </w:rPr>
        <w:instrText xml:space="preserve"> PAGEREF _Toc222865058 \h </w:instrText>
      </w:r>
      <w:r>
        <w:rPr>
          <w:noProof/>
        </w:rPr>
      </w:r>
      <w:r>
        <w:rPr>
          <w:noProof/>
        </w:rPr>
        <w:fldChar w:fldCharType="separate"/>
      </w:r>
      <w:r>
        <w:rPr>
          <w:noProof/>
        </w:rPr>
        <w:t>20</w:t>
      </w:r>
      <w:r>
        <w:rPr>
          <w:noProof/>
        </w:rPr>
        <w:fldChar w:fldCharType="end"/>
      </w:r>
    </w:p>
    <w:p w14:paraId="21A38BBE" w14:textId="5F8E8512"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65059 \h </w:instrText>
      </w:r>
      <w:r>
        <w:rPr>
          <w:noProof/>
        </w:rPr>
      </w:r>
      <w:r>
        <w:rPr>
          <w:noProof/>
        </w:rPr>
        <w:fldChar w:fldCharType="separate"/>
      </w:r>
      <w:r>
        <w:rPr>
          <w:noProof/>
        </w:rPr>
        <w:t>23</w:t>
      </w:r>
      <w:r>
        <w:rPr>
          <w:noProof/>
        </w:rPr>
        <w:fldChar w:fldCharType="end"/>
      </w:r>
    </w:p>
    <w:p w14:paraId="1A34CA39" w14:textId="3BD99EC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060 \h </w:instrText>
      </w:r>
      <w:r>
        <w:rPr>
          <w:noProof/>
        </w:rPr>
      </w:r>
      <w:r>
        <w:rPr>
          <w:noProof/>
        </w:rPr>
        <w:fldChar w:fldCharType="separate"/>
      </w:r>
      <w:r>
        <w:rPr>
          <w:noProof/>
        </w:rPr>
        <w:t>23</w:t>
      </w:r>
      <w:r>
        <w:rPr>
          <w:noProof/>
        </w:rPr>
        <w:fldChar w:fldCharType="end"/>
      </w:r>
    </w:p>
    <w:p w14:paraId="763EAA25" w14:textId="708820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61 \h </w:instrText>
      </w:r>
      <w:r>
        <w:rPr>
          <w:noProof/>
        </w:rPr>
      </w:r>
      <w:r>
        <w:rPr>
          <w:noProof/>
        </w:rPr>
        <w:fldChar w:fldCharType="separate"/>
      </w:r>
      <w:r>
        <w:rPr>
          <w:noProof/>
        </w:rPr>
        <w:t>23</w:t>
      </w:r>
      <w:r>
        <w:rPr>
          <w:noProof/>
        </w:rPr>
        <w:fldChar w:fldCharType="end"/>
      </w:r>
    </w:p>
    <w:p w14:paraId="5D124B8B" w14:textId="48B2763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62 \h </w:instrText>
      </w:r>
      <w:r>
        <w:rPr>
          <w:noProof/>
        </w:rPr>
      </w:r>
      <w:r>
        <w:rPr>
          <w:noProof/>
        </w:rPr>
        <w:fldChar w:fldCharType="separate"/>
      </w:r>
      <w:r>
        <w:rPr>
          <w:noProof/>
        </w:rPr>
        <w:t>23</w:t>
      </w:r>
      <w:r>
        <w:rPr>
          <w:noProof/>
        </w:rPr>
        <w:fldChar w:fldCharType="end"/>
      </w:r>
    </w:p>
    <w:p w14:paraId="21E90850" w14:textId="0B21CF18" w:rsidR="005D6153" w:rsidRDefault="005D6153">
      <w:pPr>
        <w:pStyle w:val="TOC5"/>
        <w:rPr>
          <w:rFonts w:asciiTheme="minorHAnsi" w:eastAsiaTheme="minorEastAsia" w:hAnsiTheme="minorHAnsi" w:cstheme="minorBidi"/>
          <w:noProof/>
          <w:kern w:val="2"/>
          <w:sz w:val="24"/>
          <w:szCs w:val="24"/>
          <w14:ligatures w14:val="standardContextual"/>
        </w:rPr>
      </w:pPr>
      <w:r>
        <w:rPr>
          <w:noProof/>
        </w:rPr>
        <w:t>8.2.1.2.1</w:t>
      </w:r>
      <w:r>
        <w:rPr>
          <w:rFonts w:asciiTheme="minorHAnsi" w:eastAsiaTheme="minorEastAsia" w:hAnsiTheme="minorHAnsi" w:cstheme="minorBidi"/>
          <w:noProof/>
          <w:kern w:val="2"/>
          <w:sz w:val="24"/>
          <w:szCs w:val="24"/>
          <w14:ligatures w14:val="standardContextual"/>
        </w:rPr>
        <w:tab/>
      </w:r>
      <w:r>
        <w:rPr>
          <w:noProof/>
        </w:rPr>
        <w:t>Reset Procedure Initiated from the gNB-CU</w:t>
      </w:r>
      <w:r>
        <w:rPr>
          <w:noProof/>
        </w:rPr>
        <w:tab/>
      </w:r>
      <w:r>
        <w:rPr>
          <w:noProof/>
        </w:rPr>
        <w:fldChar w:fldCharType="begin" w:fldLock="1"/>
      </w:r>
      <w:r>
        <w:rPr>
          <w:noProof/>
        </w:rPr>
        <w:instrText xml:space="preserve"> PAGEREF _Toc222865063 \h </w:instrText>
      </w:r>
      <w:r>
        <w:rPr>
          <w:noProof/>
        </w:rPr>
      </w:r>
      <w:r>
        <w:rPr>
          <w:noProof/>
        </w:rPr>
        <w:fldChar w:fldCharType="separate"/>
      </w:r>
      <w:r>
        <w:rPr>
          <w:noProof/>
        </w:rPr>
        <w:t>23</w:t>
      </w:r>
      <w:r>
        <w:rPr>
          <w:noProof/>
        </w:rPr>
        <w:fldChar w:fldCharType="end"/>
      </w:r>
    </w:p>
    <w:p w14:paraId="03F09F5C" w14:textId="00C8D148" w:rsidR="005D6153" w:rsidRDefault="005D6153">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DU</w:t>
      </w:r>
      <w:r>
        <w:rPr>
          <w:noProof/>
        </w:rPr>
        <w:tab/>
      </w:r>
      <w:r>
        <w:rPr>
          <w:noProof/>
        </w:rPr>
        <w:fldChar w:fldCharType="begin" w:fldLock="1"/>
      </w:r>
      <w:r>
        <w:rPr>
          <w:noProof/>
        </w:rPr>
        <w:instrText xml:space="preserve"> PAGEREF _Toc222865064 \h </w:instrText>
      </w:r>
      <w:r>
        <w:rPr>
          <w:noProof/>
        </w:rPr>
      </w:r>
      <w:r>
        <w:rPr>
          <w:noProof/>
        </w:rPr>
        <w:fldChar w:fldCharType="separate"/>
      </w:r>
      <w:r>
        <w:rPr>
          <w:noProof/>
        </w:rPr>
        <w:t>24</w:t>
      </w:r>
      <w:r>
        <w:rPr>
          <w:noProof/>
        </w:rPr>
        <w:fldChar w:fldCharType="end"/>
      </w:r>
    </w:p>
    <w:p w14:paraId="411E4C09" w14:textId="3B72EA4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65 \h </w:instrText>
      </w:r>
      <w:r>
        <w:rPr>
          <w:noProof/>
        </w:rPr>
      </w:r>
      <w:r>
        <w:rPr>
          <w:noProof/>
        </w:rPr>
        <w:fldChar w:fldCharType="separate"/>
      </w:r>
      <w:r>
        <w:rPr>
          <w:noProof/>
        </w:rPr>
        <w:t>25</w:t>
      </w:r>
      <w:r>
        <w:rPr>
          <w:noProof/>
        </w:rPr>
        <w:fldChar w:fldCharType="end"/>
      </w:r>
    </w:p>
    <w:p w14:paraId="4257D747" w14:textId="0463332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066 \h </w:instrText>
      </w:r>
      <w:r>
        <w:rPr>
          <w:noProof/>
        </w:rPr>
      </w:r>
      <w:r>
        <w:rPr>
          <w:noProof/>
        </w:rPr>
        <w:fldChar w:fldCharType="separate"/>
      </w:r>
      <w:r>
        <w:rPr>
          <w:noProof/>
        </w:rPr>
        <w:t>25</w:t>
      </w:r>
      <w:r>
        <w:rPr>
          <w:noProof/>
        </w:rPr>
        <w:fldChar w:fldCharType="end"/>
      </w:r>
    </w:p>
    <w:p w14:paraId="3EEA88BF" w14:textId="5717929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67 \h </w:instrText>
      </w:r>
      <w:r>
        <w:rPr>
          <w:noProof/>
        </w:rPr>
      </w:r>
      <w:r>
        <w:rPr>
          <w:noProof/>
        </w:rPr>
        <w:fldChar w:fldCharType="separate"/>
      </w:r>
      <w:r>
        <w:rPr>
          <w:noProof/>
        </w:rPr>
        <w:t>25</w:t>
      </w:r>
      <w:r>
        <w:rPr>
          <w:noProof/>
        </w:rPr>
        <w:fldChar w:fldCharType="end"/>
      </w:r>
    </w:p>
    <w:p w14:paraId="468CEBF1" w14:textId="5B1473F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68 \h </w:instrText>
      </w:r>
      <w:r>
        <w:rPr>
          <w:noProof/>
        </w:rPr>
      </w:r>
      <w:r>
        <w:rPr>
          <w:noProof/>
        </w:rPr>
        <w:fldChar w:fldCharType="separate"/>
      </w:r>
      <w:r>
        <w:rPr>
          <w:noProof/>
        </w:rPr>
        <w:t>25</w:t>
      </w:r>
      <w:r>
        <w:rPr>
          <w:noProof/>
        </w:rPr>
        <w:fldChar w:fldCharType="end"/>
      </w:r>
    </w:p>
    <w:p w14:paraId="27444D40" w14:textId="3A9BCF2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69 \h </w:instrText>
      </w:r>
      <w:r>
        <w:rPr>
          <w:noProof/>
        </w:rPr>
      </w:r>
      <w:r>
        <w:rPr>
          <w:noProof/>
        </w:rPr>
        <w:fldChar w:fldCharType="separate"/>
      </w:r>
      <w:r>
        <w:rPr>
          <w:noProof/>
        </w:rPr>
        <w:t>25</w:t>
      </w:r>
      <w:r>
        <w:rPr>
          <w:noProof/>
        </w:rPr>
        <w:fldChar w:fldCharType="end"/>
      </w:r>
    </w:p>
    <w:p w14:paraId="02545BC8" w14:textId="487FE82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F1 Setup</w:t>
      </w:r>
      <w:r>
        <w:rPr>
          <w:noProof/>
        </w:rPr>
        <w:tab/>
      </w:r>
      <w:r>
        <w:rPr>
          <w:noProof/>
        </w:rPr>
        <w:fldChar w:fldCharType="begin" w:fldLock="1"/>
      </w:r>
      <w:r>
        <w:rPr>
          <w:noProof/>
        </w:rPr>
        <w:instrText xml:space="preserve"> PAGEREF _Toc222865070 \h </w:instrText>
      </w:r>
      <w:r>
        <w:rPr>
          <w:noProof/>
        </w:rPr>
      </w:r>
      <w:r>
        <w:rPr>
          <w:noProof/>
        </w:rPr>
        <w:fldChar w:fldCharType="separate"/>
      </w:r>
      <w:r>
        <w:rPr>
          <w:noProof/>
        </w:rPr>
        <w:t>25</w:t>
      </w:r>
      <w:r>
        <w:rPr>
          <w:noProof/>
        </w:rPr>
        <w:fldChar w:fldCharType="end"/>
      </w:r>
    </w:p>
    <w:p w14:paraId="7951BEBA" w14:textId="3ABF6F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71 \h </w:instrText>
      </w:r>
      <w:r>
        <w:rPr>
          <w:noProof/>
        </w:rPr>
      </w:r>
      <w:r>
        <w:rPr>
          <w:noProof/>
        </w:rPr>
        <w:fldChar w:fldCharType="separate"/>
      </w:r>
      <w:r>
        <w:rPr>
          <w:noProof/>
        </w:rPr>
        <w:t>25</w:t>
      </w:r>
      <w:r>
        <w:rPr>
          <w:noProof/>
        </w:rPr>
        <w:fldChar w:fldCharType="end"/>
      </w:r>
    </w:p>
    <w:p w14:paraId="500ED2D1" w14:textId="2E62BC9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72 \h </w:instrText>
      </w:r>
      <w:r>
        <w:rPr>
          <w:noProof/>
        </w:rPr>
      </w:r>
      <w:r>
        <w:rPr>
          <w:noProof/>
        </w:rPr>
        <w:fldChar w:fldCharType="separate"/>
      </w:r>
      <w:r>
        <w:rPr>
          <w:noProof/>
        </w:rPr>
        <w:t>26</w:t>
      </w:r>
      <w:r>
        <w:rPr>
          <w:noProof/>
        </w:rPr>
        <w:fldChar w:fldCharType="end"/>
      </w:r>
    </w:p>
    <w:p w14:paraId="63BA8666" w14:textId="3588571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73 \h </w:instrText>
      </w:r>
      <w:r>
        <w:rPr>
          <w:noProof/>
        </w:rPr>
      </w:r>
      <w:r>
        <w:rPr>
          <w:noProof/>
        </w:rPr>
        <w:fldChar w:fldCharType="separate"/>
      </w:r>
      <w:r>
        <w:rPr>
          <w:noProof/>
        </w:rPr>
        <w:t>28</w:t>
      </w:r>
      <w:r>
        <w:rPr>
          <w:noProof/>
        </w:rPr>
        <w:fldChar w:fldCharType="end"/>
      </w:r>
    </w:p>
    <w:p w14:paraId="05C2D52B" w14:textId="641378A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74 \h </w:instrText>
      </w:r>
      <w:r>
        <w:rPr>
          <w:noProof/>
        </w:rPr>
      </w:r>
      <w:r>
        <w:rPr>
          <w:noProof/>
        </w:rPr>
        <w:fldChar w:fldCharType="separate"/>
      </w:r>
      <w:r>
        <w:rPr>
          <w:noProof/>
        </w:rPr>
        <w:t>28</w:t>
      </w:r>
      <w:r>
        <w:rPr>
          <w:noProof/>
        </w:rPr>
        <w:fldChar w:fldCharType="end"/>
      </w:r>
    </w:p>
    <w:p w14:paraId="1E788B7E" w14:textId="43EFE5E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075 \h </w:instrText>
      </w:r>
      <w:r>
        <w:rPr>
          <w:noProof/>
        </w:rPr>
      </w:r>
      <w:r>
        <w:rPr>
          <w:noProof/>
        </w:rPr>
        <w:fldChar w:fldCharType="separate"/>
      </w:r>
      <w:r>
        <w:rPr>
          <w:noProof/>
        </w:rPr>
        <w:t>28</w:t>
      </w:r>
      <w:r>
        <w:rPr>
          <w:noProof/>
        </w:rPr>
        <w:fldChar w:fldCharType="end"/>
      </w:r>
    </w:p>
    <w:p w14:paraId="118C3572" w14:textId="68FC0BA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76 \h </w:instrText>
      </w:r>
      <w:r>
        <w:rPr>
          <w:noProof/>
        </w:rPr>
      </w:r>
      <w:r>
        <w:rPr>
          <w:noProof/>
        </w:rPr>
        <w:fldChar w:fldCharType="separate"/>
      </w:r>
      <w:r>
        <w:rPr>
          <w:noProof/>
        </w:rPr>
        <w:t>28</w:t>
      </w:r>
      <w:r>
        <w:rPr>
          <w:noProof/>
        </w:rPr>
        <w:fldChar w:fldCharType="end"/>
      </w:r>
    </w:p>
    <w:p w14:paraId="4AEB13A1" w14:textId="3A0CF76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77 \h </w:instrText>
      </w:r>
      <w:r>
        <w:rPr>
          <w:noProof/>
        </w:rPr>
      </w:r>
      <w:r>
        <w:rPr>
          <w:noProof/>
        </w:rPr>
        <w:fldChar w:fldCharType="separate"/>
      </w:r>
      <w:r>
        <w:rPr>
          <w:noProof/>
        </w:rPr>
        <w:t>28</w:t>
      </w:r>
      <w:r>
        <w:rPr>
          <w:noProof/>
        </w:rPr>
        <w:fldChar w:fldCharType="end"/>
      </w:r>
    </w:p>
    <w:p w14:paraId="375CF0B0" w14:textId="070F5E3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78 \h </w:instrText>
      </w:r>
      <w:r>
        <w:rPr>
          <w:noProof/>
        </w:rPr>
      </w:r>
      <w:r>
        <w:rPr>
          <w:noProof/>
        </w:rPr>
        <w:fldChar w:fldCharType="separate"/>
      </w:r>
      <w:r>
        <w:rPr>
          <w:noProof/>
        </w:rPr>
        <w:t>30</w:t>
      </w:r>
      <w:r>
        <w:rPr>
          <w:noProof/>
        </w:rPr>
        <w:fldChar w:fldCharType="end"/>
      </w:r>
    </w:p>
    <w:p w14:paraId="038A6AAE" w14:textId="702D85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79 \h </w:instrText>
      </w:r>
      <w:r>
        <w:rPr>
          <w:noProof/>
        </w:rPr>
      </w:r>
      <w:r>
        <w:rPr>
          <w:noProof/>
        </w:rPr>
        <w:fldChar w:fldCharType="separate"/>
      </w:r>
      <w:r>
        <w:rPr>
          <w:noProof/>
        </w:rPr>
        <w:t>31</w:t>
      </w:r>
      <w:r>
        <w:rPr>
          <w:noProof/>
        </w:rPr>
        <w:fldChar w:fldCharType="end"/>
      </w:r>
    </w:p>
    <w:p w14:paraId="702B4769" w14:textId="028384C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080 \h </w:instrText>
      </w:r>
      <w:r>
        <w:rPr>
          <w:noProof/>
        </w:rPr>
      </w:r>
      <w:r>
        <w:rPr>
          <w:noProof/>
        </w:rPr>
        <w:fldChar w:fldCharType="separate"/>
      </w:r>
      <w:r>
        <w:rPr>
          <w:noProof/>
        </w:rPr>
        <w:t>31</w:t>
      </w:r>
      <w:r>
        <w:rPr>
          <w:noProof/>
        </w:rPr>
        <w:fldChar w:fldCharType="end"/>
      </w:r>
    </w:p>
    <w:p w14:paraId="475F7BCF" w14:textId="6F38560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81 \h </w:instrText>
      </w:r>
      <w:r>
        <w:rPr>
          <w:noProof/>
        </w:rPr>
      </w:r>
      <w:r>
        <w:rPr>
          <w:noProof/>
        </w:rPr>
        <w:fldChar w:fldCharType="separate"/>
      </w:r>
      <w:r>
        <w:rPr>
          <w:noProof/>
        </w:rPr>
        <w:t>31</w:t>
      </w:r>
      <w:r>
        <w:rPr>
          <w:noProof/>
        </w:rPr>
        <w:fldChar w:fldCharType="end"/>
      </w:r>
    </w:p>
    <w:p w14:paraId="351D86FF" w14:textId="450584F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82 \h </w:instrText>
      </w:r>
      <w:r>
        <w:rPr>
          <w:noProof/>
        </w:rPr>
      </w:r>
      <w:r>
        <w:rPr>
          <w:noProof/>
        </w:rPr>
        <w:fldChar w:fldCharType="separate"/>
      </w:r>
      <w:r>
        <w:rPr>
          <w:noProof/>
        </w:rPr>
        <w:t>31</w:t>
      </w:r>
      <w:r>
        <w:rPr>
          <w:noProof/>
        </w:rPr>
        <w:fldChar w:fldCharType="end"/>
      </w:r>
    </w:p>
    <w:p w14:paraId="48D0B376" w14:textId="19372E8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83 \h </w:instrText>
      </w:r>
      <w:r>
        <w:rPr>
          <w:noProof/>
        </w:rPr>
      </w:r>
      <w:r>
        <w:rPr>
          <w:noProof/>
        </w:rPr>
        <w:fldChar w:fldCharType="separate"/>
      </w:r>
      <w:r>
        <w:rPr>
          <w:noProof/>
        </w:rPr>
        <w:t>33</w:t>
      </w:r>
      <w:r>
        <w:rPr>
          <w:noProof/>
        </w:rPr>
        <w:fldChar w:fldCharType="end"/>
      </w:r>
    </w:p>
    <w:p w14:paraId="09819302" w14:textId="51BDC58D" w:rsidR="005D6153" w:rsidRPr="00B15ED5" w:rsidRDefault="005D6153">
      <w:pPr>
        <w:pStyle w:val="TOC4"/>
        <w:rPr>
          <w:rFonts w:asciiTheme="minorHAnsi" w:eastAsiaTheme="minorEastAsia" w:hAnsiTheme="minorHAnsi" w:cstheme="minorBidi"/>
          <w:noProof/>
          <w:kern w:val="2"/>
          <w:sz w:val="24"/>
          <w:szCs w:val="24"/>
          <w:lang w:val="fr-FR"/>
          <w14:ligatures w14:val="standardContextual"/>
        </w:rPr>
      </w:pPr>
      <w:r w:rsidRPr="00B15ED5">
        <w:rPr>
          <w:noProof/>
          <w:lang w:val="fr-FR"/>
        </w:rPr>
        <w:t>8.2.5.4</w:t>
      </w:r>
      <w:r w:rsidRPr="00B15ED5">
        <w:rPr>
          <w:rFonts w:asciiTheme="minorHAnsi" w:eastAsiaTheme="minorEastAsia" w:hAnsiTheme="minorHAnsi" w:cstheme="minorBidi"/>
          <w:noProof/>
          <w:kern w:val="2"/>
          <w:sz w:val="24"/>
          <w:szCs w:val="24"/>
          <w:lang w:val="fr-FR"/>
          <w14:ligatures w14:val="standardContextual"/>
        </w:rPr>
        <w:tab/>
      </w:r>
      <w:r w:rsidRPr="00B15ED5">
        <w:rPr>
          <w:noProof/>
          <w:lang w:val="fr-FR"/>
        </w:rPr>
        <w:t>Abnormal Conditions</w:t>
      </w:r>
      <w:r w:rsidRPr="00B15ED5">
        <w:rPr>
          <w:noProof/>
          <w:lang w:val="fr-FR"/>
        </w:rPr>
        <w:tab/>
      </w:r>
      <w:r>
        <w:rPr>
          <w:noProof/>
        </w:rPr>
        <w:fldChar w:fldCharType="begin" w:fldLock="1"/>
      </w:r>
      <w:r w:rsidRPr="00B15ED5">
        <w:rPr>
          <w:noProof/>
          <w:lang w:val="fr-FR"/>
        </w:rPr>
        <w:instrText xml:space="preserve"> PAGEREF _Toc222865084 \h </w:instrText>
      </w:r>
      <w:r>
        <w:rPr>
          <w:noProof/>
        </w:rPr>
      </w:r>
      <w:r>
        <w:rPr>
          <w:noProof/>
        </w:rPr>
        <w:fldChar w:fldCharType="separate"/>
      </w:r>
      <w:r w:rsidRPr="00B15ED5">
        <w:rPr>
          <w:noProof/>
          <w:lang w:val="fr-FR"/>
        </w:rPr>
        <w:t>33</w:t>
      </w:r>
      <w:r>
        <w:rPr>
          <w:noProof/>
        </w:rPr>
        <w:fldChar w:fldCharType="end"/>
      </w:r>
    </w:p>
    <w:p w14:paraId="4AF15EBC" w14:textId="4639868D" w:rsidR="005D6153" w:rsidRPr="00B15ED5" w:rsidRDefault="005D6153">
      <w:pPr>
        <w:pStyle w:val="TOC3"/>
        <w:rPr>
          <w:rFonts w:asciiTheme="minorHAnsi" w:eastAsiaTheme="minorEastAsia" w:hAnsiTheme="minorHAnsi" w:cstheme="minorBidi"/>
          <w:noProof/>
          <w:kern w:val="2"/>
          <w:sz w:val="24"/>
          <w:szCs w:val="24"/>
          <w:lang w:val="fr-FR"/>
          <w14:ligatures w14:val="standardContextual"/>
        </w:rPr>
      </w:pPr>
      <w:r w:rsidRPr="00B15ED5">
        <w:rPr>
          <w:noProof/>
          <w:lang w:val="fr-FR"/>
        </w:rPr>
        <w:t>8.2.6</w:t>
      </w:r>
      <w:r w:rsidRPr="00B15ED5">
        <w:rPr>
          <w:rFonts w:asciiTheme="minorHAnsi" w:eastAsiaTheme="minorEastAsia" w:hAnsiTheme="minorHAnsi" w:cstheme="minorBidi"/>
          <w:noProof/>
          <w:kern w:val="2"/>
          <w:sz w:val="24"/>
          <w:szCs w:val="24"/>
          <w:lang w:val="fr-FR"/>
          <w14:ligatures w14:val="standardContextual"/>
        </w:rPr>
        <w:tab/>
      </w:r>
      <w:r w:rsidRPr="00B15ED5">
        <w:rPr>
          <w:noProof/>
          <w:lang w:val="fr-FR"/>
        </w:rPr>
        <w:t>gNB-DU Resource Coordination</w:t>
      </w:r>
      <w:r w:rsidRPr="00B15ED5">
        <w:rPr>
          <w:noProof/>
          <w:lang w:val="fr-FR"/>
        </w:rPr>
        <w:tab/>
      </w:r>
      <w:r>
        <w:rPr>
          <w:noProof/>
        </w:rPr>
        <w:fldChar w:fldCharType="begin" w:fldLock="1"/>
      </w:r>
      <w:r w:rsidRPr="00B15ED5">
        <w:rPr>
          <w:noProof/>
          <w:lang w:val="fr-FR"/>
        </w:rPr>
        <w:instrText xml:space="preserve"> PAGEREF _Toc222865085 \h </w:instrText>
      </w:r>
      <w:r>
        <w:rPr>
          <w:noProof/>
        </w:rPr>
      </w:r>
      <w:r>
        <w:rPr>
          <w:noProof/>
        </w:rPr>
        <w:fldChar w:fldCharType="separate"/>
      </w:r>
      <w:r w:rsidRPr="00B15ED5">
        <w:rPr>
          <w:noProof/>
          <w:lang w:val="fr-FR"/>
        </w:rPr>
        <w:t>34</w:t>
      </w:r>
      <w:r>
        <w:rPr>
          <w:noProof/>
        </w:rPr>
        <w:fldChar w:fldCharType="end"/>
      </w:r>
    </w:p>
    <w:p w14:paraId="28CC362E" w14:textId="18318BE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86 \h </w:instrText>
      </w:r>
      <w:r>
        <w:rPr>
          <w:noProof/>
        </w:rPr>
      </w:r>
      <w:r>
        <w:rPr>
          <w:noProof/>
        </w:rPr>
        <w:fldChar w:fldCharType="separate"/>
      </w:r>
      <w:r>
        <w:rPr>
          <w:noProof/>
        </w:rPr>
        <w:t>34</w:t>
      </w:r>
      <w:r>
        <w:rPr>
          <w:noProof/>
        </w:rPr>
        <w:fldChar w:fldCharType="end"/>
      </w:r>
    </w:p>
    <w:p w14:paraId="3D473B0F" w14:textId="783422D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87 \h </w:instrText>
      </w:r>
      <w:r>
        <w:rPr>
          <w:noProof/>
        </w:rPr>
      </w:r>
      <w:r>
        <w:rPr>
          <w:noProof/>
        </w:rPr>
        <w:fldChar w:fldCharType="separate"/>
      </w:r>
      <w:r>
        <w:rPr>
          <w:noProof/>
        </w:rPr>
        <w:t>34</w:t>
      </w:r>
      <w:r>
        <w:rPr>
          <w:noProof/>
        </w:rPr>
        <w:fldChar w:fldCharType="end"/>
      </w:r>
    </w:p>
    <w:p w14:paraId="70B178B3" w14:textId="0EB0ACE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088 \h </w:instrText>
      </w:r>
      <w:r>
        <w:rPr>
          <w:noProof/>
        </w:rPr>
      </w:r>
      <w:r>
        <w:rPr>
          <w:noProof/>
        </w:rPr>
        <w:fldChar w:fldCharType="separate"/>
      </w:r>
      <w:r>
        <w:rPr>
          <w:noProof/>
        </w:rPr>
        <w:t>34</w:t>
      </w:r>
      <w:r>
        <w:rPr>
          <w:noProof/>
        </w:rPr>
        <w:fldChar w:fldCharType="end"/>
      </w:r>
    </w:p>
    <w:p w14:paraId="63706B74" w14:textId="678DF2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89 \h </w:instrText>
      </w:r>
      <w:r>
        <w:rPr>
          <w:noProof/>
        </w:rPr>
      </w:r>
      <w:r>
        <w:rPr>
          <w:noProof/>
        </w:rPr>
        <w:fldChar w:fldCharType="separate"/>
      </w:r>
      <w:r>
        <w:rPr>
          <w:noProof/>
        </w:rPr>
        <w:t>34</w:t>
      </w:r>
      <w:r>
        <w:rPr>
          <w:noProof/>
        </w:rPr>
        <w:fldChar w:fldCharType="end"/>
      </w:r>
    </w:p>
    <w:p w14:paraId="6AD727DD" w14:textId="6B39722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90 \h </w:instrText>
      </w:r>
      <w:r>
        <w:rPr>
          <w:noProof/>
        </w:rPr>
      </w:r>
      <w:r>
        <w:rPr>
          <w:noProof/>
        </w:rPr>
        <w:fldChar w:fldCharType="separate"/>
      </w:r>
      <w:r>
        <w:rPr>
          <w:noProof/>
        </w:rPr>
        <w:t>34</w:t>
      </w:r>
      <w:r>
        <w:rPr>
          <w:noProof/>
        </w:rPr>
        <w:fldChar w:fldCharType="end"/>
      </w:r>
    </w:p>
    <w:p w14:paraId="5B214A9C" w14:textId="516521C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91 \h </w:instrText>
      </w:r>
      <w:r>
        <w:rPr>
          <w:noProof/>
        </w:rPr>
      </w:r>
      <w:r>
        <w:rPr>
          <w:noProof/>
        </w:rPr>
        <w:fldChar w:fldCharType="separate"/>
      </w:r>
      <w:r>
        <w:rPr>
          <w:noProof/>
        </w:rPr>
        <w:t>35</w:t>
      </w:r>
      <w:r>
        <w:rPr>
          <w:noProof/>
        </w:rPr>
        <w:fldChar w:fldCharType="end"/>
      </w:r>
    </w:p>
    <w:p w14:paraId="2738304B" w14:textId="0A86344C"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8</w:t>
      </w:r>
      <w:r>
        <w:rPr>
          <w:rFonts w:asciiTheme="minorHAnsi" w:eastAsiaTheme="minorEastAsia" w:hAnsiTheme="minorHAnsi" w:cstheme="minorBidi"/>
          <w:noProof/>
          <w:kern w:val="2"/>
          <w:sz w:val="24"/>
          <w:szCs w:val="24"/>
          <w14:ligatures w14:val="standardContextual"/>
        </w:rPr>
        <w:tab/>
      </w:r>
      <w:r>
        <w:rPr>
          <w:noProof/>
        </w:rPr>
        <w:t>F1 Removal</w:t>
      </w:r>
      <w:r>
        <w:rPr>
          <w:noProof/>
        </w:rPr>
        <w:tab/>
      </w:r>
      <w:r>
        <w:rPr>
          <w:noProof/>
        </w:rPr>
        <w:fldChar w:fldCharType="begin" w:fldLock="1"/>
      </w:r>
      <w:r>
        <w:rPr>
          <w:noProof/>
        </w:rPr>
        <w:instrText xml:space="preserve"> PAGEREF _Toc222865092 \h </w:instrText>
      </w:r>
      <w:r>
        <w:rPr>
          <w:noProof/>
        </w:rPr>
      </w:r>
      <w:r>
        <w:rPr>
          <w:noProof/>
        </w:rPr>
        <w:fldChar w:fldCharType="separate"/>
      </w:r>
      <w:r>
        <w:rPr>
          <w:noProof/>
        </w:rPr>
        <w:t>35</w:t>
      </w:r>
      <w:r>
        <w:rPr>
          <w:noProof/>
        </w:rPr>
        <w:fldChar w:fldCharType="end"/>
      </w:r>
    </w:p>
    <w:p w14:paraId="31A17D1F" w14:textId="2A3F69B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93 \h </w:instrText>
      </w:r>
      <w:r>
        <w:rPr>
          <w:noProof/>
        </w:rPr>
      </w:r>
      <w:r>
        <w:rPr>
          <w:noProof/>
        </w:rPr>
        <w:fldChar w:fldCharType="separate"/>
      </w:r>
      <w:r>
        <w:rPr>
          <w:noProof/>
        </w:rPr>
        <w:t>35</w:t>
      </w:r>
      <w:r>
        <w:rPr>
          <w:noProof/>
        </w:rPr>
        <w:fldChar w:fldCharType="end"/>
      </w:r>
    </w:p>
    <w:p w14:paraId="1B49D9DE" w14:textId="212887B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94 \h </w:instrText>
      </w:r>
      <w:r>
        <w:rPr>
          <w:noProof/>
        </w:rPr>
      </w:r>
      <w:r>
        <w:rPr>
          <w:noProof/>
        </w:rPr>
        <w:fldChar w:fldCharType="separate"/>
      </w:r>
      <w:r>
        <w:rPr>
          <w:noProof/>
        </w:rPr>
        <w:t>35</w:t>
      </w:r>
      <w:r>
        <w:rPr>
          <w:noProof/>
        </w:rPr>
        <w:fldChar w:fldCharType="end"/>
      </w:r>
    </w:p>
    <w:p w14:paraId="7B37D7B0" w14:textId="011C933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095 \h </w:instrText>
      </w:r>
      <w:r>
        <w:rPr>
          <w:noProof/>
        </w:rPr>
      </w:r>
      <w:r>
        <w:rPr>
          <w:noProof/>
        </w:rPr>
        <w:fldChar w:fldCharType="separate"/>
      </w:r>
      <w:r>
        <w:rPr>
          <w:noProof/>
        </w:rPr>
        <w:t>36</w:t>
      </w:r>
      <w:r>
        <w:rPr>
          <w:noProof/>
        </w:rPr>
        <w:fldChar w:fldCharType="end"/>
      </w:r>
    </w:p>
    <w:p w14:paraId="285A6410" w14:textId="3FB9197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8.2.8.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096 \h </w:instrText>
      </w:r>
      <w:r>
        <w:rPr>
          <w:noProof/>
        </w:rPr>
      </w:r>
      <w:r>
        <w:rPr>
          <w:noProof/>
        </w:rPr>
        <w:fldChar w:fldCharType="separate"/>
      </w:r>
      <w:r>
        <w:rPr>
          <w:noProof/>
        </w:rPr>
        <w:t>36</w:t>
      </w:r>
      <w:r>
        <w:rPr>
          <w:noProof/>
        </w:rPr>
        <w:fldChar w:fldCharType="end"/>
      </w:r>
    </w:p>
    <w:p w14:paraId="2EBD8DA9" w14:textId="39E72991"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097 \h </w:instrText>
      </w:r>
      <w:r>
        <w:rPr>
          <w:noProof/>
        </w:rPr>
      </w:r>
      <w:r>
        <w:rPr>
          <w:noProof/>
        </w:rPr>
        <w:fldChar w:fldCharType="separate"/>
      </w:r>
      <w:r>
        <w:rPr>
          <w:noProof/>
        </w:rPr>
        <w:t>36</w:t>
      </w:r>
      <w:r>
        <w:rPr>
          <w:noProof/>
        </w:rPr>
        <w:fldChar w:fldCharType="end"/>
      </w:r>
    </w:p>
    <w:p w14:paraId="38F049B0" w14:textId="4E305CD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098 \h </w:instrText>
      </w:r>
      <w:r>
        <w:rPr>
          <w:noProof/>
        </w:rPr>
      </w:r>
      <w:r>
        <w:rPr>
          <w:noProof/>
        </w:rPr>
        <w:fldChar w:fldCharType="separate"/>
      </w:r>
      <w:r>
        <w:rPr>
          <w:noProof/>
        </w:rPr>
        <w:t>36</w:t>
      </w:r>
      <w:r>
        <w:rPr>
          <w:noProof/>
        </w:rPr>
        <w:fldChar w:fldCharType="end"/>
      </w:r>
    </w:p>
    <w:p w14:paraId="7547AEBD" w14:textId="771A44D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099 \h </w:instrText>
      </w:r>
      <w:r>
        <w:rPr>
          <w:noProof/>
        </w:rPr>
      </w:r>
      <w:r>
        <w:rPr>
          <w:noProof/>
        </w:rPr>
        <w:fldChar w:fldCharType="separate"/>
      </w:r>
      <w:r>
        <w:rPr>
          <w:noProof/>
        </w:rPr>
        <w:t>37</w:t>
      </w:r>
      <w:r>
        <w:rPr>
          <w:noProof/>
        </w:rPr>
        <w:fldChar w:fldCharType="end"/>
      </w:r>
    </w:p>
    <w:p w14:paraId="5A0785A4" w14:textId="011AA4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00 \h </w:instrText>
      </w:r>
      <w:r>
        <w:rPr>
          <w:noProof/>
        </w:rPr>
      </w:r>
      <w:r>
        <w:rPr>
          <w:noProof/>
        </w:rPr>
        <w:fldChar w:fldCharType="separate"/>
      </w:r>
      <w:r>
        <w:rPr>
          <w:noProof/>
        </w:rPr>
        <w:t>37</w:t>
      </w:r>
      <w:r>
        <w:rPr>
          <w:noProof/>
        </w:rPr>
        <w:fldChar w:fldCharType="end"/>
      </w:r>
    </w:p>
    <w:p w14:paraId="6D9EBD84" w14:textId="091DFD9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65101 \h </w:instrText>
      </w:r>
      <w:r>
        <w:rPr>
          <w:noProof/>
        </w:rPr>
      </w:r>
      <w:r>
        <w:rPr>
          <w:noProof/>
        </w:rPr>
        <w:fldChar w:fldCharType="separate"/>
      </w:r>
      <w:r>
        <w:rPr>
          <w:noProof/>
        </w:rPr>
        <w:t>37</w:t>
      </w:r>
      <w:r>
        <w:rPr>
          <w:noProof/>
        </w:rPr>
        <w:fldChar w:fldCharType="end"/>
      </w:r>
    </w:p>
    <w:p w14:paraId="7DD96217" w14:textId="4282912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02 \h </w:instrText>
      </w:r>
      <w:r>
        <w:rPr>
          <w:noProof/>
        </w:rPr>
      </w:r>
      <w:r>
        <w:rPr>
          <w:noProof/>
        </w:rPr>
        <w:fldChar w:fldCharType="separate"/>
      </w:r>
      <w:r>
        <w:rPr>
          <w:noProof/>
        </w:rPr>
        <w:t>37</w:t>
      </w:r>
      <w:r>
        <w:rPr>
          <w:noProof/>
        </w:rPr>
        <w:fldChar w:fldCharType="end"/>
      </w:r>
    </w:p>
    <w:p w14:paraId="1795175A" w14:textId="0B0FCE1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03 \h </w:instrText>
      </w:r>
      <w:r>
        <w:rPr>
          <w:noProof/>
        </w:rPr>
      </w:r>
      <w:r>
        <w:rPr>
          <w:noProof/>
        </w:rPr>
        <w:fldChar w:fldCharType="separate"/>
      </w:r>
      <w:r>
        <w:rPr>
          <w:noProof/>
        </w:rPr>
        <w:t>37</w:t>
      </w:r>
      <w:r>
        <w:rPr>
          <w:noProof/>
        </w:rPr>
        <w:fldChar w:fldCharType="end"/>
      </w:r>
    </w:p>
    <w:p w14:paraId="4DAD8913" w14:textId="092B693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04 \h </w:instrText>
      </w:r>
      <w:r>
        <w:rPr>
          <w:noProof/>
        </w:rPr>
      </w:r>
      <w:r>
        <w:rPr>
          <w:noProof/>
        </w:rPr>
        <w:fldChar w:fldCharType="separate"/>
      </w:r>
      <w:r>
        <w:rPr>
          <w:noProof/>
        </w:rPr>
        <w:t>38</w:t>
      </w:r>
      <w:r>
        <w:rPr>
          <w:noProof/>
        </w:rPr>
        <w:fldChar w:fldCharType="end"/>
      </w:r>
    </w:p>
    <w:p w14:paraId="15706C48" w14:textId="3290B1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05 \h </w:instrText>
      </w:r>
      <w:r>
        <w:rPr>
          <w:noProof/>
        </w:rPr>
      </w:r>
      <w:r>
        <w:rPr>
          <w:noProof/>
        </w:rPr>
        <w:fldChar w:fldCharType="separate"/>
      </w:r>
      <w:r>
        <w:rPr>
          <w:noProof/>
        </w:rPr>
        <w:t>39</w:t>
      </w:r>
      <w:r>
        <w:rPr>
          <w:noProof/>
        </w:rPr>
        <w:fldChar w:fldCharType="end"/>
      </w:r>
    </w:p>
    <w:p w14:paraId="14F6B97C" w14:textId="654B990C"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65106 \h </w:instrText>
      </w:r>
      <w:r>
        <w:rPr>
          <w:noProof/>
        </w:rPr>
      </w:r>
      <w:r>
        <w:rPr>
          <w:noProof/>
        </w:rPr>
        <w:fldChar w:fldCharType="separate"/>
      </w:r>
      <w:r>
        <w:rPr>
          <w:noProof/>
        </w:rPr>
        <w:t>39</w:t>
      </w:r>
      <w:r>
        <w:rPr>
          <w:noProof/>
        </w:rPr>
        <w:fldChar w:fldCharType="end"/>
      </w:r>
    </w:p>
    <w:p w14:paraId="58368DC8" w14:textId="1DA54AD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07 \h </w:instrText>
      </w:r>
      <w:r>
        <w:rPr>
          <w:noProof/>
        </w:rPr>
      </w:r>
      <w:r>
        <w:rPr>
          <w:noProof/>
        </w:rPr>
        <w:fldChar w:fldCharType="separate"/>
      </w:r>
      <w:r>
        <w:rPr>
          <w:noProof/>
        </w:rPr>
        <w:t>39</w:t>
      </w:r>
      <w:r>
        <w:rPr>
          <w:noProof/>
        </w:rPr>
        <w:fldChar w:fldCharType="end"/>
      </w:r>
    </w:p>
    <w:p w14:paraId="3FEA134A" w14:textId="0D6E24F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08 \h </w:instrText>
      </w:r>
      <w:r>
        <w:rPr>
          <w:noProof/>
        </w:rPr>
      </w:r>
      <w:r>
        <w:rPr>
          <w:noProof/>
        </w:rPr>
        <w:fldChar w:fldCharType="separate"/>
      </w:r>
      <w:r>
        <w:rPr>
          <w:noProof/>
        </w:rPr>
        <w:t>39</w:t>
      </w:r>
      <w:r>
        <w:rPr>
          <w:noProof/>
        </w:rPr>
        <w:fldChar w:fldCharType="end"/>
      </w:r>
    </w:p>
    <w:p w14:paraId="11F2CB5D" w14:textId="14D2882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09 \h </w:instrText>
      </w:r>
      <w:r>
        <w:rPr>
          <w:noProof/>
        </w:rPr>
      </w:r>
      <w:r>
        <w:rPr>
          <w:noProof/>
        </w:rPr>
        <w:fldChar w:fldCharType="separate"/>
      </w:r>
      <w:r>
        <w:rPr>
          <w:noProof/>
        </w:rPr>
        <w:t>39</w:t>
      </w:r>
      <w:r>
        <w:rPr>
          <w:noProof/>
        </w:rPr>
        <w:fldChar w:fldCharType="end"/>
      </w:r>
    </w:p>
    <w:p w14:paraId="2A705B38" w14:textId="5B0E91E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2.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10 \h </w:instrText>
      </w:r>
      <w:r>
        <w:rPr>
          <w:noProof/>
        </w:rPr>
      </w:r>
      <w:r>
        <w:rPr>
          <w:noProof/>
        </w:rPr>
        <w:fldChar w:fldCharType="separate"/>
      </w:r>
      <w:r>
        <w:rPr>
          <w:noProof/>
        </w:rPr>
        <w:t>39</w:t>
      </w:r>
      <w:r>
        <w:rPr>
          <w:noProof/>
        </w:rPr>
        <w:fldChar w:fldCharType="end"/>
      </w:r>
    </w:p>
    <w:p w14:paraId="3368422B" w14:textId="75C8758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UE Context Management procedures</w:t>
      </w:r>
      <w:r>
        <w:rPr>
          <w:noProof/>
        </w:rPr>
        <w:tab/>
      </w:r>
      <w:r>
        <w:rPr>
          <w:noProof/>
        </w:rPr>
        <w:fldChar w:fldCharType="begin" w:fldLock="1"/>
      </w:r>
      <w:r>
        <w:rPr>
          <w:noProof/>
        </w:rPr>
        <w:instrText xml:space="preserve"> PAGEREF _Toc222865111 \h </w:instrText>
      </w:r>
      <w:r>
        <w:rPr>
          <w:noProof/>
        </w:rPr>
      </w:r>
      <w:r>
        <w:rPr>
          <w:noProof/>
        </w:rPr>
        <w:fldChar w:fldCharType="separate"/>
      </w:r>
      <w:r>
        <w:rPr>
          <w:noProof/>
        </w:rPr>
        <w:t>40</w:t>
      </w:r>
      <w:r>
        <w:rPr>
          <w:noProof/>
        </w:rPr>
        <w:fldChar w:fldCharType="end"/>
      </w:r>
    </w:p>
    <w:p w14:paraId="41BF48C2" w14:textId="55C1C78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UE Context Setup</w:t>
      </w:r>
      <w:r>
        <w:rPr>
          <w:noProof/>
        </w:rPr>
        <w:tab/>
      </w:r>
      <w:r>
        <w:rPr>
          <w:noProof/>
        </w:rPr>
        <w:fldChar w:fldCharType="begin" w:fldLock="1"/>
      </w:r>
      <w:r>
        <w:rPr>
          <w:noProof/>
        </w:rPr>
        <w:instrText xml:space="preserve"> PAGEREF _Toc222865112 \h </w:instrText>
      </w:r>
      <w:r>
        <w:rPr>
          <w:noProof/>
        </w:rPr>
      </w:r>
      <w:r>
        <w:rPr>
          <w:noProof/>
        </w:rPr>
        <w:fldChar w:fldCharType="separate"/>
      </w:r>
      <w:r>
        <w:rPr>
          <w:noProof/>
        </w:rPr>
        <w:t>40</w:t>
      </w:r>
      <w:r>
        <w:rPr>
          <w:noProof/>
        </w:rPr>
        <w:fldChar w:fldCharType="end"/>
      </w:r>
    </w:p>
    <w:p w14:paraId="62570BD9" w14:textId="319C18A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13 \h </w:instrText>
      </w:r>
      <w:r>
        <w:rPr>
          <w:noProof/>
        </w:rPr>
      </w:r>
      <w:r>
        <w:rPr>
          <w:noProof/>
        </w:rPr>
        <w:fldChar w:fldCharType="separate"/>
      </w:r>
      <w:r>
        <w:rPr>
          <w:noProof/>
        </w:rPr>
        <w:t>40</w:t>
      </w:r>
      <w:r>
        <w:rPr>
          <w:noProof/>
        </w:rPr>
        <w:fldChar w:fldCharType="end"/>
      </w:r>
    </w:p>
    <w:p w14:paraId="406E67B6" w14:textId="0925692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14 \h </w:instrText>
      </w:r>
      <w:r>
        <w:rPr>
          <w:noProof/>
        </w:rPr>
      </w:r>
      <w:r>
        <w:rPr>
          <w:noProof/>
        </w:rPr>
        <w:fldChar w:fldCharType="separate"/>
      </w:r>
      <w:r>
        <w:rPr>
          <w:noProof/>
        </w:rPr>
        <w:t>40</w:t>
      </w:r>
      <w:r>
        <w:rPr>
          <w:noProof/>
        </w:rPr>
        <w:fldChar w:fldCharType="end"/>
      </w:r>
    </w:p>
    <w:p w14:paraId="668D8FD3" w14:textId="591A311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15 \h </w:instrText>
      </w:r>
      <w:r>
        <w:rPr>
          <w:noProof/>
        </w:rPr>
      </w:r>
      <w:r>
        <w:rPr>
          <w:noProof/>
        </w:rPr>
        <w:fldChar w:fldCharType="separate"/>
      </w:r>
      <w:r>
        <w:rPr>
          <w:noProof/>
        </w:rPr>
        <w:t>45</w:t>
      </w:r>
      <w:r>
        <w:rPr>
          <w:noProof/>
        </w:rPr>
        <w:fldChar w:fldCharType="end"/>
      </w:r>
    </w:p>
    <w:p w14:paraId="5FD38245" w14:textId="1181896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16 \h </w:instrText>
      </w:r>
      <w:r>
        <w:rPr>
          <w:noProof/>
        </w:rPr>
      </w:r>
      <w:r>
        <w:rPr>
          <w:noProof/>
        </w:rPr>
        <w:fldChar w:fldCharType="separate"/>
      </w:r>
      <w:r>
        <w:rPr>
          <w:noProof/>
        </w:rPr>
        <w:t>46</w:t>
      </w:r>
      <w:r>
        <w:rPr>
          <w:noProof/>
        </w:rPr>
        <w:fldChar w:fldCharType="end"/>
      </w:r>
    </w:p>
    <w:p w14:paraId="50396B21" w14:textId="40E9F62E"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UE Context Release Request (gNB-DU initiated)</w:t>
      </w:r>
      <w:r>
        <w:rPr>
          <w:noProof/>
        </w:rPr>
        <w:tab/>
      </w:r>
      <w:r>
        <w:rPr>
          <w:noProof/>
        </w:rPr>
        <w:fldChar w:fldCharType="begin" w:fldLock="1"/>
      </w:r>
      <w:r>
        <w:rPr>
          <w:noProof/>
        </w:rPr>
        <w:instrText xml:space="preserve"> PAGEREF _Toc222865117 \h </w:instrText>
      </w:r>
      <w:r>
        <w:rPr>
          <w:noProof/>
        </w:rPr>
      </w:r>
      <w:r>
        <w:rPr>
          <w:noProof/>
        </w:rPr>
        <w:fldChar w:fldCharType="separate"/>
      </w:r>
      <w:r>
        <w:rPr>
          <w:noProof/>
        </w:rPr>
        <w:t>46</w:t>
      </w:r>
      <w:r>
        <w:rPr>
          <w:noProof/>
        </w:rPr>
        <w:fldChar w:fldCharType="end"/>
      </w:r>
    </w:p>
    <w:p w14:paraId="45CFB791" w14:textId="1CB8148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18 \h </w:instrText>
      </w:r>
      <w:r>
        <w:rPr>
          <w:noProof/>
        </w:rPr>
      </w:r>
      <w:r>
        <w:rPr>
          <w:noProof/>
        </w:rPr>
        <w:fldChar w:fldCharType="separate"/>
      </w:r>
      <w:r>
        <w:rPr>
          <w:noProof/>
        </w:rPr>
        <w:t>46</w:t>
      </w:r>
      <w:r>
        <w:rPr>
          <w:noProof/>
        </w:rPr>
        <w:fldChar w:fldCharType="end"/>
      </w:r>
    </w:p>
    <w:p w14:paraId="4CC202B4" w14:textId="5D7A029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19 \h </w:instrText>
      </w:r>
      <w:r>
        <w:rPr>
          <w:noProof/>
        </w:rPr>
      </w:r>
      <w:r>
        <w:rPr>
          <w:noProof/>
        </w:rPr>
        <w:fldChar w:fldCharType="separate"/>
      </w:r>
      <w:r>
        <w:rPr>
          <w:noProof/>
        </w:rPr>
        <w:t>46</w:t>
      </w:r>
      <w:r>
        <w:rPr>
          <w:noProof/>
        </w:rPr>
        <w:fldChar w:fldCharType="end"/>
      </w:r>
    </w:p>
    <w:p w14:paraId="49EE82BD" w14:textId="1C16D80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20 \h </w:instrText>
      </w:r>
      <w:r>
        <w:rPr>
          <w:noProof/>
        </w:rPr>
      </w:r>
      <w:r>
        <w:rPr>
          <w:noProof/>
        </w:rPr>
        <w:fldChar w:fldCharType="separate"/>
      </w:r>
      <w:r>
        <w:rPr>
          <w:noProof/>
        </w:rPr>
        <w:t>47</w:t>
      </w:r>
      <w:r>
        <w:rPr>
          <w:noProof/>
        </w:rPr>
        <w:fldChar w:fldCharType="end"/>
      </w:r>
    </w:p>
    <w:p w14:paraId="5E1A7436" w14:textId="3B7611D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UE Context Release (gNB-CU initiated)</w:t>
      </w:r>
      <w:r>
        <w:rPr>
          <w:noProof/>
        </w:rPr>
        <w:tab/>
      </w:r>
      <w:r>
        <w:rPr>
          <w:noProof/>
        </w:rPr>
        <w:fldChar w:fldCharType="begin" w:fldLock="1"/>
      </w:r>
      <w:r>
        <w:rPr>
          <w:noProof/>
        </w:rPr>
        <w:instrText xml:space="preserve"> PAGEREF _Toc222865121 \h </w:instrText>
      </w:r>
      <w:r>
        <w:rPr>
          <w:noProof/>
        </w:rPr>
      </w:r>
      <w:r>
        <w:rPr>
          <w:noProof/>
        </w:rPr>
        <w:fldChar w:fldCharType="separate"/>
      </w:r>
      <w:r>
        <w:rPr>
          <w:noProof/>
        </w:rPr>
        <w:t>47</w:t>
      </w:r>
      <w:r>
        <w:rPr>
          <w:noProof/>
        </w:rPr>
        <w:fldChar w:fldCharType="end"/>
      </w:r>
    </w:p>
    <w:p w14:paraId="37E91682" w14:textId="17DCE3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22 \h </w:instrText>
      </w:r>
      <w:r>
        <w:rPr>
          <w:noProof/>
        </w:rPr>
      </w:r>
      <w:r>
        <w:rPr>
          <w:noProof/>
        </w:rPr>
        <w:fldChar w:fldCharType="separate"/>
      </w:r>
      <w:r>
        <w:rPr>
          <w:noProof/>
        </w:rPr>
        <w:t>47</w:t>
      </w:r>
      <w:r>
        <w:rPr>
          <w:noProof/>
        </w:rPr>
        <w:fldChar w:fldCharType="end"/>
      </w:r>
    </w:p>
    <w:p w14:paraId="0411395F" w14:textId="36CA041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23 \h </w:instrText>
      </w:r>
      <w:r>
        <w:rPr>
          <w:noProof/>
        </w:rPr>
      </w:r>
      <w:r>
        <w:rPr>
          <w:noProof/>
        </w:rPr>
        <w:fldChar w:fldCharType="separate"/>
      </w:r>
      <w:r>
        <w:rPr>
          <w:noProof/>
        </w:rPr>
        <w:t>47</w:t>
      </w:r>
      <w:r>
        <w:rPr>
          <w:noProof/>
        </w:rPr>
        <w:fldChar w:fldCharType="end"/>
      </w:r>
    </w:p>
    <w:p w14:paraId="23D29135" w14:textId="2010285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24 \h </w:instrText>
      </w:r>
      <w:r>
        <w:rPr>
          <w:noProof/>
        </w:rPr>
      </w:r>
      <w:r>
        <w:rPr>
          <w:noProof/>
        </w:rPr>
        <w:fldChar w:fldCharType="separate"/>
      </w:r>
      <w:r>
        <w:rPr>
          <w:noProof/>
        </w:rPr>
        <w:t>48</w:t>
      </w:r>
      <w:r>
        <w:rPr>
          <w:noProof/>
        </w:rPr>
        <w:fldChar w:fldCharType="end"/>
      </w:r>
    </w:p>
    <w:p w14:paraId="601971B9" w14:textId="1181C003" w:rsidR="005D6153" w:rsidRPr="00B15ED5" w:rsidRDefault="005D6153">
      <w:pPr>
        <w:pStyle w:val="TOC3"/>
        <w:rPr>
          <w:rFonts w:asciiTheme="minorHAnsi" w:eastAsiaTheme="minorEastAsia" w:hAnsiTheme="minorHAnsi" w:cstheme="minorBidi"/>
          <w:noProof/>
          <w:kern w:val="2"/>
          <w:sz w:val="24"/>
          <w:szCs w:val="24"/>
          <w:lang w:val="fr-FR"/>
          <w14:ligatures w14:val="standardContextual"/>
        </w:rPr>
      </w:pPr>
      <w:r w:rsidRPr="0033490D">
        <w:rPr>
          <w:noProof/>
          <w:lang w:val="fr-FR"/>
        </w:rPr>
        <w:t>8.3.4</w:t>
      </w:r>
      <w:r w:rsidRPr="00B15ED5">
        <w:rPr>
          <w:rFonts w:asciiTheme="minorHAnsi" w:eastAsiaTheme="minorEastAsia" w:hAnsiTheme="minorHAnsi" w:cstheme="minorBidi"/>
          <w:noProof/>
          <w:kern w:val="2"/>
          <w:sz w:val="24"/>
          <w:szCs w:val="24"/>
          <w:lang w:val="fr-FR"/>
          <w14:ligatures w14:val="standardContextual"/>
        </w:rPr>
        <w:tab/>
      </w:r>
      <w:r w:rsidRPr="0033490D">
        <w:rPr>
          <w:noProof/>
          <w:lang w:val="fr-FR"/>
        </w:rPr>
        <w:t>UE Context Modification (gNB-CU initiated)</w:t>
      </w:r>
      <w:r w:rsidRPr="00B15ED5">
        <w:rPr>
          <w:noProof/>
          <w:lang w:val="fr-FR"/>
        </w:rPr>
        <w:tab/>
      </w:r>
      <w:r>
        <w:rPr>
          <w:noProof/>
        </w:rPr>
        <w:fldChar w:fldCharType="begin" w:fldLock="1"/>
      </w:r>
      <w:r w:rsidRPr="00B15ED5">
        <w:rPr>
          <w:noProof/>
          <w:lang w:val="fr-FR"/>
        </w:rPr>
        <w:instrText xml:space="preserve"> PAGEREF _Toc222865125 \h </w:instrText>
      </w:r>
      <w:r>
        <w:rPr>
          <w:noProof/>
        </w:rPr>
      </w:r>
      <w:r>
        <w:rPr>
          <w:noProof/>
        </w:rPr>
        <w:fldChar w:fldCharType="separate"/>
      </w:r>
      <w:r w:rsidRPr="00B15ED5">
        <w:rPr>
          <w:noProof/>
          <w:lang w:val="fr-FR"/>
        </w:rPr>
        <w:t>48</w:t>
      </w:r>
      <w:r>
        <w:rPr>
          <w:noProof/>
        </w:rPr>
        <w:fldChar w:fldCharType="end"/>
      </w:r>
    </w:p>
    <w:p w14:paraId="4B2CAD62" w14:textId="2D74CB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26 \h </w:instrText>
      </w:r>
      <w:r>
        <w:rPr>
          <w:noProof/>
        </w:rPr>
      </w:r>
      <w:r>
        <w:rPr>
          <w:noProof/>
        </w:rPr>
        <w:fldChar w:fldCharType="separate"/>
      </w:r>
      <w:r>
        <w:rPr>
          <w:noProof/>
        </w:rPr>
        <w:t>48</w:t>
      </w:r>
      <w:r>
        <w:rPr>
          <w:noProof/>
        </w:rPr>
        <w:fldChar w:fldCharType="end"/>
      </w:r>
    </w:p>
    <w:p w14:paraId="0C046704" w14:textId="303CBB8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27 \h </w:instrText>
      </w:r>
      <w:r>
        <w:rPr>
          <w:noProof/>
        </w:rPr>
      </w:r>
      <w:r>
        <w:rPr>
          <w:noProof/>
        </w:rPr>
        <w:fldChar w:fldCharType="separate"/>
      </w:r>
      <w:r>
        <w:rPr>
          <w:noProof/>
        </w:rPr>
        <w:t>48</w:t>
      </w:r>
      <w:r>
        <w:rPr>
          <w:noProof/>
        </w:rPr>
        <w:fldChar w:fldCharType="end"/>
      </w:r>
    </w:p>
    <w:p w14:paraId="1FF0B2D6" w14:textId="37A4705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28 \h </w:instrText>
      </w:r>
      <w:r>
        <w:rPr>
          <w:noProof/>
        </w:rPr>
      </w:r>
      <w:r>
        <w:rPr>
          <w:noProof/>
        </w:rPr>
        <w:fldChar w:fldCharType="separate"/>
      </w:r>
      <w:r>
        <w:rPr>
          <w:noProof/>
        </w:rPr>
        <w:t>55</w:t>
      </w:r>
      <w:r>
        <w:rPr>
          <w:noProof/>
        </w:rPr>
        <w:fldChar w:fldCharType="end"/>
      </w:r>
    </w:p>
    <w:p w14:paraId="70097FED" w14:textId="529877F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29 \h </w:instrText>
      </w:r>
      <w:r>
        <w:rPr>
          <w:noProof/>
        </w:rPr>
      </w:r>
      <w:r>
        <w:rPr>
          <w:noProof/>
        </w:rPr>
        <w:fldChar w:fldCharType="separate"/>
      </w:r>
      <w:r>
        <w:rPr>
          <w:noProof/>
        </w:rPr>
        <w:t>55</w:t>
      </w:r>
      <w:r>
        <w:rPr>
          <w:noProof/>
        </w:rPr>
        <w:fldChar w:fldCharType="end"/>
      </w:r>
    </w:p>
    <w:p w14:paraId="377D8C2D" w14:textId="7090957C"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UE Context Modification Required (gNB-DU initiated)</w:t>
      </w:r>
      <w:r>
        <w:rPr>
          <w:noProof/>
        </w:rPr>
        <w:tab/>
      </w:r>
      <w:r>
        <w:rPr>
          <w:noProof/>
        </w:rPr>
        <w:fldChar w:fldCharType="begin" w:fldLock="1"/>
      </w:r>
      <w:r>
        <w:rPr>
          <w:noProof/>
        </w:rPr>
        <w:instrText xml:space="preserve"> PAGEREF _Toc222865130 \h </w:instrText>
      </w:r>
      <w:r>
        <w:rPr>
          <w:noProof/>
        </w:rPr>
      </w:r>
      <w:r>
        <w:rPr>
          <w:noProof/>
        </w:rPr>
        <w:fldChar w:fldCharType="separate"/>
      </w:r>
      <w:r>
        <w:rPr>
          <w:noProof/>
        </w:rPr>
        <w:t>56</w:t>
      </w:r>
      <w:r>
        <w:rPr>
          <w:noProof/>
        </w:rPr>
        <w:fldChar w:fldCharType="end"/>
      </w:r>
    </w:p>
    <w:p w14:paraId="66777589" w14:textId="6D36E96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31 \h </w:instrText>
      </w:r>
      <w:r>
        <w:rPr>
          <w:noProof/>
        </w:rPr>
      </w:r>
      <w:r>
        <w:rPr>
          <w:noProof/>
        </w:rPr>
        <w:fldChar w:fldCharType="separate"/>
      </w:r>
      <w:r>
        <w:rPr>
          <w:noProof/>
        </w:rPr>
        <w:t>56</w:t>
      </w:r>
      <w:r>
        <w:rPr>
          <w:noProof/>
        </w:rPr>
        <w:fldChar w:fldCharType="end"/>
      </w:r>
    </w:p>
    <w:p w14:paraId="0FE4E4C9" w14:textId="411FBEC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32 \h </w:instrText>
      </w:r>
      <w:r>
        <w:rPr>
          <w:noProof/>
        </w:rPr>
      </w:r>
      <w:r>
        <w:rPr>
          <w:noProof/>
        </w:rPr>
        <w:fldChar w:fldCharType="separate"/>
      </w:r>
      <w:r>
        <w:rPr>
          <w:noProof/>
        </w:rPr>
        <w:t>56</w:t>
      </w:r>
      <w:r>
        <w:rPr>
          <w:noProof/>
        </w:rPr>
        <w:fldChar w:fldCharType="end"/>
      </w:r>
    </w:p>
    <w:p w14:paraId="5B29A898" w14:textId="7AD79A7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2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133 \h </w:instrText>
      </w:r>
      <w:r>
        <w:rPr>
          <w:noProof/>
        </w:rPr>
      </w:r>
      <w:r>
        <w:rPr>
          <w:noProof/>
        </w:rPr>
        <w:fldChar w:fldCharType="separate"/>
      </w:r>
      <w:r>
        <w:rPr>
          <w:noProof/>
        </w:rPr>
        <w:t>57</w:t>
      </w:r>
      <w:r>
        <w:rPr>
          <w:noProof/>
        </w:rPr>
        <w:fldChar w:fldCharType="end"/>
      </w:r>
    </w:p>
    <w:p w14:paraId="6835A42F" w14:textId="175A5DD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34 \h </w:instrText>
      </w:r>
      <w:r>
        <w:rPr>
          <w:noProof/>
        </w:rPr>
      </w:r>
      <w:r>
        <w:rPr>
          <w:noProof/>
        </w:rPr>
        <w:fldChar w:fldCharType="separate"/>
      </w:r>
      <w:r>
        <w:rPr>
          <w:noProof/>
        </w:rPr>
        <w:t>58</w:t>
      </w:r>
      <w:r>
        <w:rPr>
          <w:noProof/>
        </w:rPr>
        <w:fldChar w:fldCharType="end"/>
      </w:r>
    </w:p>
    <w:p w14:paraId="6CE89E86" w14:textId="7A6FDB2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rFonts w:asciiTheme="minorHAnsi" w:eastAsiaTheme="minorEastAsia" w:hAnsiTheme="minorHAnsi" w:cstheme="minorBidi"/>
          <w:noProof/>
          <w:kern w:val="2"/>
          <w:sz w:val="24"/>
          <w:szCs w:val="24"/>
          <w14:ligatures w14:val="standardContextual"/>
        </w:rPr>
        <w:tab/>
      </w:r>
      <w:r>
        <w:rPr>
          <w:noProof/>
        </w:rPr>
        <w:t>UE Inactivity Notification</w:t>
      </w:r>
      <w:r>
        <w:rPr>
          <w:noProof/>
        </w:rPr>
        <w:tab/>
      </w:r>
      <w:r>
        <w:rPr>
          <w:noProof/>
        </w:rPr>
        <w:fldChar w:fldCharType="begin" w:fldLock="1"/>
      </w:r>
      <w:r>
        <w:rPr>
          <w:noProof/>
        </w:rPr>
        <w:instrText xml:space="preserve"> PAGEREF _Toc222865135 \h </w:instrText>
      </w:r>
      <w:r>
        <w:rPr>
          <w:noProof/>
        </w:rPr>
      </w:r>
      <w:r>
        <w:rPr>
          <w:noProof/>
        </w:rPr>
        <w:fldChar w:fldCharType="separate"/>
      </w:r>
      <w:r>
        <w:rPr>
          <w:noProof/>
        </w:rPr>
        <w:t>58</w:t>
      </w:r>
      <w:r>
        <w:rPr>
          <w:noProof/>
        </w:rPr>
        <w:fldChar w:fldCharType="end"/>
      </w:r>
    </w:p>
    <w:p w14:paraId="331679C2" w14:textId="3F4A875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36 \h </w:instrText>
      </w:r>
      <w:r>
        <w:rPr>
          <w:noProof/>
        </w:rPr>
      </w:r>
      <w:r>
        <w:rPr>
          <w:noProof/>
        </w:rPr>
        <w:fldChar w:fldCharType="separate"/>
      </w:r>
      <w:r>
        <w:rPr>
          <w:noProof/>
        </w:rPr>
        <w:t>58</w:t>
      </w:r>
      <w:r>
        <w:rPr>
          <w:noProof/>
        </w:rPr>
        <w:fldChar w:fldCharType="end"/>
      </w:r>
    </w:p>
    <w:p w14:paraId="0049E3B8" w14:textId="1AD9340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37 \h </w:instrText>
      </w:r>
      <w:r>
        <w:rPr>
          <w:noProof/>
        </w:rPr>
      </w:r>
      <w:r>
        <w:rPr>
          <w:noProof/>
        </w:rPr>
        <w:fldChar w:fldCharType="separate"/>
      </w:r>
      <w:r>
        <w:rPr>
          <w:noProof/>
        </w:rPr>
        <w:t>58</w:t>
      </w:r>
      <w:r>
        <w:rPr>
          <w:noProof/>
        </w:rPr>
        <w:fldChar w:fldCharType="end"/>
      </w:r>
    </w:p>
    <w:p w14:paraId="2DB1ADF6" w14:textId="154EB80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3.</w:t>
      </w:r>
      <w:r>
        <w:rPr>
          <w:noProof/>
          <w:lang w:eastAsia="zh-CN"/>
        </w:rPr>
        <w:t>6</w:t>
      </w:r>
      <w:r>
        <w:rPr>
          <w:noProof/>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38 \h </w:instrText>
      </w:r>
      <w:r>
        <w:rPr>
          <w:noProof/>
        </w:rPr>
      </w:r>
      <w:r>
        <w:rPr>
          <w:noProof/>
        </w:rPr>
        <w:fldChar w:fldCharType="separate"/>
      </w:r>
      <w:r>
        <w:rPr>
          <w:noProof/>
        </w:rPr>
        <w:t>58</w:t>
      </w:r>
      <w:r>
        <w:rPr>
          <w:noProof/>
        </w:rPr>
        <w:fldChar w:fldCharType="end"/>
      </w:r>
    </w:p>
    <w:p w14:paraId="146B7EFA" w14:textId="01C6C2C7"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3.7</w:t>
      </w:r>
      <w:r>
        <w:rPr>
          <w:rFonts w:asciiTheme="minorHAnsi" w:eastAsiaTheme="minorEastAsia" w:hAnsiTheme="minorHAnsi" w:cstheme="minorBidi"/>
          <w:noProof/>
          <w:kern w:val="2"/>
          <w:sz w:val="24"/>
          <w:szCs w:val="24"/>
          <w14:ligatures w14:val="standardContextual"/>
        </w:rPr>
        <w:tab/>
      </w:r>
      <w:r>
        <w:rPr>
          <w:noProof/>
          <w:lang w:eastAsia="zh-CN"/>
        </w:rPr>
        <w:t>Notify</w:t>
      </w:r>
      <w:r>
        <w:rPr>
          <w:noProof/>
        </w:rPr>
        <w:tab/>
      </w:r>
      <w:r>
        <w:rPr>
          <w:noProof/>
        </w:rPr>
        <w:fldChar w:fldCharType="begin" w:fldLock="1"/>
      </w:r>
      <w:r>
        <w:rPr>
          <w:noProof/>
        </w:rPr>
        <w:instrText xml:space="preserve"> PAGEREF _Toc222865139 \h </w:instrText>
      </w:r>
      <w:r>
        <w:rPr>
          <w:noProof/>
        </w:rPr>
      </w:r>
      <w:r>
        <w:rPr>
          <w:noProof/>
        </w:rPr>
        <w:fldChar w:fldCharType="separate"/>
      </w:r>
      <w:r>
        <w:rPr>
          <w:noProof/>
        </w:rPr>
        <w:t>58</w:t>
      </w:r>
      <w:r>
        <w:rPr>
          <w:noProof/>
        </w:rPr>
        <w:fldChar w:fldCharType="end"/>
      </w:r>
    </w:p>
    <w:p w14:paraId="7AF2FF0E" w14:textId="2783B2A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40 \h </w:instrText>
      </w:r>
      <w:r>
        <w:rPr>
          <w:noProof/>
        </w:rPr>
      </w:r>
      <w:r>
        <w:rPr>
          <w:noProof/>
        </w:rPr>
        <w:fldChar w:fldCharType="separate"/>
      </w:r>
      <w:r>
        <w:rPr>
          <w:noProof/>
        </w:rPr>
        <w:t>58</w:t>
      </w:r>
      <w:r>
        <w:rPr>
          <w:noProof/>
        </w:rPr>
        <w:fldChar w:fldCharType="end"/>
      </w:r>
    </w:p>
    <w:p w14:paraId="572FABCE" w14:textId="5350646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41 \h </w:instrText>
      </w:r>
      <w:r>
        <w:rPr>
          <w:noProof/>
        </w:rPr>
      </w:r>
      <w:r>
        <w:rPr>
          <w:noProof/>
        </w:rPr>
        <w:fldChar w:fldCharType="separate"/>
      </w:r>
      <w:r>
        <w:rPr>
          <w:noProof/>
        </w:rPr>
        <w:t>59</w:t>
      </w:r>
      <w:r>
        <w:rPr>
          <w:noProof/>
        </w:rPr>
        <w:fldChar w:fldCharType="end"/>
      </w:r>
    </w:p>
    <w:p w14:paraId="5ADED114" w14:textId="23EA4A5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7.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42 \h </w:instrText>
      </w:r>
      <w:r>
        <w:rPr>
          <w:noProof/>
        </w:rPr>
      </w:r>
      <w:r>
        <w:rPr>
          <w:noProof/>
        </w:rPr>
        <w:fldChar w:fldCharType="separate"/>
      </w:r>
      <w:r>
        <w:rPr>
          <w:noProof/>
        </w:rPr>
        <w:t>59</w:t>
      </w:r>
      <w:r>
        <w:rPr>
          <w:noProof/>
        </w:rPr>
        <w:fldChar w:fldCharType="end"/>
      </w:r>
    </w:p>
    <w:p w14:paraId="3107E4E7" w14:textId="0D6581D0"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3.8</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143 \h </w:instrText>
      </w:r>
      <w:r>
        <w:rPr>
          <w:noProof/>
        </w:rPr>
      </w:r>
      <w:r>
        <w:rPr>
          <w:noProof/>
        </w:rPr>
        <w:fldChar w:fldCharType="separate"/>
      </w:r>
      <w:r>
        <w:rPr>
          <w:noProof/>
        </w:rPr>
        <w:t>59</w:t>
      </w:r>
      <w:r>
        <w:rPr>
          <w:noProof/>
        </w:rPr>
        <w:fldChar w:fldCharType="end"/>
      </w:r>
    </w:p>
    <w:p w14:paraId="16E53655" w14:textId="339CBF9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8.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44 \h </w:instrText>
      </w:r>
      <w:r>
        <w:rPr>
          <w:noProof/>
        </w:rPr>
      </w:r>
      <w:r>
        <w:rPr>
          <w:noProof/>
        </w:rPr>
        <w:fldChar w:fldCharType="separate"/>
      </w:r>
      <w:r>
        <w:rPr>
          <w:noProof/>
        </w:rPr>
        <w:t>59</w:t>
      </w:r>
      <w:r>
        <w:rPr>
          <w:noProof/>
        </w:rPr>
        <w:fldChar w:fldCharType="end"/>
      </w:r>
    </w:p>
    <w:p w14:paraId="72620822" w14:textId="4EDBC66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8.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45 \h </w:instrText>
      </w:r>
      <w:r>
        <w:rPr>
          <w:noProof/>
        </w:rPr>
      </w:r>
      <w:r>
        <w:rPr>
          <w:noProof/>
        </w:rPr>
        <w:fldChar w:fldCharType="separate"/>
      </w:r>
      <w:r>
        <w:rPr>
          <w:noProof/>
        </w:rPr>
        <w:t>59</w:t>
      </w:r>
      <w:r>
        <w:rPr>
          <w:noProof/>
        </w:rPr>
        <w:fldChar w:fldCharType="end"/>
      </w:r>
    </w:p>
    <w:p w14:paraId="35DEF577" w14:textId="382A7EB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3.8.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46 \h </w:instrText>
      </w:r>
      <w:r>
        <w:rPr>
          <w:noProof/>
        </w:rPr>
      </w:r>
      <w:r>
        <w:rPr>
          <w:noProof/>
        </w:rPr>
        <w:fldChar w:fldCharType="separate"/>
      </w:r>
      <w:r>
        <w:rPr>
          <w:noProof/>
        </w:rPr>
        <w:t>60</w:t>
      </w:r>
      <w:r>
        <w:rPr>
          <w:noProof/>
        </w:rPr>
        <w:fldChar w:fldCharType="end"/>
      </w:r>
    </w:p>
    <w:p w14:paraId="457BAC79" w14:textId="18210C8B"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RRC Message Transfer procedures</w:t>
      </w:r>
      <w:r>
        <w:rPr>
          <w:noProof/>
        </w:rPr>
        <w:tab/>
      </w:r>
      <w:r>
        <w:rPr>
          <w:noProof/>
        </w:rPr>
        <w:fldChar w:fldCharType="begin" w:fldLock="1"/>
      </w:r>
      <w:r>
        <w:rPr>
          <w:noProof/>
        </w:rPr>
        <w:instrText xml:space="preserve"> PAGEREF _Toc222865147 \h </w:instrText>
      </w:r>
      <w:r>
        <w:rPr>
          <w:noProof/>
        </w:rPr>
      </w:r>
      <w:r>
        <w:rPr>
          <w:noProof/>
        </w:rPr>
        <w:fldChar w:fldCharType="separate"/>
      </w:r>
      <w:r>
        <w:rPr>
          <w:noProof/>
        </w:rPr>
        <w:t>60</w:t>
      </w:r>
      <w:r>
        <w:rPr>
          <w:noProof/>
        </w:rPr>
        <w:fldChar w:fldCharType="end"/>
      </w:r>
    </w:p>
    <w:p w14:paraId="34947A6B" w14:textId="3D74CAE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148 \h </w:instrText>
      </w:r>
      <w:r>
        <w:rPr>
          <w:noProof/>
        </w:rPr>
      </w:r>
      <w:r>
        <w:rPr>
          <w:noProof/>
        </w:rPr>
        <w:fldChar w:fldCharType="separate"/>
      </w:r>
      <w:r>
        <w:rPr>
          <w:noProof/>
        </w:rPr>
        <w:t>60</w:t>
      </w:r>
      <w:r>
        <w:rPr>
          <w:noProof/>
        </w:rPr>
        <w:fldChar w:fldCharType="end"/>
      </w:r>
    </w:p>
    <w:p w14:paraId="3F293A41" w14:textId="37E3ADC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49 \h </w:instrText>
      </w:r>
      <w:r>
        <w:rPr>
          <w:noProof/>
        </w:rPr>
      </w:r>
      <w:r>
        <w:rPr>
          <w:noProof/>
        </w:rPr>
        <w:fldChar w:fldCharType="separate"/>
      </w:r>
      <w:r>
        <w:rPr>
          <w:noProof/>
        </w:rPr>
        <w:t>60</w:t>
      </w:r>
      <w:r>
        <w:rPr>
          <w:noProof/>
        </w:rPr>
        <w:fldChar w:fldCharType="end"/>
      </w:r>
    </w:p>
    <w:p w14:paraId="2BACB238" w14:textId="4C6A9E3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50 \h </w:instrText>
      </w:r>
      <w:r>
        <w:rPr>
          <w:noProof/>
        </w:rPr>
      </w:r>
      <w:r>
        <w:rPr>
          <w:noProof/>
        </w:rPr>
        <w:fldChar w:fldCharType="separate"/>
      </w:r>
      <w:r>
        <w:rPr>
          <w:noProof/>
        </w:rPr>
        <w:t>60</w:t>
      </w:r>
      <w:r>
        <w:rPr>
          <w:noProof/>
        </w:rPr>
        <w:fldChar w:fldCharType="end"/>
      </w:r>
    </w:p>
    <w:p w14:paraId="1B3DE9AF" w14:textId="45CB055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51 \h </w:instrText>
      </w:r>
      <w:r>
        <w:rPr>
          <w:noProof/>
        </w:rPr>
      </w:r>
      <w:r>
        <w:rPr>
          <w:noProof/>
        </w:rPr>
        <w:fldChar w:fldCharType="separate"/>
      </w:r>
      <w:r>
        <w:rPr>
          <w:noProof/>
        </w:rPr>
        <w:t>60</w:t>
      </w:r>
      <w:r>
        <w:rPr>
          <w:noProof/>
        </w:rPr>
        <w:fldChar w:fldCharType="end"/>
      </w:r>
    </w:p>
    <w:p w14:paraId="313AA229" w14:textId="6610598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152 \h </w:instrText>
      </w:r>
      <w:r>
        <w:rPr>
          <w:noProof/>
        </w:rPr>
      </w:r>
      <w:r>
        <w:rPr>
          <w:noProof/>
        </w:rPr>
        <w:fldChar w:fldCharType="separate"/>
      </w:r>
      <w:r>
        <w:rPr>
          <w:noProof/>
        </w:rPr>
        <w:t>60</w:t>
      </w:r>
      <w:r>
        <w:rPr>
          <w:noProof/>
        </w:rPr>
        <w:fldChar w:fldCharType="end"/>
      </w:r>
    </w:p>
    <w:p w14:paraId="316BD297" w14:textId="2070223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53 \h </w:instrText>
      </w:r>
      <w:r>
        <w:rPr>
          <w:noProof/>
        </w:rPr>
      </w:r>
      <w:r>
        <w:rPr>
          <w:noProof/>
        </w:rPr>
        <w:fldChar w:fldCharType="separate"/>
      </w:r>
      <w:r>
        <w:rPr>
          <w:noProof/>
        </w:rPr>
        <w:t>60</w:t>
      </w:r>
      <w:r>
        <w:rPr>
          <w:noProof/>
        </w:rPr>
        <w:fldChar w:fldCharType="end"/>
      </w:r>
    </w:p>
    <w:p w14:paraId="107AC094" w14:textId="552D864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54 \h </w:instrText>
      </w:r>
      <w:r>
        <w:rPr>
          <w:noProof/>
        </w:rPr>
      </w:r>
      <w:r>
        <w:rPr>
          <w:noProof/>
        </w:rPr>
        <w:fldChar w:fldCharType="separate"/>
      </w:r>
      <w:r>
        <w:rPr>
          <w:noProof/>
        </w:rPr>
        <w:t>61</w:t>
      </w:r>
      <w:r>
        <w:rPr>
          <w:noProof/>
        </w:rPr>
        <w:fldChar w:fldCharType="end"/>
      </w:r>
    </w:p>
    <w:p w14:paraId="503A9973" w14:textId="150518E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55 \h </w:instrText>
      </w:r>
      <w:r>
        <w:rPr>
          <w:noProof/>
        </w:rPr>
      </w:r>
      <w:r>
        <w:rPr>
          <w:noProof/>
        </w:rPr>
        <w:fldChar w:fldCharType="separate"/>
      </w:r>
      <w:r>
        <w:rPr>
          <w:noProof/>
        </w:rPr>
        <w:t>61</w:t>
      </w:r>
      <w:r>
        <w:rPr>
          <w:noProof/>
        </w:rPr>
        <w:fldChar w:fldCharType="end"/>
      </w:r>
    </w:p>
    <w:p w14:paraId="731DA6A4" w14:textId="0636389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3</w:t>
      </w:r>
      <w:r>
        <w:rPr>
          <w:rFonts w:asciiTheme="minorHAnsi" w:eastAsiaTheme="minorEastAsia" w:hAnsiTheme="minorHAnsi" w:cstheme="minorBidi"/>
          <w:noProof/>
          <w:kern w:val="2"/>
          <w:sz w:val="24"/>
          <w:szCs w:val="24"/>
          <w14:ligatures w14:val="standardContextual"/>
        </w:rPr>
        <w:tab/>
      </w:r>
      <w:r>
        <w:rPr>
          <w:noProof/>
        </w:rPr>
        <w:t>UL RRC Message Transfer</w:t>
      </w:r>
      <w:r>
        <w:rPr>
          <w:noProof/>
        </w:rPr>
        <w:tab/>
      </w:r>
      <w:r>
        <w:rPr>
          <w:noProof/>
        </w:rPr>
        <w:fldChar w:fldCharType="begin" w:fldLock="1"/>
      </w:r>
      <w:r>
        <w:rPr>
          <w:noProof/>
        </w:rPr>
        <w:instrText xml:space="preserve"> PAGEREF _Toc222865156 \h </w:instrText>
      </w:r>
      <w:r>
        <w:rPr>
          <w:noProof/>
        </w:rPr>
      </w:r>
      <w:r>
        <w:rPr>
          <w:noProof/>
        </w:rPr>
        <w:fldChar w:fldCharType="separate"/>
      </w:r>
      <w:r>
        <w:rPr>
          <w:noProof/>
        </w:rPr>
        <w:t>61</w:t>
      </w:r>
      <w:r>
        <w:rPr>
          <w:noProof/>
        </w:rPr>
        <w:fldChar w:fldCharType="end"/>
      </w:r>
    </w:p>
    <w:p w14:paraId="538EE7EC" w14:textId="50ECF56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57 \h </w:instrText>
      </w:r>
      <w:r>
        <w:rPr>
          <w:noProof/>
        </w:rPr>
      </w:r>
      <w:r>
        <w:rPr>
          <w:noProof/>
        </w:rPr>
        <w:fldChar w:fldCharType="separate"/>
      </w:r>
      <w:r>
        <w:rPr>
          <w:noProof/>
        </w:rPr>
        <w:t>61</w:t>
      </w:r>
      <w:r>
        <w:rPr>
          <w:noProof/>
        </w:rPr>
        <w:fldChar w:fldCharType="end"/>
      </w:r>
    </w:p>
    <w:p w14:paraId="2C643CCD" w14:textId="734211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8.4.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58 \h </w:instrText>
      </w:r>
      <w:r>
        <w:rPr>
          <w:noProof/>
        </w:rPr>
      </w:r>
      <w:r>
        <w:rPr>
          <w:noProof/>
        </w:rPr>
        <w:fldChar w:fldCharType="separate"/>
      </w:r>
      <w:r>
        <w:rPr>
          <w:noProof/>
        </w:rPr>
        <w:t>62</w:t>
      </w:r>
      <w:r>
        <w:rPr>
          <w:noProof/>
        </w:rPr>
        <w:fldChar w:fldCharType="end"/>
      </w:r>
    </w:p>
    <w:p w14:paraId="1C7D45D0" w14:textId="01264DA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59 \h </w:instrText>
      </w:r>
      <w:r>
        <w:rPr>
          <w:noProof/>
        </w:rPr>
      </w:r>
      <w:r>
        <w:rPr>
          <w:noProof/>
        </w:rPr>
        <w:fldChar w:fldCharType="separate"/>
      </w:r>
      <w:r>
        <w:rPr>
          <w:noProof/>
        </w:rPr>
        <w:t>62</w:t>
      </w:r>
      <w:r>
        <w:rPr>
          <w:noProof/>
        </w:rPr>
        <w:fldChar w:fldCharType="end"/>
      </w:r>
    </w:p>
    <w:p w14:paraId="0CEBFF07" w14:textId="58C948E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4.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160 \h </w:instrText>
      </w:r>
      <w:r>
        <w:rPr>
          <w:noProof/>
        </w:rPr>
      </w:r>
      <w:r>
        <w:rPr>
          <w:noProof/>
        </w:rPr>
        <w:fldChar w:fldCharType="separate"/>
      </w:r>
      <w:r>
        <w:rPr>
          <w:noProof/>
        </w:rPr>
        <w:t>62</w:t>
      </w:r>
      <w:r>
        <w:rPr>
          <w:noProof/>
        </w:rPr>
        <w:fldChar w:fldCharType="end"/>
      </w:r>
    </w:p>
    <w:p w14:paraId="54A36770" w14:textId="2163166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61 \h </w:instrText>
      </w:r>
      <w:r>
        <w:rPr>
          <w:noProof/>
        </w:rPr>
      </w:r>
      <w:r>
        <w:rPr>
          <w:noProof/>
        </w:rPr>
        <w:fldChar w:fldCharType="separate"/>
      </w:r>
      <w:r>
        <w:rPr>
          <w:noProof/>
        </w:rPr>
        <w:t>62</w:t>
      </w:r>
      <w:r>
        <w:rPr>
          <w:noProof/>
        </w:rPr>
        <w:fldChar w:fldCharType="end"/>
      </w:r>
    </w:p>
    <w:p w14:paraId="1BC420DC" w14:textId="03FD91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62 \h </w:instrText>
      </w:r>
      <w:r>
        <w:rPr>
          <w:noProof/>
        </w:rPr>
      </w:r>
      <w:r>
        <w:rPr>
          <w:noProof/>
        </w:rPr>
        <w:fldChar w:fldCharType="separate"/>
      </w:r>
      <w:r>
        <w:rPr>
          <w:noProof/>
        </w:rPr>
        <w:t>62</w:t>
      </w:r>
      <w:r>
        <w:rPr>
          <w:noProof/>
        </w:rPr>
        <w:fldChar w:fldCharType="end"/>
      </w:r>
    </w:p>
    <w:p w14:paraId="4E2D6459" w14:textId="1F03E65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4.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63 \h </w:instrText>
      </w:r>
      <w:r>
        <w:rPr>
          <w:noProof/>
        </w:rPr>
      </w:r>
      <w:r>
        <w:rPr>
          <w:noProof/>
        </w:rPr>
        <w:fldChar w:fldCharType="separate"/>
      </w:r>
      <w:r>
        <w:rPr>
          <w:noProof/>
        </w:rPr>
        <w:t>62</w:t>
      </w:r>
      <w:r>
        <w:rPr>
          <w:noProof/>
        </w:rPr>
        <w:fldChar w:fldCharType="end"/>
      </w:r>
    </w:p>
    <w:p w14:paraId="3E6F8EA9" w14:textId="248D009E" w:rsidR="005D6153" w:rsidRDefault="005D6153">
      <w:pPr>
        <w:pStyle w:val="TOC2"/>
        <w:rPr>
          <w:rFonts w:asciiTheme="minorHAnsi" w:eastAsiaTheme="minorEastAsia" w:hAnsiTheme="minorHAnsi" w:cstheme="minorBidi"/>
          <w:noProof/>
          <w:kern w:val="2"/>
          <w:sz w:val="24"/>
          <w:szCs w:val="24"/>
          <w14:ligatures w14:val="standardContextual"/>
        </w:rPr>
      </w:pPr>
      <w:r>
        <w:rPr>
          <w:noProof/>
          <w:lang w:eastAsia="zh-CN"/>
        </w:rPr>
        <w:t>8.5</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Procedures</w:t>
      </w:r>
      <w:r>
        <w:rPr>
          <w:noProof/>
        </w:rPr>
        <w:tab/>
      </w:r>
      <w:r>
        <w:rPr>
          <w:noProof/>
        </w:rPr>
        <w:fldChar w:fldCharType="begin" w:fldLock="1"/>
      </w:r>
      <w:r>
        <w:rPr>
          <w:noProof/>
        </w:rPr>
        <w:instrText xml:space="preserve"> PAGEREF _Toc222865164 \h </w:instrText>
      </w:r>
      <w:r>
        <w:rPr>
          <w:noProof/>
        </w:rPr>
      </w:r>
      <w:r>
        <w:rPr>
          <w:noProof/>
        </w:rPr>
        <w:fldChar w:fldCharType="separate"/>
      </w:r>
      <w:r>
        <w:rPr>
          <w:noProof/>
        </w:rPr>
        <w:t>63</w:t>
      </w:r>
      <w:r>
        <w:rPr>
          <w:noProof/>
        </w:rPr>
        <w:fldChar w:fldCharType="end"/>
      </w:r>
    </w:p>
    <w:p w14:paraId="58C0CB8D" w14:textId="2AB33388"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1</w:t>
      </w:r>
      <w:r>
        <w:rPr>
          <w:rFonts w:asciiTheme="minorHAnsi" w:eastAsiaTheme="minorEastAsia" w:hAnsiTheme="minorHAnsi" w:cstheme="minorBidi"/>
          <w:noProof/>
          <w:kern w:val="2"/>
          <w:sz w:val="24"/>
          <w:szCs w:val="24"/>
          <w14:ligatures w14:val="standardContextual"/>
        </w:rPr>
        <w:tab/>
      </w:r>
      <w:r>
        <w:rPr>
          <w:noProof/>
          <w:lang w:eastAsia="zh-CN"/>
        </w:rPr>
        <w:t>Write-Replace Warning</w:t>
      </w:r>
      <w:r>
        <w:rPr>
          <w:noProof/>
        </w:rPr>
        <w:tab/>
      </w:r>
      <w:r>
        <w:rPr>
          <w:noProof/>
        </w:rPr>
        <w:fldChar w:fldCharType="begin" w:fldLock="1"/>
      </w:r>
      <w:r>
        <w:rPr>
          <w:noProof/>
        </w:rPr>
        <w:instrText xml:space="preserve"> PAGEREF _Toc222865165 \h </w:instrText>
      </w:r>
      <w:r>
        <w:rPr>
          <w:noProof/>
        </w:rPr>
      </w:r>
      <w:r>
        <w:rPr>
          <w:noProof/>
        </w:rPr>
        <w:fldChar w:fldCharType="separate"/>
      </w:r>
      <w:r>
        <w:rPr>
          <w:noProof/>
        </w:rPr>
        <w:t>63</w:t>
      </w:r>
      <w:r>
        <w:rPr>
          <w:noProof/>
        </w:rPr>
        <w:fldChar w:fldCharType="end"/>
      </w:r>
    </w:p>
    <w:p w14:paraId="774DB81C" w14:textId="4014B84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66 \h </w:instrText>
      </w:r>
      <w:r>
        <w:rPr>
          <w:noProof/>
        </w:rPr>
      </w:r>
      <w:r>
        <w:rPr>
          <w:noProof/>
        </w:rPr>
        <w:fldChar w:fldCharType="separate"/>
      </w:r>
      <w:r>
        <w:rPr>
          <w:noProof/>
        </w:rPr>
        <w:t>63</w:t>
      </w:r>
      <w:r>
        <w:rPr>
          <w:noProof/>
        </w:rPr>
        <w:fldChar w:fldCharType="end"/>
      </w:r>
    </w:p>
    <w:p w14:paraId="7B9D0CD8" w14:textId="7F22812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67 \h </w:instrText>
      </w:r>
      <w:r>
        <w:rPr>
          <w:noProof/>
        </w:rPr>
      </w:r>
      <w:r>
        <w:rPr>
          <w:noProof/>
        </w:rPr>
        <w:fldChar w:fldCharType="separate"/>
      </w:r>
      <w:r>
        <w:rPr>
          <w:noProof/>
        </w:rPr>
        <w:t>63</w:t>
      </w:r>
      <w:r>
        <w:rPr>
          <w:noProof/>
        </w:rPr>
        <w:fldChar w:fldCharType="end"/>
      </w:r>
    </w:p>
    <w:p w14:paraId="5302B247" w14:textId="41DD0E5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168 \h </w:instrText>
      </w:r>
      <w:r>
        <w:rPr>
          <w:noProof/>
        </w:rPr>
      </w:r>
      <w:r>
        <w:rPr>
          <w:noProof/>
        </w:rPr>
        <w:fldChar w:fldCharType="separate"/>
      </w:r>
      <w:r>
        <w:rPr>
          <w:noProof/>
        </w:rPr>
        <w:t>64</w:t>
      </w:r>
      <w:r>
        <w:rPr>
          <w:noProof/>
        </w:rPr>
        <w:fldChar w:fldCharType="end"/>
      </w:r>
    </w:p>
    <w:p w14:paraId="297E38B8" w14:textId="52C28565"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1.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69 \h </w:instrText>
      </w:r>
      <w:r>
        <w:rPr>
          <w:noProof/>
        </w:rPr>
      </w:r>
      <w:r>
        <w:rPr>
          <w:noProof/>
        </w:rPr>
        <w:fldChar w:fldCharType="separate"/>
      </w:r>
      <w:r>
        <w:rPr>
          <w:noProof/>
        </w:rPr>
        <w:t>64</w:t>
      </w:r>
      <w:r>
        <w:rPr>
          <w:noProof/>
        </w:rPr>
        <w:fldChar w:fldCharType="end"/>
      </w:r>
    </w:p>
    <w:p w14:paraId="6A52A609" w14:textId="7025EEFA"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2</w:t>
      </w:r>
      <w:r>
        <w:rPr>
          <w:rFonts w:asciiTheme="minorHAnsi" w:eastAsiaTheme="minorEastAsia" w:hAnsiTheme="minorHAnsi" w:cstheme="minorBidi"/>
          <w:noProof/>
          <w:kern w:val="2"/>
          <w:sz w:val="24"/>
          <w:szCs w:val="24"/>
          <w14:ligatures w14:val="standardContextual"/>
        </w:rPr>
        <w:tab/>
      </w:r>
      <w:r>
        <w:rPr>
          <w:noProof/>
          <w:lang w:eastAsia="zh-CN"/>
        </w:rPr>
        <w:t>PWS Cancel</w:t>
      </w:r>
      <w:r>
        <w:rPr>
          <w:noProof/>
        </w:rPr>
        <w:tab/>
      </w:r>
      <w:r>
        <w:rPr>
          <w:noProof/>
        </w:rPr>
        <w:fldChar w:fldCharType="begin" w:fldLock="1"/>
      </w:r>
      <w:r>
        <w:rPr>
          <w:noProof/>
        </w:rPr>
        <w:instrText xml:space="preserve"> PAGEREF _Toc222865170 \h </w:instrText>
      </w:r>
      <w:r>
        <w:rPr>
          <w:noProof/>
        </w:rPr>
      </w:r>
      <w:r>
        <w:rPr>
          <w:noProof/>
        </w:rPr>
        <w:fldChar w:fldCharType="separate"/>
      </w:r>
      <w:r>
        <w:rPr>
          <w:noProof/>
        </w:rPr>
        <w:t>64</w:t>
      </w:r>
      <w:r>
        <w:rPr>
          <w:noProof/>
        </w:rPr>
        <w:fldChar w:fldCharType="end"/>
      </w:r>
    </w:p>
    <w:p w14:paraId="7FB89423" w14:textId="197F7D0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2.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71 \h </w:instrText>
      </w:r>
      <w:r>
        <w:rPr>
          <w:noProof/>
        </w:rPr>
      </w:r>
      <w:r>
        <w:rPr>
          <w:noProof/>
        </w:rPr>
        <w:fldChar w:fldCharType="separate"/>
      </w:r>
      <w:r>
        <w:rPr>
          <w:noProof/>
        </w:rPr>
        <w:t>64</w:t>
      </w:r>
      <w:r>
        <w:rPr>
          <w:noProof/>
        </w:rPr>
        <w:fldChar w:fldCharType="end"/>
      </w:r>
    </w:p>
    <w:p w14:paraId="6717FFFE" w14:textId="68A81D83"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2.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72 \h </w:instrText>
      </w:r>
      <w:r>
        <w:rPr>
          <w:noProof/>
        </w:rPr>
      </w:r>
      <w:r>
        <w:rPr>
          <w:noProof/>
        </w:rPr>
        <w:fldChar w:fldCharType="separate"/>
      </w:r>
      <w:r>
        <w:rPr>
          <w:noProof/>
        </w:rPr>
        <w:t>64</w:t>
      </w:r>
      <w:r>
        <w:rPr>
          <w:noProof/>
        </w:rPr>
        <w:fldChar w:fldCharType="end"/>
      </w:r>
    </w:p>
    <w:p w14:paraId="1EC4A817" w14:textId="350C7C34"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2.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173 \h </w:instrText>
      </w:r>
      <w:r>
        <w:rPr>
          <w:noProof/>
        </w:rPr>
      </w:r>
      <w:r>
        <w:rPr>
          <w:noProof/>
        </w:rPr>
        <w:fldChar w:fldCharType="separate"/>
      </w:r>
      <w:r>
        <w:rPr>
          <w:noProof/>
        </w:rPr>
        <w:t>65</w:t>
      </w:r>
      <w:r>
        <w:rPr>
          <w:noProof/>
        </w:rPr>
        <w:fldChar w:fldCharType="end"/>
      </w:r>
    </w:p>
    <w:p w14:paraId="797134A6" w14:textId="61576A43"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3</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174 \h </w:instrText>
      </w:r>
      <w:r>
        <w:rPr>
          <w:noProof/>
        </w:rPr>
      </w:r>
      <w:r>
        <w:rPr>
          <w:noProof/>
        </w:rPr>
        <w:fldChar w:fldCharType="separate"/>
      </w:r>
      <w:r>
        <w:rPr>
          <w:noProof/>
        </w:rPr>
        <w:t>65</w:t>
      </w:r>
      <w:r>
        <w:rPr>
          <w:noProof/>
        </w:rPr>
        <w:fldChar w:fldCharType="end"/>
      </w:r>
    </w:p>
    <w:p w14:paraId="06FDAA49" w14:textId="6998D0E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75 \h </w:instrText>
      </w:r>
      <w:r>
        <w:rPr>
          <w:noProof/>
        </w:rPr>
      </w:r>
      <w:r>
        <w:rPr>
          <w:noProof/>
        </w:rPr>
        <w:fldChar w:fldCharType="separate"/>
      </w:r>
      <w:r>
        <w:rPr>
          <w:noProof/>
        </w:rPr>
        <w:t>65</w:t>
      </w:r>
      <w:r>
        <w:rPr>
          <w:noProof/>
        </w:rPr>
        <w:fldChar w:fldCharType="end"/>
      </w:r>
    </w:p>
    <w:p w14:paraId="4C7A6E3D" w14:textId="7E75DB3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76 \h </w:instrText>
      </w:r>
      <w:r>
        <w:rPr>
          <w:noProof/>
        </w:rPr>
      </w:r>
      <w:r>
        <w:rPr>
          <w:noProof/>
        </w:rPr>
        <w:fldChar w:fldCharType="separate"/>
      </w:r>
      <w:r>
        <w:rPr>
          <w:noProof/>
        </w:rPr>
        <w:t>65</w:t>
      </w:r>
      <w:r>
        <w:rPr>
          <w:noProof/>
        </w:rPr>
        <w:fldChar w:fldCharType="end"/>
      </w:r>
    </w:p>
    <w:p w14:paraId="0FE3EB16" w14:textId="2F085A6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77 \h </w:instrText>
      </w:r>
      <w:r>
        <w:rPr>
          <w:noProof/>
        </w:rPr>
      </w:r>
      <w:r>
        <w:rPr>
          <w:noProof/>
        </w:rPr>
        <w:fldChar w:fldCharType="separate"/>
      </w:r>
      <w:r>
        <w:rPr>
          <w:noProof/>
        </w:rPr>
        <w:t>65</w:t>
      </w:r>
      <w:r>
        <w:rPr>
          <w:noProof/>
        </w:rPr>
        <w:fldChar w:fldCharType="end"/>
      </w:r>
    </w:p>
    <w:p w14:paraId="35BE6510" w14:textId="0C4A0278"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5.4</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178 \h </w:instrText>
      </w:r>
      <w:r>
        <w:rPr>
          <w:noProof/>
        </w:rPr>
      </w:r>
      <w:r>
        <w:rPr>
          <w:noProof/>
        </w:rPr>
        <w:fldChar w:fldCharType="separate"/>
      </w:r>
      <w:r>
        <w:rPr>
          <w:noProof/>
        </w:rPr>
        <w:t>65</w:t>
      </w:r>
      <w:r>
        <w:rPr>
          <w:noProof/>
        </w:rPr>
        <w:fldChar w:fldCharType="end"/>
      </w:r>
    </w:p>
    <w:p w14:paraId="6437E7E2" w14:textId="4B15259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179 \h </w:instrText>
      </w:r>
      <w:r>
        <w:rPr>
          <w:noProof/>
        </w:rPr>
      </w:r>
      <w:r>
        <w:rPr>
          <w:noProof/>
        </w:rPr>
        <w:fldChar w:fldCharType="separate"/>
      </w:r>
      <w:r>
        <w:rPr>
          <w:noProof/>
        </w:rPr>
        <w:t>65</w:t>
      </w:r>
      <w:r>
        <w:rPr>
          <w:noProof/>
        </w:rPr>
        <w:fldChar w:fldCharType="end"/>
      </w:r>
    </w:p>
    <w:p w14:paraId="4FC7B778" w14:textId="65F51EA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180 \h </w:instrText>
      </w:r>
      <w:r>
        <w:rPr>
          <w:noProof/>
        </w:rPr>
      </w:r>
      <w:r>
        <w:rPr>
          <w:noProof/>
        </w:rPr>
        <w:fldChar w:fldCharType="separate"/>
      </w:r>
      <w:r>
        <w:rPr>
          <w:noProof/>
        </w:rPr>
        <w:t>66</w:t>
      </w:r>
      <w:r>
        <w:rPr>
          <w:noProof/>
        </w:rPr>
        <w:fldChar w:fldCharType="end"/>
      </w:r>
    </w:p>
    <w:p w14:paraId="3BD665CA" w14:textId="5B9AC40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5.4.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181 \h </w:instrText>
      </w:r>
      <w:r>
        <w:rPr>
          <w:noProof/>
        </w:rPr>
      </w:r>
      <w:r>
        <w:rPr>
          <w:noProof/>
        </w:rPr>
        <w:fldChar w:fldCharType="separate"/>
      </w:r>
      <w:r>
        <w:rPr>
          <w:noProof/>
        </w:rPr>
        <w:t>66</w:t>
      </w:r>
      <w:r>
        <w:rPr>
          <w:noProof/>
        </w:rPr>
        <w:fldChar w:fldCharType="end"/>
      </w:r>
    </w:p>
    <w:p w14:paraId="2B0BBF24" w14:textId="0A6D43BC"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System Information Procedures</w:t>
      </w:r>
      <w:r>
        <w:rPr>
          <w:noProof/>
        </w:rPr>
        <w:tab/>
      </w:r>
      <w:r>
        <w:rPr>
          <w:noProof/>
        </w:rPr>
        <w:fldChar w:fldCharType="begin" w:fldLock="1"/>
      </w:r>
      <w:r>
        <w:rPr>
          <w:noProof/>
        </w:rPr>
        <w:instrText xml:space="preserve"> PAGEREF _Toc222865182 \h </w:instrText>
      </w:r>
      <w:r>
        <w:rPr>
          <w:noProof/>
        </w:rPr>
      </w:r>
      <w:r>
        <w:rPr>
          <w:noProof/>
        </w:rPr>
        <w:fldChar w:fldCharType="separate"/>
      </w:r>
      <w:r>
        <w:rPr>
          <w:noProof/>
        </w:rPr>
        <w:t>66</w:t>
      </w:r>
      <w:r>
        <w:rPr>
          <w:noProof/>
        </w:rPr>
        <w:fldChar w:fldCharType="end"/>
      </w:r>
    </w:p>
    <w:p w14:paraId="7CB089DD" w14:textId="5F9DAFC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System Information Delivery</w:t>
      </w:r>
      <w:r>
        <w:rPr>
          <w:noProof/>
        </w:rPr>
        <w:tab/>
      </w:r>
      <w:r>
        <w:rPr>
          <w:noProof/>
        </w:rPr>
        <w:fldChar w:fldCharType="begin" w:fldLock="1"/>
      </w:r>
      <w:r>
        <w:rPr>
          <w:noProof/>
        </w:rPr>
        <w:instrText xml:space="preserve"> PAGEREF _Toc222865183 \h </w:instrText>
      </w:r>
      <w:r>
        <w:rPr>
          <w:noProof/>
        </w:rPr>
      </w:r>
      <w:r>
        <w:rPr>
          <w:noProof/>
        </w:rPr>
        <w:fldChar w:fldCharType="separate"/>
      </w:r>
      <w:r>
        <w:rPr>
          <w:noProof/>
        </w:rPr>
        <w:t>66</w:t>
      </w:r>
      <w:r>
        <w:rPr>
          <w:noProof/>
        </w:rPr>
        <w:fldChar w:fldCharType="end"/>
      </w:r>
    </w:p>
    <w:p w14:paraId="1BA5CF8F" w14:textId="5BA61DD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84 \h </w:instrText>
      </w:r>
      <w:r>
        <w:rPr>
          <w:noProof/>
        </w:rPr>
      </w:r>
      <w:r>
        <w:rPr>
          <w:noProof/>
        </w:rPr>
        <w:fldChar w:fldCharType="separate"/>
      </w:r>
      <w:r>
        <w:rPr>
          <w:noProof/>
        </w:rPr>
        <w:t>66</w:t>
      </w:r>
      <w:r>
        <w:rPr>
          <w:noProof/>
        </w:rPr>
        <w:fldChar w:fldCharType="end"/>
      </w:r>
    </w:p>
    <w:p w14:paraId="4318668F" w14:textId="60E74CE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85 \h </w:instrText>
      </w:r>
      <w:r>
        <w:rPr>
          <w:noProof/>
        </w:rPr>
      </w:r>
      <w:r>
        <w:rPr>
          <w:noProof/>
        </w:rPr>
        <w:fldChar w:fldCharType="separate"/>
      </w:r>
      <w:r>
        <w:rPr>
          <w:noProof/>
        </w:rPr>
        <w:t>66</w:t>
      </w:r>
      <w:r>
        <w:rPr>
          <w:noProof/>
        </w:rPr>
        <w:fldChar w:fldCharType="end"/>
      </w:r>
    </w:p>
    <w:p w14:paraId="1A234BFA" w14:textId="170A65A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86 \h </w:instrText>
      </w:r>
      <w:r>
        <w:rPr>
          <w:noProof/>
        </w:rPr>
      </w:r>
      <w:r>
        <w:rPr>
          <w:noProof/>
        </w:rPr>
        <w:fldChar w:fldCharType="separate"/>
      </w:r>
      <w:r>
        <w:rPr>
          <w:noProof/>
        </w:rPr>
        <w:t>67</w:t>
      </w:r>
      <w:r>
        <w:rPr>
          <w:noProof/>
        </w:rPr>
        <w:fldChar w:fldCharType="end"/>
      </w:r>
    </w:p>
    <w:p w14:paraId="572668FF" w14:textId="296C0931"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7</w:t>
      </w:r>
      <w:r>
        <w:rPr>
          <w:rFonts w:asciiTheme="minorHAnsi" w:eastAsiaTheme="minorEastAsia" w:hAnsiTheme="minorHAnsi" w:cstheme="minorBidi"/>
          <w:noProof/>
          <w:kern w:val="2"/>
          <w:sz w:val="24"/>
          <w:szCs w:val="24"/>
          <w14:ligatures w14:val="standardContextual"/>
        </w:rPr>
        <w:tab/>
      </w:r>
      <w:r>
        <w:rPr>
          <w:noProof/>
        </w:rPr>
        <w:t>Paging procedures</w:t>
      </w:r>
      <w:r>
        <w:rPr>
          <w:noProof/>
        </w:rPr>
        <w:tab/>
      </w:r>
      <w:r>
        <w:rPr>
          <w:noProof/>
        </w:rPr>
        <w:fldChar w:fldCharType="begin" w:fldLock="1"/>
      </w:r>
      <w:r>
        <w:rPr>
          <w:noProof/>
        </w:rPr>
        <w:instrText xml:space="preserve"> PAGEREF _Toc222865187 \h </w:instrText>
      </w:r>
      <w:r>
        <w:rPr>
          <w:noProof/>
        </w:rPr>
      </w:r>
      <w:r>
        <w:rPr>
          <w:noProof/>
        </w:rPr>
        <w:fldChar w:fldCharType="separate"/>
      </w:r>
      <w:r>
        <w:rPr>
          <w:noProof/>
        </w:rPr>
        <w:t>67</w:t>
      </w:r>
      <w:r>
        <w:rPr>
          <w:noProof/>
        </w:rPr>
        <w:fldChar w:fldCharType="end"/>
      </w:r>
    </w:p>
    <w:p w14:paraId="7796DACC" w14:textId="704A827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7.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188 \h </w:instrText>
      </w:r>
      <w:r>
        <w:rPr>
          <w:noProof/>
        </w:rPr>
      </w:r>
      <w:r>
        <w:rPr>
          <w:noProof/>
        </w:rPr>
        <w:fldChar w:fldCharType="separate"/>
      </w:r>
      <w:r>
        <w:rPr>
          <w:noProof/>
        </w:rPr>
        <w:t>67</w:t>
      </w:r>
      <w:r>
        <w:rPr>
          <w:noProof/>
        </w:rPr>
        <w:fldChar w:fldCharType="end"/>
      </w:r>
    </w:p>
    <w:p w14:paraId="7154ADFB" w14:textId="3B228E1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7.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89 \h </w:instrText>
      </w:r>
      <w:r>
        <w:rPr>
          <w:noProof/>
        </w:rPr>
      </w:r>
      <w:r>
        <w:rPr>
          <w:noProof/>
        </w:rPr>
        <w:fldChar w:fldCharType="separate"/>
      </w:r>
      <w:r>
        <w:rPr>
          <w:noProof/>
        </w:rPr>
        <w:t>67</w:t>
      </w:r>
      <w:r>
        <w:rPr>
          <w:noProof/>
        </w:rPr>
        <w:fldChar w:fldCharType="end"/>
      </w:r>
    </w:p>
    <w:p w14:paraId="58A36959" w14:textId="4586160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7.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90 \h </w:instrText>
      </w:r>
      <w:r>
        <w:rPr>
          <w:noProof/>
        </w:rPr>
      </w:r>
      <w:r>
        <w:rPr>
          <w:noProof/>
        </w:rPr>
        <w:fldChar w:fldCharType="separate"/>
      </w:r>
      <w:r>
        <w:rPr>
          <w:noProof/>
        </w:rPr>
        <w:t>67</w:t>
      </w:r>
      <w:r>
        <w:rPr>
          <w:noProof/>
        </w:rPr>
        <w:fldChar w:fldCharType="end"/>
      </w:r>
    </w:p>
    <w:p w14:paraId="100D5C38" w14:textId="05BEB9F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7.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91 \h </w:instrText>
      </w:r>
      <w:r>
        <w:rPr>
          <w:noProof/>
        </w:rPr>
      </w:r>
      <w:r>
        <w:rPr>
          <w:noProof/>
        </w:rPr>
        <w:fldChar w:fldCharType="separate"/>
      </w:r>
      <w:r>
        <w:rPr>
          <w:noProof/>
        </w:rPr>
        <w:t>67</w:t>
      </w:r>
      <w:r>
        <w:rPr>
          <w:noProof/>
        </w:rPr>
        <w:fldChar w:fldCharType="end"/>
      </w:r>
    </w:p>
    <w:p w14:paraId="6B977E7F" w14:textId="41FC70AB"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8</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65192 \h </w:instrText>
      </w:r>
      <w:r>
        <w:rPr>
          <w:noProof/>
        </w:rPr>
      </w:r>
      <w:r>
        <w:rPr>
          <w:noProof/>
        </w:rPr>
        <w:fldChar w:fldCharType="separate"/>
      </w:r>
      <w:r>
        <w:rPr>
          <w:noProof/>
        </w:rPr>
        <w:t>67</w:t>
      </w:r>
      <w:r>
        <w:rPr>
          <w:noProof/>
        </w:rPr>
        <w:fldChar w:fldCharType="end"/>
      </w:r>
    </w:p>
    <w:p w14:paraId="2DDCCA25" w14:textId="6B02EB2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8.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193 \h </w:instrText>
      </w:r>
      <w:r>
        <w:rPr>
          <w:noProof/>
        </w:rPr>
      </w:r>
      <w:r>
        <w:rPr>
          <w:noProof/>
        </w:rPr>
        <w:fldChar w:fldCharType="separate"/>
      </w:r>
      <w:r>
        <w:rPr>
          <w:noProof/>
        </w:rPr>
        <w:t>67</w:t>
      </w:r>
      <w:r>
        <w:rPr>
          <w:noProof/>
        </w:rPr>
        <w:fldChar w:fldCharType="end"/>
      </w:r>
    </w:p>
    <w:p w14:paraId="0A43B899" w14:textId="2A60546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94 \h </w:instrText>
      </w:r>
      <w:r>
        <w:rPr>
          <w:noProof/>
        </w:rPr>
      </w:r>
      <w:r>
        <w:rPr>
          <w:noProof/>
        </w:rPr>
        <w:fldChar w:fldCharType="separate"/>
      </w:r>
      <w:r>
        <w:rPr>
          <w:noProof/>
        </w:rPr>
        <w:t>67</w:t>
      </w:r>
      <w:r>
        <w:rPr>
          <w:noProof/>
        </w:rPr>
        <w:fldChar w:fldCharType="end"/>
      </w:r>
    </w:p>
    <w:p w14:paraId="630D802D" w14:textId="5B93A7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95 \h </w:instrText>
      </w:r>
      <w:r>
        <w:rPr>
          <w:noProof/>
        </w:rPr>
      </w:r>
      <w:r>
        <w:rPr>
          <w:noProof/>
        </w:rPr>
        <w:fldChar w:fldCharType="separate"/>
      </w:r>
      <w:r>
        <w:rPr>
          <w:noProof/>
        </w:rPr>
        <w:t>68</w:t>
      </w:r>
      <w:r>
        <w:rPr>
          <w:noProof/>
        </w:rPr>
        <w:fldChar w:fldCharType="end"/>
      </w:r>
    </w:p>
    <w:p w14:paraId="17FB19D6" w14:textId="6EE1952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196 \h </w:instrText>
      </w:r>
      <w:r>
        <w:rPr>
          <w:noProof/>
        </w:rPr>
      </w:r>
      <w:r>
        <w:rPr>
          <w:noProof/>
        </w:rPr>
        <w:fldChar w:fldCharType="separate"/>
      </w:r>
      <w:r>
        <w:rPr>
          <w:noProof/>
        </w:rPr>
        <w:t>68</w:t>
      </w:r>
      <w:r>
        <w:rPr>
          <w:noProof/>
        </w:rPr>
        <w:fldChar w:fldCharType="end"/>
      </w:r>
    </w:p>
    <w:p w14:paraId="171AF844" w14:textId="677D563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8.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197 \h </w:instrText>
      </w:r>
      <w:r>
        <w:rPr>
          <w:noProof/>
        </w:rPr>
      </w:r>
      <w:r>
        <w:rPr>
          <w:noProof/>
        </w:rPr>
        <w:fldChar w:fldCharType="separate"/>
      </w:r>
      <w:r>
        <w:rPr>
          <w:noProof/>
        </w:rPr>
        <w:t>68</w:t>
      </w:r>
      <w:r>
        <w:rPr>
          <w:noProof/>
        </w:rPr>
        <w:fldChar w:fldCharType="end"/>
      </w:r>
    </w:p>
    <w:p w14:paraId="00B31429" w14:textId="1429B51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198 \h </w:instrText>
      </w:r>
      <w:r>
        <w:rPr>
          <w:noProof/>
        </w:rPr>
      </w:r>
      <w:r>
        <w:rPr>
          <w:noProof/>
        </w:rPr>
        <w:fldChar w:fldCharType="separate"/>
      </w:r>
      <w:r>
        <w:rPr>
          <w:noProof/>
        </w:rPr>
        <w:t>68</w:t>
      </w:r>
      <w:r>
        <w:rPr>
          <w:noProof/>
        </w:rPr>
        <w:fldChar w:fldCharType="end"/>
      </w:r>
    </w:p>
    <w:p w14:paraId="711918FF" w14:textId="6BB513B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199 \h </w:instrText>
      </w:r>
      <w:r>
        <w:rPr>
          <w:noProof/>
        </w:rPr>
      </w:r>
      <w:r>
        <w:rPr>
          <w:noProof/>
        </w:rPr>
        <w:fldChar w:fldCharType="separate"/>
      </w:r>
      <w:r>
        <w:rPr>
          <w:noProof/>
        </w:rPr>
        <w:t>68</w:t>
      </w:r>
      <w:r>
        <w:rPr>
          <w:noProof/>
        </w:rPr>
        <w:fldChar w:fldCharType="end"/>
      </w:r>
    </w:p>
    <w:p w14:paraId="6AE0E001" w14:textId="563389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00 \h </w:instrText>
      </w:r>
      <w:r>
        <w:rPr>
          <w:noProof/>
        </w:rPr>
      </w:r>
      <w:r>
        <w:rPr>
          <w:noProof/>
        </w:rPr>
        <w:fldChar w:fldCharType="separate"/>
      </w:r>
      <w:r>
        <w:rPr>
          <w:noProof/>
        </w:rPr>
        <w:t>68</w:t>
      </w:r>
      <w:r>
        <w:rPr>
          <w:noProof/>
        </w:rPr>
        <w:fldChar w:fldCharType="end"/>
      </w:r>
    </w:p>
    <w:p w14:paraId="4FFE64FF" w14:textId="0CECBB4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8.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201 \h </w:instrText>
      </w:r>
      <w:r>
        <w:rPr>
          <w:noProof/>
        </w:rPr>
      </w:r>
      <w:r>
        <w:rPr>
          <w:noProof/>
        </w:rPr>
        <w:fldChar w:fldCharType="separate"/>
      </w:r>
      <w:r>
        <w:rPr>
          <w:noProof/>
        </w:rPr>
        <w:t>69</w:t>
      </w:r>
      <w:r>
        <w:rPr>
          <w:noProof/>
        </w:rPr>
        <w:fldChar w:fldCharType="end"/>
      </w:r>
    </w:p>
    <w:p w14:paraId="6D75745C" w14:textId="737C55F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02 \h </w:instrText>
      </w:r>
      <w:r>
        <w:rPr>
          <w:noProof/>
        </w:rPr>
      </w:r>
      <w:r>
        <w:rPr>
          <w:noProof/>
        </w:rPr>
        <w:fldChar w:fldCharType="separate"/>
      </w:r>
      <w:r>
        <w:rPr>
          <w:noProof/>
        </w:rPr>
        <w:t>69</w:t>
      </w:r>
      <w:r>
        <w:rPr>
          <w:noProof/>
        </w:rPr>
        <w:fldChar w:fldCharType="end"/>
      </w:r>
    </w:p>
    <w:p w14:paraId="4DFDD293" w14:textId="34DAF7A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03 \h </w:instrText>
      </w:r>
      <w:r>
        <w:rPr>
          <w:noProof/>
        </w:rPr>
      </w:r>
      <w:r>
        <w:rPr>
          <w:noProof/>
        </w:rPr>
        <w:fldChar w:fldCharType="separate"/>
      </w:r>
      <w:r>
        <w:rPr>
          <w:noProof/>
        </w:rPr>
        <w:t>69</w:t>
      </w:r>
      <w:r>
        <w:rPr>
          <w:noProof/>
        </w:rPr>
        <w:fldChar w:fldCharType="end"/>
      </w:r>
    </w:p>
    <w:p w14:paraId="1D8433A3" w14:textId="2393031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8.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04 \h </w:instrText>
      </w:r>
      <w:r>
        <w:rPr>
          <w:noProof/>
        </w:rPr>
      </w:r>
      <w:r>
        <w:rPr>
          <w:noProof/>
        </w:rPr>
        <w:fldChar w:fldCharType="separate"/>
      </w:r>
      <w:r>
        <w:rPr>
          <w:noProof/>
        </w:rPr>
        <w:t>69</w:t>
      </w:r>
      <w:r>
        <w:rPr>
          <w:noProof/>
        </w:rPr>
        <w:fldChar w:fldCharType="end"/>
      </w:r>
    </w:p>
    <w:p w14:paraId="73BDACB5" w14:textId="62B4AFA1"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9</w:t>
      </w:r>
      <w:r>
        <w:rPr>
          <w:rFonts w:asciiTheme="minorHAnsi" w:eastAsiaTheme="minorEastAsia" w:hAnsiTheme="minorHAnsi" w:cstheme="minorBidi"/>
          <w:noProof/>
          <w:kern w:val="2"/>
          <w:sz w:val="24"/>
          <w:szCs w:val="24"/>
          <w14:ligatures w14:val="standardContextual"/>
        </w:rPr>
        <w:tab/>
      </w:r>
      <w:r>
        <w:rPr>
          <w:noProof/>
        </w:rPr>
        <w:t>Radio Information Transfer procedures</w:t>
      </w:r>
      <w:r>
        <w:rPr>
          <w:noProof/>
        </w:rPr>
        <w:tab/>
      </w:r>
      <w:r>
        <w:rPr>
          <w:noProof/>
        </w:rPr>
        <w:fldChar w:fldCharType="begin" w:fldLock="1"/>
      </w:r>
      <w:r>
        <w:rPr>
          <w:noProof/>
        </w:rPr>
        <w:instrText xml:space="preserve"> PAGEREF _Toc222865205 \h </w:instrText>
      </w:r>
      <w:r>
        <w:rPr>
          <w:noProof/>
        </w:rPr>
      </w:r>
      <w:r>
        <w:rPr>
          <w:noProof/>
        </w:rPr>
        <w:fldChar w:fldCharType="separate"/>
      </w:r>
      <w:r>
        <w:rPr>
          <w:noProof/>
        </w:rPr>
        <w:t>69</w:t>
      </w:r>
      <w:r>
        <w:rPr>
          <w:noProof/>
        </w:rPr>
        <w:fldChar w:fldCharType="end"/>
      </w:r>
    </w:p>
    <w:p w14:paraId="4E979A4F" w14:textId="6E049B0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9.1</w:t>
      </w:r>
      <w:r>
        <w:rPr>
          <w:rFonts w:asciiTheme="minorHAnsi" w:eastAsiaTheme="minorEastAsia" w:hAnsiTheme="minorHAnsi" w:cstheme="minorBidi"/>
          <w:noProof/>
          <w:kern w:val="2"/>
          <w:sz w:val="24"/>
          <w:szCs w:val="24"/>
          <w14:ligatures w14:val="standardContextual"/>
        </w:rPr>
        <w:tab/>
      </w:r>
      <w:r w:rsidRPr="0033490D">
        <w:rPr>
          <w:rFonts w:eastAsia="Yu Mincho"/>
          <w:noProof/>
        </w:rPr>
        <w:t>DU-CU Radio Information Transfer</w:t>
      </w:r>
      <w:r>
        <w:rPr>
          <w:noProof/>
        </w:rPr>
        <w:tab/>
      </w:r>
      <w:r>
        <w:rPr>
          <w:noProof/>
        </w:rPr>
        <w:fldChar w:fldCharType="begin" w:fldLock="1"/>
      </w:r>
      <w:r>
        <w:rPr>
          <w:noProof/>
        </w:rPr>
        <w:instrText xml:space="preserve"> PAGEREF _Toc222865206 \h </w:instrText>
      </w:r>
      <w:r>
        <w:rPr>
          <w:noProof/>
        </w:rPr>
      </w:r>
      <w:r>
        <w:rPr>
          <w:noProof/>
        </w:rPr>
        <w:fldChar w:fldCharType="separate"/>
      </w:r>
      <w:r>
        <w:rPr>
          <w:noProof/>
        </w:rPr>
        <w:t>69</w:t>
      </w:r>
      <w:r>
        <w:rPr>
          <w:noProof/>
        </w:rPr>
        <w:fldChar w:fldCharType="end"/>
      </w:r>
    </w:p>
    <w:p w14:paraId="29079A99" w14:textId="79900A0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07 \h </w:instrText>
      </w:r>
      <w:r>
        <w:rPr>
          <w:noProof/>
        </w:rPr>
      </w:r>
      <w:r>
        <w:rPr>
          <w:noProof/>
        </w:rPr>
        <w:fldChar w:fldCharType="separate"/>
      </w:r>
      <w:r>
        <w:rPr>
          <w:noProof/>
        </w:rPr>
        <w:t>69</w:t>
      </w:r>
      <w:r>
        <w:rPr>
          <w:noProof/>
        </w:rPr>
        <w:fldChar w:fldCharType="end"/>
      </w:r>
    </w:p>
    <w:p w14:paraId="23C2A784" w14:textId="6A31955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08 \h </w:instrText>
      </w:r>
      <w:r>
        <w:rPr>
          <w:noProof/>
        </w:rPr>
      </w:r>
      <w:r>
        <w:rPr>
          <w:noProof/>
        </w:rPr>
        <w:fldChar w:fldCharType="separate"/>
      </w:r>
      <w:r>
        <w:rPr>
          <w:noProof/>
        </w:rPr>
        <w:t>69</w:t>
      </w:r>
      <w:r>
        <w:rPr>
          <w:noProof/>
        </w:rPr>
        <w:fldChar w:fldCharType="end"/>
      </w:r>
    </w:p>
    <w:p w14:paraId="7DA134D0" w14:textId="551FC96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8.9.1.3</w:t>
      </w:r>
      <w:r>
        <w:rPr>
          <w:rFonts w:asciiTheme="minorHAnsi" w:eastAsiaTheme="minorEastAsia" w:hAnsiTheme="minorHAnsi" w:cstheme="minorBidi"/>
          <w:noProof/>
          <w:kern w:val="2"/>
          <w:sz w:val="24"/>
          <w:szCs w:val="24"/>
          <w14:ligatures w14:val="standardContextual"/>
        </w:rPr>
        <w:tab/>
      </w:r>
      <w:r w:rsidRPr="0033490D">
        <w:rPr>
          <w:noProof/>
          <w:lang w:val="fr-FR"/>
        </w:rPr>
        <w:t>Abnormal Conditions</w:t>
      </w:r>
      <w:r>
        <w:rPr>
          <w:noProof/>
        </w:rPr>
        <w:tab/>
      </w:r>
      <w:r>
        <w:rPr>
          <w:noProof/>
        </w:rPr>
        <w:fldChar w:fldCharType="begin" w:fldLock="1"/>
      </w:r>
      <w:r>
        <w:rPr>
          <w:noProof/>
        </w:rPr>
        <w:instrText xml:space="preserve"> PAGEREF _Toc222865209 \h </w:instrText>
      </w:r>
      <w:r>
        <w:rPr>
          <w:noProof/>
        </w:rPr>
      </w:r>
      <w:r>
        <w:rPr>
          <w:noProof/>
        </w:rPr>
        <w:fldChar w:fldCharType="separate"/>
      </w:r>
      <w:r>
        <w:rPr>
          <w:noProof/>
        </w:rPr>
        <w:t>70</w:t>
      </w:r>
      <w:r>
        <w:rPr>
          <w:noProof/>
        </w:rPr>
        <w:fldChar w:fldCharType="end"/>
      </w:r>
    </w:p>
    <w:p w14:paraId="2C7402CE" w14:textId="5E2D85AD" w:rsidR="005D6153" w:rsidRDefault="005D6153">
      <w:pPr>
        <w:pStyle w:val="TOC3"/>
        <w:rPr>
          <w:rFonts w:asciiTheme="minorHAnsi" w:eastAsiaTheme="minorEastAsia" w:hAnsiTheme="minorHAnsi" w:cstheme="minorBidi"/>
          <w:noProof/>
          <w:kern w:val="2"/>
          <w:sz w:val="24"/>
          <w:szCs w:val="24"/>
          <w14:ligatures w14:val="standardContextual"/>
        </w:rPr>
      </w:pPr>
      <w:r w:rsidRPr="0033490D">
        <w:rPr>
          <w:noProof/>
          <w:lang w:val="fr-FR"/>
        </w:rPr>
        <w:t>8.9.2</w:t>
      </w:r>
      <w:r>
        <w:rPr>
          <w:rFonts w:asciiTheme="minorHAnsi" w:eastAsiaTheme="minorEastAsia" w:hAnsiTheme="minorHAnsi" w:cstheme="minorBidi"/>
          <w:noProof/>
          <w:kern w:val="2"/>
          <w:sz w:val="24"/>
          <w:szCs w:val="24"/>
          <w14:ligatures w14:val="standardContextual"/>
        </w:rPr>
        <w:tab/>
      </w:r>
      <w:r w:rsidRPr="0033490D">
        <w:rPr>
          <w:rFonts w:eastAsia="Yu Mincho"/>
          <w:noProof/>
          <w:lang w:val="fr-FR"/>
        </w:rPr>
        <w:t>CU-DU</w:t>
      </w:r>
      <w:r w:rsidRPr="0033490D">
        <w:rPr>
          <w:noProof/>
          <w:lang w:val="fr-FR"/>
        </w:rPr>
        <w:t xml:space="preserve"> </w:t>
      </w:r>
      <w:r w:rsidRPr="0033490D">
        <w:rPr>
          <w:rFonts w:eastAsia="Yu Mincho"/>
          <w:noProof/>
          <w:lang w:val="fr-FR"/>
        </w:rPr>
        <w:t>Radio Information Transfer</w:t>
      </w:r>
      <w:r>
        <w:rPr>
          <w:noProof/>
        </w:rPr>
        <w:tab/>
      </w:r>
      <w:r>
        <w:rPr>
          <w:noProof/>
        </w:rPr>
        <w:fldChar w:fldCharType="begin" w:fldLock="1"/>
      </w:r>
      <w:r>
        <w:rPr>
          <w:noProof/>
        </w:rPr>
        <w:instrText xml:space="preserve"> PAGEREF _Toc222865210 \h </w:instrText>
      </w:r>
      <w:r>
        <w:rPr>
          <w:noProof/>
        </w:rPr>
      </w:r>
      <w:r>
        <w:rPr>
          <w:noProof/>
        </w:rPr>
        <w:fldChar w:fldCharType="separate"/>
      </w:r>
      <w:r>
        <w:rPr>
          <w:noProof/>
        </w:rPr>
        <w:t>70</w:t>
      </w:r>
      <w:r>
        <w:rPr>
          <w:noProof/>
        </w:rPr>
        <w:fldChar w:fldCharType="end"/>
      </w:r>
    </w:p>
    <w:p w14:paraId="799C5A65" w14:textId="0125316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11 \h </w:instrText>
      </w:r>
      <w:r>
        <w:rPr>
          <w:noProof/>
        </w:rPr>
      </w:r>
      <w:r>
        <w:rPr>
          <w:noProof/>
        </w:rPr>
        <w:fldChar w:fldCharType="separate"/>
      </w:r>
      <w:r>
        <w:rPr>
          <w:noProof/>
        </w:rPr>
        <w:t>70</w:t>
      </w:r>
      <w:r>
        <w:rPr>
          <w:noProof/>
        </w:rPr>
        <w:fldChar w:fldCharType="end"/>
      </w:r>
    </w:p>
    <w:p w14:paraId="7E44D26B" w14:textId="05DD9A8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12 \h </w:instrText>
      </w:r>
      <w:r>
        <w:rPr>
          <w:noProof/>
        </w:rPr>
      </w:r>
      <w:r>
        <w:rPr>
          <w:noProof/>
        </w:rPr>
        <w:fldChar w:fldCharType="separate"/>
      </w:r>
      <w:r>
        <w:rPr>
          <w:noProof/>
        </w:rPr>
        <w:t>70</w:t>
      </w:r>
      <w:r>
        <w:rPr>
          <w:noProof/>
        </w:rPr>
        <w:fldChar w:fldCharType="end"/>
      </w:r>
    </w:p>
    <w:p w14:paraId="31494B48" w14:textId="083EB38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9.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13 \h </w:instrText>
      </w:r>
      <w:r>
        <w:rPr>
          <w:noProof/>
        </w:rPr>
      </w:r>
      <w:r>
        <w:rPr>
          <w:noProof/>
        </w:rPr>
        <w:fldChar w:fldCharType="separate"/>
      </w:r>
      <w:r>
        <w:rPr>
          <w:noProof/>
        </w:rPr>
        <w:t>70</w:t>
      </w:r>
      <w:r>
        <w:rPr>
          <w:noProof/>
        </w:rPr>
        <w:fldChar w:fldCharType="end"/>
      </w:r>
    </w:p>
    <w:p w14:paraId="63D9DF19" w14:textId="544587D0"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0</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65214 \h </w:instrText>
      </w:r>
      <w:r>
        <w:rPr>
          <w:noProof/>
        </w:rPr>
      </w:r>
      <w:r>
        <w:rPr>
          <w:noProof/>
        </w:rPr>
        <w:fldChar w:fldCharType="separate"/>
      </w:r>
      <w:r>
        <w:rPr>
          <w:noProof/>
        </w:rPr>
        <w:t>70</w:t>
      </w:r>
      <w:r>
        <w:rPr>
          <w:noProof/>
        </w:rPr>
        <w:fldChar w:fldCharType="end"/>
      </w:r>
    </w:p>
    <w:p w14:paraId="3850A909" w14:textId="3C0E661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w:t>
      </w:r>
      <w:r w:rsidRPr="0033490D">
        <w:rPr>
          <w:rFonts w:eastAsia="SimSun"/>
          <w:noProof/>
          <w:lang w:val="en-US"/>
        </w:rPr>
        <w:t>.0</w:t>
      </w:r>
      <w:r>
        <w:rPr>
          <w:rFonts w:asciiTheme="minorHAnsi" w:eastAsiaTheme="minorEastAsia" w:hAnsiTheme="minorHAnsi" w:cstheme="minorBidi"/>
          <w:noProof/>
          <w:kern w:val="2"/>
          <w:sz w:val="24"/>
          <w:szCs w:val="24"/>
          <w14:ligatures w14:val="standardContextual"/>
        </w:rPr>
        <w:tab/>
      </w:r>
      <w:r w:rsidRPr="0033490D">
        <w:rPr>
          <w:rFonts w:eastAsia="SimSun"/>
          <w:noProof/>
          <w:lang w:val="en-US"/>
        </w:rPr>
        <w:t>General</w:t>
      </w:r>
      <w:r>
        <w:rPr>
          <w:noProof/>
        </w:rPr>
        <w:tab/>
      </w:r>
      <w:r>
        <w:rPr>
          <w:noProof/>
        </w:rPr>
        <w:fldChar w:fldCharType="begin" w:fldLock="1"/>
      </w:r>
      <w:r>
        <w:rPr>
          <w:noProof/>
        </w:rPr>
        <w:instrText xml:space="preserve"> PAGEREF _Toc222865215 \h </w:instrText>
      </w:r>
      <w:r>
        <w:rPr>
          <w:noProof/>
        </w:rPr>
      </w:r>
      <w:r>
        <w:rPr>
          <w:noProof/>
        </w:rPr>
        <w:fldChar w:fldCharType="separate"/>
      </w:r>
      <w:r>
        <w:rPr>
          <w:noProof/>
        </w:rPr>
        <w:t>70</w:t>
      </w:r>
      <w:r>
        <w:rPr>
          <w:noProof/>
        </w:rPr>
        <w:fldChar w:fldCharType="end"/>
      </w:r>
    </w:p>
    <w:p w14:paraId="097187C7" w14:textId="4891A6D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w:t>
      </w:r>
      <w:r w:rsidRPr="0033490D">
        <w:rPr>
          <w:rFonts w:eastAsia="SimSun"/>
          <w:noProof/>
          <w:lang w:val="en-US"/>
        </w:rPr>
        <w:t>.1</w:t>
      </w:r>
      <w:r>
        <w:rPr>
          <w:rFonts w:asciiTheme="minorHAnsi" w:eastAsiaTheme="minorEastAsia" w:hAnsiTheme="minorHAnsi" w:cstheme="minorBidi"/>
          <w:noProof/>
          <w:kern w:val="2"/>
          <w:sz w:val="24"/>
          <w:szCs w:val="24"/>
          <w14:ligatures w14:val="standardContextual"/>
        </w:rPr>
        <w:tab/>
      </w:r>
      <w:r w:rsidRPr="0033490D">
        <w:rPr>
          <w:noProof/>
          <w:lang w:val="en-US"/>
        </w:rPr>
        <w:t>BAP Mapping Configuration</w:t>
      </w:r>
      <w:r>
        <w:rPr>
          <w:noProof/>
        </w:rPr>
        <w:tab/>
      </w:r>
      <w:r>
        <w:rPr>
          <w:noProof/>
        </w:rPr>
        <w:fldChar w:fldCharType="begin" w:fldLock="1"/>
      </w:r>
      <w:r>
        <w:rPr>
          <w:noProof/>
        </w:rPr>
        <w:instrText xml:space="preserve"> PAGEREF _Toc222865216 \h </w:instrText>
      </w:r>
      <w:r>
        <w:rPr>
          <w:noProof/>
        </w:rPr>
      </w:r>
      <w:r>
        <w:rPr>
          <w:noProof/>
        </w:rPr>
        <w:fldChar w:fldCharType="separate"/>
      </w:r>
      <w:r>
        <w:rPr>
          <w:noProof/>
        </w:rPr>
        <w:t>70</w:t>
      </w:r>
      <w:r>
        <w:rPr>
          <w:noProof/>
        </w:rPr>
        <w:fldChar w:fldCharType="end"/>
      </w:r>
    </w:p>
    <w:p w14:paraId="63729809" w14:textId="1184FF6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17 \h </w:instrText>
      </w:r>
      <w:r>
        <w:rPr>
          <w:noProof/>
        </w:rPr>
      </w:r>
      <w:r>
        <w:rPr>
          <w:noProof/>
        </w:rPr>
        <w:fldChar w:fldCharType="separate"/>
      </w:r>
      <w:r>
        <w:rPr>
          <w:noProof/>
        </w:rPr>
        <w:t>70</w:t>
      </w:r>
      <w:r>
        <w:rPr>
          <w:noProof/>
        </w:rPr>
        <w:fldChar w:fldCharType="end"/>
      </w:r>
    </w:p>
    <w:p w14:paraId="3E3F7AB2" w14:textId="618DB95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18 \h </w:instrText>
      </w:r>
      <w:r>
        <w:rPr>
          <w:noProof/>
        </w:rPr>
      </w:r>
      <w:r>
        <w:rPr>
          <w:noProof/>
        </w:rPr>
        <w:fldChar w:fldCharType="separate"/>
      </w:r>
      <w:r>
        <w:rPr>
          <w:noProof/>
        </w:rPr>
        <w:t>71</w:t>
      </w:r>
      <w:r>
        <w:rPr>
          <w:noProof/>
        </w:rPr>
        <w:fldChar w:fldCharType="end"/>
      </w:r>
    </w:p>
    <w:p w14:paraId="2452C7F2" w14:textId="6D23636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1.A</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19 \h </w:instrText>
      </w:r>
      <w:r>
        <w:rPr>
          <w:noProof/>
        </w:rPr>
      </w:r>
      <w:r>
        <w:rPr>
          <w:noProof/>
        </w:rPr>
        <w:fldChar w:fldCharType="separate"/>
      </w:r>
      <w:r>
        <w:rPr>
          <w:noProof/>
        </w:rPr>
        <w:t>71</w:t>
      </w:r>
      <w:r>
        <w:rPr>
          <w:noProof/>
        </w:rPr>
        <w:fldChar w:fldCharType="end"/>
      </w:r>
    </w:p>
    <w:p w14:paraId="16CD5B1E" w14:textId="3235A75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8.10.1.</w:t>
      </w:r>
      <w:r w:rsidRPr="0033490D">
        <w:rPr>
          <w:rFonts w:eastAsia="SimSun"/>
          <w:noProof/>
          <w:lang w:val="en-US"/>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20 \h </w:instrText>
      </w:r>
      <w:r>
        <w:rPr>
          <w:noProof/>
        </w:rPr>
      </w:r>
      <w:r>
        <w:rPr>
          <w:noProof/>
        </w:rPr>
        <w:fldChar w:fldCharType="separate"/>
      </w:r>
      <w:r>
        <w:rPr>
          <w:noProof/>
        </w:rPr>
        <w:t>72</w:t>
      </w:r>
      <w:r>
        <w:rPr>
          <w:noProof/>
        </w:rPr>
        <w:fldChar w:fldCharType="end"/>
      </w:r>
    </w:p>
    <w:p w14:paraId="5F2D5D52" w14:textId="0309269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2</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221 \h </w:instrText>
      </w:r>
      <w:r>
        <w:rPr>
          <w:noProof/>
        </w:rPr>
      </w:r>
      <w:r>
        <w:rPr>
          <w:noProof/>
        </w:rPr>
        <w:fldChar w:fldCharType="separate"/>
      </w:r>
      <w:r>
        <w:rPr>
          <w:noProof/>
        </w:rPr>
        <w:t>72</w:t>
      </w:r>
      <w:r>
        <w:rPr>
          <w:noProof/>
        </w:rPr>
        <w:fldChar w:fldCharType="end"/>
      </w:r>
    </w:p>
    <w:p w14:paraId="6A62014E" w14:textId="2D43068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22 \h </w:instrText>
      </w:r>
      <w:r>
        <w:rPr>
          <w:noProof/>
        </w:rPr>
      </w:r>
      <w:r>
        <w:rPr>
          <w:noProof/>
        </w:rPr>
        <w:fldChar w:fldCharType="separate"/>
      </w:r>
      <w:r>
        <w:rPr>
          <w:noProof/>
        </w:rPr>
        <w:t>72</w:t>
      </w:r>
      <w:r>
        <w:rPr>
          <w:noProof/>
        </w:rPr>
        <w:fldChar w:fldCharType="end"/>
      </w:r>
    </w:p>
    <w:p w14:paraId="4CD90A77" w14:textId="3639B66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23 \h </w:instrText>
      </w:r>
      <w:r>
        <w:rPr>
          <w:noProof/>
        </w:rPr>
      </w:r>
      <w:r>
        <w:rPr>
          <w:noProof/>
        </w:rPr>
        <w:fldChar w:fldCharType="separate"/>
      </w:r>
      <w:r>
        <w:rPr>
          <w:noProof/>
        </w:rPr>
        <w:t>72</w:t>
      </w:r>
      <w:r>
        <w:rPr>
          <w:noProof/>
        </w:rPr>
        <w:fldChar w:fldCharType="end"/>
      </w:r>
    </w:p>
    <w:p w14:paraId="3D735E1C" w14:textId="4BB727C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w:t>
      </w:r>
      <w:r w:rsidRPr="0033490D">
        <w:rPr>
          <w:rFonts w:cs="Arial"/>
          <w:noProof/>
        </w:rPr>
        <w:t>.</w:t>
      </w:r>
      <w:r w:rsidRPr="0033490D">
        <w:rPr>
          <w:rFonts w:cs="Arial"/>
          <w:noProof/>
          <w:lang w:eastAsia="zh-CN"/>
        </w:rPr>
        <w:t>B</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24 \h </w:instrText>
      </w:r>
      <w:r>
        <w:rPr>
          <w:noProof/>
        </w:rPr>
      </w:r>
      <w:r>
        <w:rPr>
          <w:noProof/>
        </w:rPr>
        <w:fldChar w:fldCharType="separate"/>
      </w:r>
      <w:r>
        <w:rPr>
          <w:noProof/>
        </w:rPr>
        <w:t>73</w:t>
      </w:r>
      <w:r>
        <w:rPr>
          <w:noProof/>
        </w:rPr>
        <w:fldChar w:fldCharType="end"/>
      </w:r>
    </w:p>
    <w:p w14:paraId="0DEE1AB6" w14:textId="797AE77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25 \h </w:instrText>
      </w:r>
      <w:r>
        <w:rPr>
          <w:noProof/>
        </w:rPr>
      </w:r>
      <w:r>
        <w:rPr>
          <w:noProof/>
        </w:rPr>
        <w:fldChar w:fldCharType="separate"/>
      </w:r>
      <w:r>
        <w:rPr>
          <w:noProof/>
        </w:rPr>
        <w:t>73</w:t>
      </w:r>
      <w:r>
        <w:rPr>
          <w:noProof/>
        </w:rPr>
        <w:fldChar w:fldCharType="end"/>
      </w:r>
    </w:p>
    <w:p w14:paraId="028376FC" w14:textId="1E3357EE"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3</w:t>
      </w:r>
      <w:r>
        <w:rPr>
          <w:rFonts w:asciiTheme="minorHAnsi" w:eastAsiaTheme="minorEastAsia" w:hAnsiTheme="minorHAnsi" w:cstheme="minorBidi"/>
          <w:noProof/>
          <w:kern w:val="2"/>
          <w:sz w:val="24"/>
          <w:szCs w:val="24"/>
          <w14:ligatures w14:val="standardContextual"/>
        </w:rPr>
        <w:tab/>
      </w:r>
      <w:r>
        <w:rPr>
          <w:noProof/>
        </w:rPr>
        <w:t>IAB TNL Address Allocation</w:t>
      </w:r>
      <w:r>
        <w:rPr>
          <w:noProof/>
        </w:rPr>
        <w:tab/>
      </w:r>
      <w:r>
        <w:rPr>
          <w:noProof/>
        </w:rPr>
        <w:fldChar w:fldCharType="begin" w:fldLock="1"/>
      </w:r>
      <w:r>
        <w:rPr>
          <w:noProof/>
        </w:rPr>
        <w:instrText xml:space="preserve"> PAGEREF _Toc222865226 \h </w:instrText>
      </w:r>
      <w:r>
        <w:rPr>
          <w:noProof/>
        </w:rPr>
      </w:r>
      <w:r>
        <w:rPr>
          <w:noProof/>
        </w:rPr>
        <w:fldChar w:fldCharType="separate"/>
      </w:r>
      <w:r>
        <w:rPr>
          <w:noProof/>
        </w:rPr>
        <w:t>73</w:t>
      </w:r>
      <w:r>
        <w:rPr>
          <w:noProof/>
        </w:rPr>
        <w:fldChar w:fldCharType="end"/>
      </w:r>
    </w:p>
    <w:p w14:paraId="0878643D" w14:textId="300F616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27 \h </w:instrText>
      </w:r>
      <w:r>
        <w:rPr>
          <w:noProof/>
        </w:rPr>
      </w:r>
      <w:r>
        <w:rPr>
          <w:noProof/>
        </w:rPr>
        <w:fldChar w:fldCharType="separate"/>
      </w:r>
      <w:r>
        <w:rPr>
          <w:noProof/>
        </w:rPr>
        <w:t>73</w:t>
      </w:r>
      <w:r>
        <w:rPr>
          <w:noProof/>
        </w:rPr>
        <w:fldChar w:fldCharType="end"/>
      </w:r>
    </w:p>
    <w:p w14:paraId="0DAA1E9B" w14:textId="770C577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28 \h </w:instrText>
      </w:r>
      <w:r>
        <w:rPr>
          <w:noProof/>
        </w:rPr>
      </w:r>
      <w:r>
        <w:rPr>
          <w:noProof/>
        </w:rPr>
        <w:fldChar w:fldCharType="separate"/>
      </w:r>
      <w:r>
        <w:rPr>
          <w:noProof/>
        </w:rPr>
        <w:t>73</w:t>
      </w:r>
      <w:r>
        <w:rPr>
          <w:noProof/>
        </w:rPr>
        <w:fldChar w:fldCharType="end"/>
      </w:r>
    </w:p>
    <w:p w14:paraId="5264CB62" w14:textId="12599FA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C</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29 \h </w:instrText>
      </w:r>
      <w:r>
        <w:rPr>
          <w:noProof/>
        </w:rPr>
      </w:r>
      <w:r>
        <w:rPr>
          <w:noProof/>
        </w:rPr>
        <w:fldChar w:fldCharType="separate"/>
      </w:r>
      <w:r>
        <w:rPr>
          <w:noProof/>
        </w:rPr>
        <w:t>74</w:t>
      </w:r>
      <w:r>
        <w:rPr>
          <w:noProof/>
        </w:rPr>
        <w:fldChar w:fldCharType="end"/>
      </w:r>
    </w:p>
    <w:p w14:paraId="7FDB4A33" w14:textId="3A9E5F4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30 \h </w:instrText>
      </w:r>
      <w:r>
        <w:rPr>
          <w:noProof/>
        </w:rPr>
      </w:r>
      <w:r>
        <w:rPr>
          <w:noProof/>
        </w:rPr>
        <w:fldChar w:fldCharType="separate"/>
      </w:r>
      <w:r>
        <w:rPr>
          <w:noProof/>
        </w:rPr>
        <w:t>74</w:t>
      </w:r>
      <w:r>
        <w:rPr>
          <w:noProof/>
        </w:rPr>
        <w:fldChar w:fldCharType="end"/>
      </w:r>
    </w:p>
    <w:p w14:paraId="1ABA75B9" w14:textId="57A8075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0.4</w:t>
      </w:r>
      <w:r>
        <w:rPr>
          <w:rFonts w:asciiTheme="minorHAnsi" w:eastAsiaTheme="minorEastAsia" w:hAnsiTheme="minorHAnsi" w:cstheme="minorBidi"/>
          <w:noProof/>
          <w:kern w:val="2"/>
          <w:sz w:val="24"/>
          <w:szCs w:val="24"/>
          <w14:ligatures w14:val="standardContextual"/>
        </w:rPr>
        <w:tab/>
      </w:r>
      <w:r>
        <w:rPr>
          <w:noProof/>
        </w:rPr>
        <w:t>IAB UP Configuration Update</w:t>
      </w:r>
      <w:r>
        <w:rPr>
          <w:noProof/>
        </w:rPr>
        <w:tab/>
      </w:r>
      <w:r>
        <w:rPr>
          <w:noProof/>
        </w:rPr>
        <w:fldChar w:fldCharType="begin" w:fldLock="1"/>
      </w:r>
      <w:r>
        <w:rPr>
          <w:noProof/>
        </w:rPr>
        <w:instrText xml:space="preserve"> PAGEREF _Toc222865231 \h </w:instrText>
      </w:r>
      <w:r>
        <w:rPr>
          <w:noProof/>
        </w:rPr>
      </w:r>
      <w:r>
        <w:rPr>
          <w:noProof/>
        </w:rPr>
        <w:fldChar w:fldCharType="separate"/>
      </w:r>
      <w:r>
        <w:rPr>
          <w:noProof/>
        </w:rPr>
        <w:t>74</w:t>
      </w:r>
      <w:r>
        <w:rPr>
          <w:noProof/>
        </w:rPr>
        <w:fldChar w:fldCharType="end"/>
      </w:r>
    </w:p>
    <w:p w14:paraId="7E4302F5" w14:textId="56C818E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32 \h </w:instrText>
      </w:r>
      <w:r>
        <w:rPr>
          <w:noProof/>
        </w:rPr>
      </w:r>
      <w:r>
        <w:rPr>
          <w:noProof/>
        </w:rPr>
        <w:fldChar w:fldCharType="separate"/>
      </w:r>
      <w:r>
        <w:rPr>
          <w:noProof/>
        </w:rPr>
        <w:t>74</w:t>
      </w:r>
      <w:r>
        <w:rPr>
          <w:noProof/>
        </w:rPr>
        <w:fldChar w:fldCharType="end"/>
      </w:r>
    </w:p>
    <w:p w14:paraId="6BD57F84" w14:textId="6B1EEF7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33 \h </w:instrText>
      </w:r>
      <w:r>
        <w:rPr>
          <w:noProof/>
        </w:rPr>
      </w:r>
      <w:r>
        <w:rPr>
          <w:noProof/>
        </w:rPr>
        <w:fldChar w:fldCharType="separate"/>
      </w:r>
      <w:r>
        <w:rPr>
          <w:noProof/>
        </w:rPr>
        <w:t>75</w:t>
      </w:r>
      <w:r>
        <w:rPr>
          <w:noProof/>
        </w:rPr>
        <w:fldChar w:fldCharType="end"/>
      </w:r>
    </w:p>
    <w:p w14:paraId="7889D75F" w14:textId="6F96FE6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34 \h </w:instrText>
      </w:r>
      <w:r>
        <w:rPr>
          <w:noProof/>
        </w:rPr>
      </w:r>
      <w:r>
        <w:rPr>
          <w:noProof/>
        </w:rPr>
        <w:fldChar w:fldCharType="separate"/>
      </w:r>
      <w:r>
        <w:rPr>
          <w:noProof/>
        </w:rPr>
        <w:t>75</w:t>
      </w:r>
      <w:r>
        <w:rPr>
          <w:noProof/>
        </w:rPr>
        <w:fldChar w:fldCharType="end"/>
      </w:r>
    </w:p>
    <w:p w14:paraId="5B18516B" w14:textId="6C984A5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0.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35 \h </w:instrText>
      </w:r>
      <w:r>
        <w:rPr>
          <w:noProof/>
        </w:rPr>
      </w:r>
      <w:r>
        <w:rPr>
          <w:noProof/>
        </w:rPr>
        <w:fldChar w:fldCharType="separate"/>
      </w:r>
      <w:r>
        <w:rPr>
          <w:noProof/>
        </w:rPr>
        <w:t>75</w:t>
      </w:r>
      <w:r>
        <w:rPr>
          <w:noProof/>
        </w:rPr>
        <w:fldChar w:fldCharType="end"/>
      </w:r>
    </w:p>
    <w:p w14:paraId="4EF86417" w14:textId="40F8FC24"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1</w:t>
      </w:r>
      <w:r>
        <w:rPr>
          <w:rFonts w:asciiTheme="minorHAnsi" w:eastAsiaTheme="minorEastAsia" w:hAnsiTheme="minorHAnsi" w:cstheme="minorBidi"/>
          <w:noProof/>
          <w:kern w:val="2"/>
          <w:sz w:val="24"/>
          <w:szCs w:val="24"/>
          <w14:ligatures w14:val="standardContextual"/>
        </w:rPr>
        <w:tab/>
      </w:r>
      <w:r>
        <w:rPr>
          <w:noProof/>
        </w:rPr>
        <w:t>Self Optimisation Support procedures</w:t>
      </w:r>
      <w:r>
        <w:rPr>
          <w:noProof/>
        </w:rPr>
        <w:tab/>
      </w:r>
      <w:r>
        <w:rPr>
          <w:noProof/>
        </w:rPr>
        <w:fldChar w:fldCharType="begin" w:fldLock="1"/>
      </w:r>
      <w:r>
        <w:rPr>
          <w:noProof/>
        </w:rPr>
        <w:instrText xml:space="preserve"> PAGEREF _Toc222865236 \h </w:instrText>
      </w:r>
      <w:r>
        <w:rPr>
          <w:noProof/>
        </w:rPr>
      </w:r>
      <w:r>
        <w:rPr>
          <w:noProof/>
        </w:rPr>
        <w:fldChar w:fldCharType="separate"/>
      </w:r>
      <w:r>
        <w:rPr>
          <w:noProof/>
        </w:rPr>
        <w:t>76</w:t>
      </w:r>
      <w:r>
        <w:rPr>
          <w:noProof/>
        </w:rPr>
        <w:fldChar w:fldCharType="end"/>
      </w:r>
    </w:p>
    <w:p w14:paraId="2A24A79D" w14:textId="7DCB1F5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1.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237 \h </w:instrText>
      </w:r>
      <w:r>
        <w:rPr>
          <w:noProof/>
        </w:rPr>
      </w:r>
      <w:r>
        <w:rPr>
          <w:noProof/>
        </w:rPr>
        <w:fldChar w:fldCharType="separate"/>
      </w:r>
      <w:r>
        <w:rPr>
          <w:noProof/>
        </w:rPr>
        <w:t>76</w:t>
      </w:r>
      <w:r>
        <w:rPr>
          <w:noProof/>
        </w:rPr>
        <w:fldChar w:fldCharType="end"/>
      </w:r>
    </w:p>
    <w:p w14:paraId="5B3F0308" w14:textId="313D9A5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38 \h </w:instrText>
      </w:r>
      <w:r>
        <w:rPr>
          <w:noProof/>
        </w:rPr>
      </w:r>
      <w:r>
        <w:rPr>
          <w:noProof/>
        </w:rPr>
        <w:fldChar w:fldCharType="separate"/>
      </w:r>
      <w:r>
        <w:rPr>
          <w:noProof/>
        </w:rPr>
        <w:t>76</w:t>
      </w:r>
      <w:r>
        <w:rPr>
          <w:noProof/>
        </w:rPr>
        <w:fldChar w:fldCharType="end"/>
      </w:r>
    </w:p>
    <w:p w14:paraId="1B64314F" w14:textId="6C8B3C1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39 \h </w:instrText>
      </w:r>
      <w:r>
        <w:rPr>
          <w:noProof/>
        </w:rPr>
      </w:r>
      <w:r>
        <w:rPr>
          <w:noProof/>
        </w:rPr>
        <w:fldChar w:fldCharType="separate"/>
      </w:r>
      <w:r>
        <w:rPr>
          <w:noProof/>
        </w:rPr>
        <w:t>76</w:t>
      </w:r>
      <w:r>
        <w:rPr>
          <w:noProof/>
        </w:rPr>
        <w:fldChar w:fldCharType="end"/>
      </w:r>
    </w:p>
    <w:p w14:paraId="6DC470A6" w14:textId="543F9B0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40 \h </w:instrText>
      </w:r>
      <w:r>
        <w:rPr>
          <w:noProof/>
        </w:rPr>
      </w:r>
      <w:r>
        <w:rPr>
          <w:noProof/>
        </w:rPr>
        <w:fldChar w:fldCharType="separate"/>
      </w:r>
      <w:r>
        <w:rPr>
          <w:noProof/>
        </w:rPr>
        <w:t>76</w:t>
      </w:r>
      <w:r>
        <w:rPr>
          <w:noProof/>
        </w:rPr>
        <w:fldChar w:fldCharType="end"/>
      </w:r>
    </w:p>
    <w:p w14:paraId="24227F0D" w14:textId="48EF3794"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2</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procedures</w:t>
      </w:r>
      <w:r>
        <w:rPr>
          <w:noProof/>
        </w:rPr>
        <w:tab/>
      </w:r>
      <w:r>
        <w:rPr>
          <w:noProof/>
        </w:rPr>
        <w:fldChar w:fldCharType="begin" w:fldLock="1"/>
      </w:r>
      <w:r>
        <w:rPr>
          <w:noProof/>
        </w:rPr>
        <w:instrText xml:space="preserve"> PAGEREF _Toc222865241 \h </w:instrText>
      </w:r>
      <w:r>
        <w:rPr>
          <w:noProof/>
        </w:rPr>
      </w:r>
      <w:r>
        <w:rPr>
          <w:noProof/>
        </w:rPr>
        <w:fldChar w:fldCharType="separate"/>
      </w:r>
      <w:r>
        <w:rPr>
          <w:noProof/>
        </w:rPr>
        <w:t>76</w:t>
      </w:r>
      <w:r>
        <w:rPr>
          <w:noProof/>
        </w:rPr>
        <w:fldChar w:fldCharType="end"/>
      </w:r>
    </w:p>
    <w:p w14:paraId="5A70DB2E" w14:textId="146E4DC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2.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Control</w:t>
      </w:r>
      <w:r>
        <w:rPr>
          <w:noProof/>
        </w:rPr>
        <w:tab/>
      </w:r>
      <w:r>
        <w:rPr>
          <w:noProof/>
        </w:rPr>
        <w:fldChar w:fldCharType="begin" w:fldLock="1"/>
      </w:r>
      <w:r>
        <w:rPr>
          <w:noProof/>
        </w:rPr>
        <w:instrText xml:space="preserve"> PAGEREF _Toc222865242 \h </w:instrText>
      </w:r>
      <w:r>
        <w:rPr>
          <w:noProof/>
        </w:rPr>
      </w:r>
      <w:r>
        <w:rPr>
          <w:noProof/>
        </w:rPr>
        <w:fldChar w:fldCharType="separate"/>
      </w:r>
      <w:r>
        <w:rPr>
          <w:noProof/>
        </w:rPr>
        <w:t>76</w:t>
      </w:r>
      <w:r>
        <w:rPr>
          <w:noProof/>
        </w:rPr>
        <w:fldChar w:fldCharType="end"/>
      </w:r>
    </w:p>
    <w:p w14:paraId="36955C29" w14:textId="57B9F68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43 \h </w:instrText>
      </w:r>
      <w:r>
        <w:rPr>
          <w:noProof/>
        </w:rPr>
      </w:r>
      <w:r>
        <w:rPr>
          <w:noProof/>
        </w:rPr>
        <w:fldChar w:fldCharType="separate"/>
      </w:r>
      <w:r>
        <w:rPr>
          <w:noProof/>
        </w:rPr>
        <w:t>76</w:t>
      </w:r>
      <w:r>
        <w:rPr>
          <w:noProof/>
        </w:rPr>
        <w:fldChar w:fldCharType="end"/>
      </w:r>
    </w:p>
    <w:p w14:paraId="1AFD72AE" w14:textId="2E79120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44 \h </w:instrText>
      </w:r>
      <w:r>
        <w:rPr>
          <w:noProof/>
        </w:rPr>
      </w:r>
      <w:r>
        <w:rPr>
          <w:noProof/>
        </w:rPr>
        <w:fldChar w:fldCharType="separate"/>
      </w:r>
      <w:r>
        <w:rPr>
          <w:noProof/>
        </w:rPr>
        <w:t>76</w:t>
      </w:r>
      <w:r>
        <w:rPr>
          <w:noProof/>
        </w:rPr>
        <w:fldChar w:fldCharType="end"/>
      </w:r>
    </w:p>
    <w:p w14:paraId="08253244" w14:textId="2BF589B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1.</w:t>
      </w:r>
      <w:r w:rsidRPr="0033490D">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45 \h </w:instrText>
      </w:r>
      <w:r>
        <w:rPr>
          <w:noProof/>
        </w:rPr>
      </w:r>
      <w:r>
        <w:rPr>
          <w:noProof/>
        </w:rPr>
        <w:fldChar w:fldCharType="separate"/>
      </w:r>
      <w:r>
        <w:rPr>
          <w:noProof/>
        </w:rPr>
        <w:t>77</w:t>
      </w:r>
      <w:r>
        <w:rPr>
          <w:noProof/>
        </w:rPr>
        <w:fldChar w:fldCharType="end"/>
      </w:r>
    </w:p>
    <w:p w14:paraId="1605FEE5" w14:textId="1A89DF2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2</w:t>
      </w:r>
      <w:r w:rsidRPr="0033490D">
        <w:rPr>
          <w:rFonts w:eastAsia="SimSun"/>
          <w:noProof/>
          <w:lang w:val="en-US" w:eastAsia="zh-CN"/>
        </w:rPr>
        <w:t>.2</w:t>
      </w:r>
      <w:r>
        <w:rPr>
          <w:rFonts w:asciiTheme="minorHAnsi" w:eastAsiaTheme="minorEastAsia" w:hAnsiTheme="minorHAnsi" w:cstheme="minorBidi"/>
          <w:noProof/>
          <w:kern w:val="2"/>
          <w:sz w:val="24"/>
          <w:szCs w:val="24"/>
          <w14:ligatures w14:val="standardContextual"/>
        </w:rPr>
        <w:tab/>
      </w:r>
      <w:r w:rsidRPr="0033490D">
        <w:rPr>
          <w:noProof/>
          <w:lang w:val="en-US" w:eastAsia="zh-CN"/>
        </w:rPr>
        <w:t>Reference Time Information</w:t>
      </w:r>
      <w:r>
        <w:rPr>
          <w:noProof/>
        </w:rPr>
        <w:t xml:space="preserve"> </w:t>
      </w:r>
      <w:r w:rsidRPr="0033490D">
        <w:rPr>
          <w:rFonts w:eastAsia="SimSun"/>
          <w:noProof/>
          <w:lang w:val="en-US" w:eastAsia="zh-CN"/>
        </w:rPr>
        <w:t>Report</w:t>
      </w:r>
      <w:r>
        <w:rPr>
          <w:noProof/>
        </w:rPr>
        <w:tab/>
      </w:r>
      <w:r>
        <w:rPr>
          <w:noProof/>
        </w:rPr>
        <w:fldChar w:fldCharType="begin" w:fldLock="1"/>
      </w:r>
      <w:r>
        <w:rPr>
          <w:noProof/>
        </w:rPr>
        <w:instrText xml:space="preserve"> PAGEREF _Toc222865246 \h </w:instrText>
      </w:r>
      <w:r>
        <w:rPr>
          <w:noProof/>
        </w:rPr>
      </w:r>
      <w:r>
        <w:rPr>
          <w:noProof/>
        </w:rPr>
        <w:fldChar w:fldCharType="separate"/>
      </w:r>
      <w:r>
        <w:rPr>
          <w:noProof/>
        </w:rPr>
        <w:t>77</w:t>
      </w:r>
      <w:r>
        <w:rPr>
          <w:noProof/>
        </w:rPr>
        <w:fldChar w:fldCharType="end"/>
      </w:r>
    </w:p>
    <w:p w14:paraId="7F1066C3" w14:textId="19F27B4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47 \h </w:instrText>
      </w:r>
      <w:r>
        <w:rPr>
          <w:noProof/>
        </w:rPr>
      </w:r>
      <w:r>
        <w:rPr>
          <w:noProof/>
        </w:rPr>
        <w:fldChar w:fldCharType="separate"/>
      </w:r>
      <w:r>
        <w:rPr>
          <w:noProof/>
        </w:rPr>
        <w:t>77</w:t>
      </w:r>
      <w:r>
        <w:rPr>
          <w:noProof/>
        </w:rPr>
        <w:fldChar w:fldCharType="end"/>
      </w:r>
    </w:p>
    <w:p w14:paraId="3343434C" w14:textId="23A7933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48 \h </w:instrText>
      </w:r>
      <w:r>
        <w:rPr>
          <w:noProof/>
        </w:rPr>
      </w:r>
      <w:r>
        <w:rPr>
          <w:noProof/>
        </w:rPr>
        <w:fldChar w:fldCharType="separate"/>
      </w:r>
      <w:r>
        <w:rPr>
          <w:noProof/>
        </w:rPr>
        <w:t>77</w:t>
      </w:r>
      <w:r>
        <w:rPr>
          <w:noProof/>
        </w:rPr>
        <w:fldChar w:fldCharType="end"/>
      </w:r>
    </w:p>
    <w:p w14:paraId="36798936" w14:textId="5CDBF58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2</w:t>
      </w:r>
      <w:r w:rsidRPr="0033490D">
        <w:rPr>
          <w:rFonts w:eastAsia="SimSun"/>
          <w:noProof/>
          <w:lang w:val="en-US" w:eastAsia="zh-CN"/>
        </w:rPr>
        <w:t>.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49 \h </w:instrText>
      </w:r>
      <w:r>
        <w:rPr>
          <w:noProof/>
        </w:rPr>
      </w:r>
      <w:r>
        <w:rPr>
          <w:noProof/>
        </w:rPr>
        <w:fldChar w:fldCharType="separate"/>
      </w:r>
      <w:r>
        <w:rPr>
          <w:noProof/>
        </w:rPr>
        <w:t>77</w:t>
      </w:r>
      <w:r>
        <w:rPr>
          <w:noProof/>
        </w:rPr>
        <w:fldChar w:fldCharType="end"/>
      </w:r>
    </w:p>
    <w:p w14:paraId="6F91A4D8" w14:textId="7B8D996B"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8.13</w:t>
      </w:r>
      <w:r>
        <w:rPr>
          <w:rFonts w:asciiTheme="minorHAnsi" w:eastAsiaTheme="minorEastAsia" w:hAnsiTheme="minorHAnsi" w:cstheme="minorBidi"/>
          <w:noProof/>
          <w:kern w:val="2"/>
          <w:sz w:val="24"/>
          <w:szCs w:val="24"/>
          <w14:ligatures w14:val="standardContextual"/>
        </w:rPr>
        <w:tab/>
      </w:r>
      <w:r>
        <w:rPr>
          <w:noProof/>
        </w:rPr>
        <w:t>Positioning Procedures</w:t>
      </w:r>
      <w:r>
        <w:rPr>
          <w:noProof/>
        </w:rPr>
        <w:tab/>
      </w:r>
      <w:r>
        <w:rPr>
          <w:noProof/>
        </w:rPr>
        <w:fldChar w:fldCharType="begin" w:fldLock="1"/>
      </w:r>
      <w:r>
        <w:rPr>
          <w:noProof/>
        </w:rPr>
        <w:instrText xml:space="preserve"> PAGEREF _Toc222865250 \h </w:instrText>
      </w:r>
      <w:r>
        <w:rPr>
          <w:noProof/>
        </w:rPr>
      </w:r>
      <w:r>
        <w:rPr>
          <w:noProof/>
        </w:rPr>
        <w:fldChar w:fldCharType="separate"/>
      </w:r>
      <w:r>
        <w:rPr>
          <w:noProof/>
        </w:rPr>
        <w:t>78</w:t>
      </w:r>
      <w:r>
        <w:rPr>
          <w:noProof/>
        </w:rPr>
        <w:fldChar w:fldCharType="end"/>
      </w:r>
    </w:p>
    <w:p w14:paraId="416DF691" w14:textId="772B0F9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251 \h </w:instrText>
      </w:r>
      <w:r>
        <w:rPr>
          <w:noProof/>
        </w:rPr>
      </w:r>
      <w:r>
        <w:rPr>
          <w:noProof/>
        </w:rPr>
        <w:fldChar w:fldCharType="separate"/>
      </w:r>
      <w:r>
        <w:rPr>
          <w:noProof/>
        </w:rPr>
        <w:t>78</w:t>
      </w:r>
      <w:r>
        <w:rPr>
          <w:noProof/>
        </w:rPr>
        <w:fldChar w:fldCharType="end"/>
      </w:r>
    </w:p>
    <w:p w14:paraId="3298FB82" w14:textId="6B502C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52 \h </w:instrText>
      </w:r>
      <w:r>
        <w:rPr>
          <w:noProof/>
        </w:rPr>
      </w:r>
      <w:r>
        <w:rPr>
          <w:noProof/>
        </w:rPr>
        <w:fldChar w:fldCharType="separate"/>
      </w:r>
      <w:r>
        <w:rPr>
          <w:noProof/>
        </w:rPr>
        <w:t>78</w:t>
      </w:r>
      <w:r>
        <w:rPr>
          <w:noProof/>
        </w:rPr>
        <w:fldChar w:fldCharType="end"/>
      </w:r>
    </w:p>
    <w:p w14:paraId="31F5741B" w14:textId="587F958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53 \h </w:instrText>
      </w:r>
      <w:r>
        <w:rPr>
          <w:noProof/>
        </w:rPr>
      </w:r>
      <w:r>
        <w:rPr>
          <w:noProof/>
        </w:rPr>
        <w:fldChar w:fldCharType="separate"/>
      </w:r>
      <w:r>
        <w:rPr>
          <w:noProof/>
        </w:rPr>
        <w:t>78</w:t>
      </w:r>
      <w:r>
        <w:rPr>
          <w:noProof/>
        </w:rPr>
        <w:fldChar w:fldCharType="end"/>
      </w:r>
    </w:p>
    <w:p w14:paraId="30740D65" w14:textId="48DC270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54 \h </w:instrText>
      </w:r>
      <w:r>
        <w:rPr>
          <w:noProof/>
        </w:rPr>
      </w:r>
      <w:r>
        <w:rPr>
          <w:noProof/>
        </w:rPr>
        <w:fldChar w:fldCharType="separate"/>
      </w:r>
      <w:r>
        <w:rPr>
          <w:noProof/>
        </w:rPr>
        <w:t>78</w:t>
      </w:r>
      <w:r>
        <w:rPr>
          <w:noProof/>
        </w:rPr>
        <w:fldChar w:fldCharType="end"/>
      </w:r>
    </w:p>
    <w:p w14:paraId="6F32B082" w14:textId="528D955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255 \h </w:instrText>
      </w:r>
      <w:r>
        <w:rPr>
          <w:noProof/>
        </w:rPr>
      </w:r>
      <w:r>
        <w:rPr>
          <w:noProof/>
        </w:rPr>
        <w:fldChar w:fldCharType="separate"/>
      </w:r>
      <w:r>
        <w:rPr>
          <w:noProof/>
        </w:rPr>
        <w:t>78</w:t>
      </w:r>
      <w:r>
        <w:rPr>
          <w:noProof/>
        </w:rPr>
        <w:fldChar w:fldCharType="end"/>
      </w:r>
    </w:p>
    <w:p w14:paraId="06AA5CBF" w14:textId="3F9B854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56 \h </w:instrText>
      </w:r>
      <w:r>
        <w:rPr>
          <w:noProof/>
        </w:rPr>
      </w:r>
      <w:r>
        <w:rPr>
          <w:noProof/>
        </w:rPr>
        <w:fldChar w:fldCharType="separate"/>
      </w:r>
      <w:r>
        <w:rPr>
          <w:noProof/>
        </w:rPr>
        <w:t>78</w:t>
      </w:r>
      <w:r>
        <w:rPr>
          <w:noProof/>
        </w:rPr>
        <w:fldChar w:fldCharType="end"/>
      </w:r>
    </w:p>
    <w:p w14:paraId="50B4C60E" w14:textId="6E9316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57 \h </w:instrText>
      </w:r>
      <w:r>
        <w:rPr>
          <w:noProof/>
        </w:rPr>
      </w:r>
      <w:r>
        <w:rPr>
          <w:noProof/>
        </w:rPr>
        <w:fldChar w:fldCharType="separate"/>
      </w:r>
      <w:r>
        <w:rPr>
          <w:noProof/>
        </w:rPr>
        <w:t>79</w:t>
      </w:r>
      <w:r>
        <w:rPr>
          <w:noProof/>
        </w:rPr>
        <w:fldChar w:fldCharType="end"/>
      </w:r>
    </w:p>
    <w:p w14:paraId="421EE98B" w14:textId="550AD9B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58 \h </w:instrText>
      </w:r>
      <w:r>
        <w:rPr>
          <w:noProof/>
        </w:rPr>
      </w:r>
      <w:r>
        <w:rPr>
          <w:noProof/>
        </w:rPr>
        <w:fldChar w:fldCharType="separate"/>
      </w:r>
      <w:r>
        <w:rPr>
          <w:noProof/>
        </w:rPr>
        <w:t>79</w:t>
      </w:r>
      <w:r>
        <w:rPr>
          <w:noProof/>
        </w:rPr>
        <w:fldChar w:fldCharType="end"/>
      </w:r>
    </w:p>
    <w:p w14:paraId="36F246E6" w14:textId="4AB433D8"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3</w:t>
      </w:r>
      <w:r>
        <w:rPr>
          <w:rFonts w:asciiTheme="minorHAnsi" w:eastAsiaTheme="minorEastAsia" w:hAnsiTheme="minorHAnsi" w:cstheme="minorBidi"/>
          <w:noProof/>
          <w:kern w:val="2"/>
          <w:sz w:val="24"/>
          <w:szCs w:val="24"/>
          <w14:ligatures w14:val="standardContextual"/>
        </w:rPr>
        <w:tab/>
      </w:r>
      <w:r>
        <w:rPr>
          <w:noProof/>
          <w:lang w:eastAsia="zh-CN"/>
        </w:rPr>
        <w:t>Positioning Measurement</w:t>
      </w:r>
      <w:r>
        <w:rPr>
          <w:noProof/>
        </w:rPr>
        <w:tab/>
      </w:r>
      <w:r>
        <w:rPr>
          <w:noProof/>
        </w:rPr>
        <w:fldChar w:fldCharType="begin" w:fldLock="1"/>
      </w:r>
      <w:r>
        <w:rPr>
          <w:noProof/>
        </w:rPr>
        <w:instrText xml:space="preserve"> PAGEREF _Toc222865259 \h </w:instrText>
      </w:r>
      <w:r>
        <w:rPr>
          <w:noProof/>
        </w:rPr>
      </w:r>
      <w:r>
        <w:rPr>
          <w:noProof/>
        </w:rPr>
        <w:fldChar w:fldCharType="separate"/>
      </w:r>
      <w:r>
        <w:rPr>
          <w:noProof/>
        </w:rPr>
        <w:t>79</w:t>
      </w:r>
      <w:r>
        <w:rPr>
          <w:noProof/>
        </w:rPr>
        <w:fldChar w:fldCharType="end"/>
      </w:r>
    </w:p>
    <w:p w14:paraId="0796B163" w14:textId="6F6EE61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60 \h </w:instrText>
      </w:r>
      <w:r>
        <w:rPr>
          <w:noProof/>
        </w:rPr>
      </w:r>
      <w:r>
        <w:rPr>
          <w:noProof/>
        </w:rPr>
        <w:fldChar w:fldCharType="separate"/>
      </w:r>
      <w:r>
        <w:rPr>
          <w:noProof/>
        </w:rPr>
        <w:t>79</w:t>
      </w:r>
      <w:r>
        <w:rPr>
          <w:noProof/>
        </w:rPr>
        <w:fldChar w:fldCharType="end"/>
      </w:r>
    </w:p>
    <w:p w14:paraId="3B1FCF8C" w14:textId="3408686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61 \h </w:instrText>
      </w:r>
      <w:r>
        <w:rPr>
          <w:noProof/>
        </w:rPr>
      </w:r>
      <w:r>
        <w:rPr>
          <w:noProof/>
        </w:rPr>
        <w:fldChar w:fldCharType="separate"/>
      </w:r>
      <w:r>
        <w:rPr>
          <w:noProof/>
        </w:rPr>
        <w:t>79</w:t>
      </w:r>
      <w:r>
        <w:rPr>
          <w:noProof/>
        </w:rPr>
        <w:fldChar w:fldCharType="end"/>
      </w:r>
    </w:p>
    <w:p w14:paraId="4E6A0A9F" w14:textId="4E41866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62 \h </w:instrText>
      </w:r>
      <w:r>
        <w:rPr>
          <w:noProof/>
        </w:rPr>
      </w:r>
      <w:r>
        <w:rPr>
          <w:noProof/>
        </w:rPr>
        <w:fldChar w:fldCharType="separate"/>
      </w:r>
      <w:r>
        <w:rPr>
          <w:noProof/>
        </w:rPr>
        <w:t>80</w:t>
      </w:r>
      <w:r>
        <w:rPr>
          <w:noProof/>
        </w:rPr>
        <w:fldChar w:fldCharType="end"/>
      </w:r>
    </w:p>
    <w:p w14:paraId="55264AA8" w14:textId="6D6C0C0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3.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63 \h </w:instrText>
      </w:r>
      <w:r>
        <w:rPr>
          <w:noProof/>
        </w:rPr>
      </w:r>
      <w:r>
        <w:rPr>
          <w:noProof/>
        </w:rPr>
        <w:fldChar w:fldCharType="separate"/>
      </w:r>
      <w:r>
        <w:rPr>
          <w:noProof/>
        </w:rPr>
        <w:t>80</w:t>
      </w:r>
      <w:r>
        <w:rPr>
          <w:noProof/>
        </w:rPr>
        <w:fldChar w:fldCharType="end"/>
      </w:r>
    </w:p>
    <w:p w14:paraId="390AE127" w14:textId="06F0D2F9"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4</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264 \h </w:instrText>
      </w:r>
      <w:r>
        <w:rPr>
          <w:noProof/>
        </w:rPr>
      </w:r>
      <w:r>
        <w:rPr>
          <w:noProof/>
        </w:rPr>
        <w:fldChar w:fldCharType="separate"/>
      </w:r>
      <w:r>
        <w:rPr>
          <w:noProof/>
        </w:rPr>
        <w:t>80</w:t>
      </w:r>
      <w:r>
        <w:rPr>
          <w:noProof/>
        </w:rPr>
        <w:fldChar w:fldCharType="end"/>
      </w:r>
    </w:p>
    <w:p w14:paraId="716C7200" w14:textId="55AD32D5"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65 \h </w:instrText>
      </w:r>
      <w:r>
        <w:rPr>
          <w:noProof/>
        </w:rPr>
      </w:r>
      <w:r>
        <w:rPr>
          <w:noProof/>
        </w:rPr>
        <w:fldChar w:fldCharType="separate"/>
      </w:r>
      <w:r>
        <w:rPr>
          <w:noProof/>
        </w:rPr>
        <w:t>80</w:t>
      </w:r>
      <w:r>
        <w:rPr>
          <w:noProof/>
        </w:rPr>
        <w:fldChar w:fldCharType="end"/>
      </w:r>
    </w:p>
    <w:p w14:paraId="685E6C39" w14:textId="0F4976D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66 \h </w:instrText>
      </w:r>
      <w:r>
        <w:rPr>
          <w:noProof/>
        </w:rPr>
      </w:r>
      <w:r>
        <w:rPr>
          <w:noProof/>
        </w:rPr>
        <w:fldChar w:fldCharType="separate"/>
      </w:r>
      <w:r>
        <w:rPr>
          <w:noProof/>
        </w:rPr>
        <w:t>81</w:t>
      </w:r>
      <w:r>
        <w:rPr>
          <w:noProof/>
        </w:rPr>
        <w:fldChar w:fldCharType="end"/>
      </w:r>
    </w:p>
    <w:p w14:paraId="096ABB39" w14:textId="05EA01D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67 \h </w:instrText>
      </w:r>
      <w:r>
        <w:rPr>
          <w:noProof/>
        </w:rPr>
      </w:r>
      <w:r>
        <w:rPr>
          <w:noProof/>
        </w:rPr>
        <w:fldChar w:fldCharType="separate"/>
      </w:r>
      <w:r>
        <w:rPr>
          <w:noProof/>
        </w:rPr>
        <w:t>81</w:t>
      </w:r>
      <w:r>
        <w:rPr>
          <w:noProof/>
        </w:rPr>
        <w:fldChar w:fldCharType="end"/>
      </w:r>
    </w:p>
    <w:p w14:paraId="5E9D3E7D" w14:textId="7BCBE50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4.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68 \h </w:instrText>
      </w:r>
      <w:r>
        <w:rPr>
          <w:noProof/>
        </w:rPr>
      </w:r>
      <w:r>
        <w:rPr>
          <w:noProof/>
        </w:rPr>
        <w:fldChar w:fldCharType="separate"/>
      </w:r>
      <w:r>
        <w:rPr>
          <w:noProof/>
        </w:rPr>
        <w:t>81</w:t>
      </w:r>
      <w:r>
        <w:rPr>
          <w:noProof/>
        </w:rPr>
        <w:fldChar w:fldCharType="end"/>
      </w:r>
    </w:p>
    <w:p w14:paraId="517337DF" w14:textId="486E1135"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5</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269 \h </w:instrText>
      </w:r>
      <w:r>
        <w:rPr>
          <w:noProof/>
        </w:rPr>
      </w:r>
      <w:r>
        <w:rPr>
          <w:noProof/>
        </w:rPr>
        <w:fldChar w:fldCharType="separate"/>
      </w:r>
      <w:r>
        <w:rPr>
          <w:noProof/>
        </w:rPr>
        <w:t>81</w:t>
      </w:r>
      <w:r>
        <w:rPr>
          <w:noProof/>
        </w:rPr>
        <w:fldChar w:fldCharType="end"/>
      </w:r>
    </w:p>
    <w:p w14:paraId="4C334685" w14:textId="5A7302F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70 \h </w:instrText>
      </w:r>
      <w:r>
        <w:rPr>
          <w:noProof/>
        </w:rPr>
      </w:r>
      <w:r>
        <w:rPr>
          <w:noProof/>
        </w:rPr>
        <w:fldChar w:fldCharType="separate"/>
      </w:r>
      <w:r>
        <w:rPr>
          <w:noProof/>
        </w:rPr>
        <w:t>81</w:t>
      </w:r>
      <w:r>
        <w:rPr>
          <w:noProof/>
        </w:rPr>
        <w:fldChar w:fldCharType="end"/>
      </w:r>
    </w:p>
    <w:p w14:paraId="6625345B" w14:textId="4D2AF55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71 \h </w:instrText>
      </w:r>
      <w:r>
        <w:rPr>
          <w:noProof/>
        </w:rPr>
      </w:r>
      <w:r>
        <w:rPr>
          <w:noProof/>
        </w:rPr>
        <w:fldChar w:fldCharType="separate"/>
      </w:r>
      <w:r>
        <w:rPr>
          <w:noProof/>
        </w:rPr>
        <w:t>81</w:t>
      </w:r>
      <w:r>
        <w:rPr>
          <w:noProof/>
        </w:rPr>
        <w:fldChar w:fldCharType="end"/>
      </w:r>
    </w:p>
    <w:p w14:paraId="3C56714F" w14:textId="65B2C57D"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72 \h </w:instrText>
      </w:r>
      <w:r>
        <w:rPr>
          <w:noProof/>
        </w:rPr>
      </w:r>
      <w:r>
        <w:rPr>
          <w:noProof/>
        </w:rPr>
        <w:fldChar w:fldCharType="separate"/>
      </w:r>
      <w:r>
        <w:rPr>
          <w:noProof/>
        </w:rPr>
        <w:t>81</w:t>
      </w:r>
      <w:r>
        <w:rPr>
          <w:noProof/>
        </w:rPr>
        <w:fldChar w:fldCharType="end"/>
      </w:r>
    </w:p>
    <w:p w14:paraId="5B45ACE7" w14:textId="75C313B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5.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73 \h </w:instrText>
      </w:r>
      <w:r>
        <w:rPr>
          <w:noProof/>
        </w:rPr>
      </w:r>
      <w:r>
        <w:rPr>
          <w:noProof/>
        </w:rPr>
        <w:fldChar w:fldCharType="separate"/>
      </w:r>
      <w:r>
        <w:rPr>
          <w:noProof/>
        </w:rPr>
        <w:t>81</w:t>
      </w:r>
      <w:r>
        <w:rPr>
          <w:noProof/>
        </w:rPr>
        <w:fldChar w:fldCharType="end"/>
      </w:r>
    </w:p>
    <w:p w14:paraId="1B070584" w14:textId="74CED011"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6</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274 \h </w:instrText>
      </w:r>
      <w:r>
        <w:rPr>
          <w:noProof/>
        </w:rPr>
      </w:r>
      <w:r>
        <w:rPr>
          <w:noProof/>
        </w:rPr>
        <w:fldChar w:fldCharType="separate"/>
      </w:r>
      <w:r>
        <w:rPr>
          <w:noProof/>
        </w:rPr>
        <w:t>82</w:t>
      </w:r>
      <w:r>
        <w:rPr>
          <w:noProof/>
        </w:rPr>
        <w:fldChar w:fldCharType="end"/>
      </w:r>
    </w:p>
    <w:p w14:paraId="776B6C7F" w14:textId="52C2BAD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75 \h </w:instrText>
      </w:r>
      <w:r>
        <w:rPr>
          <w:noProof/>
        </w:rPr>
      </w:r>
      <w:r>
        <w:rPr>
          <w:noProof/>
        </w:rPr>
        <w:fldChar w:fldCharType="separate"/>
      </w:r>
      <w:r>
        <w:rPr>
          <w:noProof/>
        </w:rPr>
        <w:t>82</w:t>
      </w:r>
      <w:r>
        <w:rPr>
          <w:noProof/>
        </w:rPr>
        <w:fldChar w:fldCharType="end"/>
      </w:r>
    </w:p>
    <w:p w14:paraId="6F2E3247" w14:textId="3992764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76 \h </w:instrText>
      </w:r>
      <w:r>
        <w:rPr>
          <w:noProof/>
        </w:rPr>
      </w:r>
      <w:r>
        <w:rPr>
          <w:noProof/>
        </w:rPr>
        <w:fldChar w:fldCharType="separate"/>
      </w:r>
      <w:r>
        <w:rPr>
          <w:noProof/>
        </w:rPr>
        <w:t>82</w:t>
      </w:r>
      <w:r>
        <w:rPr>
          <w:noProof/>
        </w:rPr>
        <w:fldChar w:fldCharType="end"/>
      </w:r>
    </w:p>
    <w:p w14:paraId="5A4BCE98" w14:textId="2A1C28D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77 \h </w:instrText>
      </w:r>
      <w:r>
        <w:rPr>
          <w:noProof/>
        </w:rPr>
      </w:r>
      <w:r>
        <w:rPr>
          <w:noProof/>
        </w:rPr>
        <w:fldChar w:fldCharType="separate"/>
      </w:r>
      <w:r>
        <w:rPr>
          <w:noProof/>
        </w:rPr>
        <w:t>82</w:t>
      </w:r>
      <w:r>
        <w:rPr>
          <w:noProof/>
        </w:rPr>
        <w:fldChar w:fldCharType="end"/>
      </w:r>
    </w:p>
    <w:p w14:paraId="2941805A" w14:textId="7764976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6.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78 \h </w:instrText>
      </w:r>
      <w:r>
        <w:rPr>
          <w:noProof/>
        </w:rPr>
      </w:r>
      <w:r>
        <w:rPr>
          <w:noProof/>
        </w:rPr>
        <w:fldChar w:fldCharType="separate"/>
      </w:r>
      <w:r>
        <w:rPr>
          <w:noProof/>
        </w:rPr>
        <w:t>82</w:t>
      </w:r>
      <w:r>
        <w:rPr>
          <w:noProof/>
        </w:rPr>
        <w:fldChar w:fldCharType="end"/>
      </w:r>
    </w:p>
    <w:p w14:paraId="50E5BC15" w14:textId="049A5EE7"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8.13.7</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279 \h </w:instrText>
      </w:r>
      <w:r>
        <w:rPr>
          <w:noProof/>
        </w:rPr>
      </w:r>
      <w:r>
        <w:rPr>
          <w:noProof/>
        </w:rPr>
        <w:fldChar w:fldCharType="separate"/>
      </w:r>
      <w:r>
        <w:rPr>
          <w:noProof/>
        </w:rPr>
        <w:t>82</w:t>
      </w:r>
      <w:r>
        <w:rPr>
          <w:noProof/>
        </w:rPr>
        <w:fldChar w:fldCharType="end"/>
      </w:r>
    </w:p>
    <w:p w14:paraId="186D6519" w14:textId="35B5E8D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7.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65280 \h </w:instrText>
      </w:r>
      <w:r>
        <w:rPr>
          <w:noProof/>
        </w:rPr>
      </w:r>
      <w:r>
        <w:rPr>
          <w:noProof/>
        </w:rPr>
        <w:fldChar w:fldCharType="separate"/>
      </w:r>
      <w:r>
        <w:rPr>
          <w:noProof/>
        </w:rPr>
        <w:t>82</w:t>
      </w:r>
      <w:r>
        <w:rPr>
          <w:noProof/>
        </w:rPr>
        <w:fldChar w:fldCharType="end"/>
      </w:r>
    </w:p>
    <w:p w14:paraId="37CC2009" w14:textId="3C0EC0A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7.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65281 \h </w:instrText>
      </w:r>
      <w:r>
        <w:rPr>
          <w:noProof/>
        </w:rPr>
      </w:r>
      <w:r>
        <w:rPr>
          <w:noProof/>
        </w:rPr>
        <w:fldChar w:fldCharType="separate"/>
      </w:r>
      <w:r>
        <w:rPr>
          <w:noProof/>
        </w:rPr>
        <w:t>82</w:t>
      </w:r>
      <w:r>
        <w:rPr>
          <w:noProof/>
        </w:rPr>
        <w:fldChar w:fldCharType="end"/>
      </w:r>
    </w:p>
    <w:p w14:paraId="2CF5DCB3" w14:textId="3E582CF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8.13.7.3</w:t>
      </w:r>
      <w:r>
        <w:rPr>
          <w:rFonts w:asciiTheme="minorHAnsi" w:eastAsiaTheme="minorEastAsia" w:hAnsiTheme="minorHAnsi" w:cstheme="minorBidi"/>
          <w:noProof/>
          <w:kern w:val="2"/>
          <w:sz w:val="24"/>
          <w:szCs w:val="24"/>
          <w14:ligatures w14:val="standardContextual"/>
        </w:rPr>
        <w:tab/>
      </w:r>
      <w:r>
        <w:rPr>
          <w:noProof/>
          <w:lang w:eastAsia="zh-CN"/>
        </w:rPr>
        <w:t>Unsuccessful Operation</w:t>
      </w:r>
      <w:r>
        <w:rPr>
          <w:noProof/>
        </w:rPr>
        <w:tab/>
      </w:r>
      <w:r>
        <w:rPr>
          <w:noProof/>
        </w:rPr>
        <w:fldChar w:fldCharType="begin" w:fldLock="1"/>
      </w:r>
      <w:r>
        <w:rPr>
          <w:noProof/>
        </w:rPr>
        <w:instrText xml:space="preserve"> PAGEREF _Toc222865282 \h </w:instrText>
      </w:r>
      <w:r>
        <w:rPr>
          <w:noProof/>
        </w:rPr>
      </w:r>
      <w:r>
        <w:rPr>
          <w:noProof/>
        </w:rPr>
        <w:fldChar w:fldCharType="separate"/>
      </w:r>
      <w:r>
        <w:rPr>
          <w:noProof/>
        </w:rPr>
        <w:t>83</w:t>
      </w:r>
      <w:r>
        <w:rPr>
          <w:noProof/>
        </w:rPr>
        <w:fldChar w:fldCharType="end"/>
      </w:r>
    </w:p>
    <w:p w14:paraId="6F209A4A" w14:textId="1DC511D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8.13.7.4</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65283 \h </w:instrText>
      </w:r>
      <w:r>
        <w:rPr>
          <w:noProof/>
        </w:rPr>
      </w:r>
      <w:r>
        <w:rPr>
          <w:noProof/>
        </w:rPr>
        <w:fldChar w:fldCharType="separate"/>
      </w:r>
      <w:r>
        <w:rPr>
          <w:noProof/>
        </w:rPr>
        <w:t>83</w:t>
      </w:r>
      <w:r>
        <w:rPr>
          <w:noProof/>
        </w:rPr>
        <w:fldChar w:fldCharType="end"/>
      </w:r>
    </w:p>
    <w:p w14:paraId="50CBEBDD" w14:textId="370A3F5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8</w:t>
      </w:r>
      <w:r>
        <w:rPr>
          <w:rFonts w:asciiTheme="minorHAnsi" w:eastAsiaTheme="minorEastAsia" w:hAnsiTheme="minorHAnsi" w:cstheme="minorBidi"/>
          <w:noProof/>
          <w:kern w:val="2"/>
          <w:sz w:val="24"/>
          <w:szCs w:val="24"/>
          <w14:ligatures w14:val="standardContextual"/>
        </w:rPr>
        <w:tab/>
      </w:r>
      <w:r>
        <w:rPr>
          <w:noProof/>
        </w:rPr>
        <w:t>TRP Information Exchange</w:t>
      </w:r>
      <w:r>
        <w:rPr>
          <w:noProof/>
        </w:rPr>
        <w:tab/>
      </w:r>
      <w:r>
        <w:rPr>
          <w:noProof/>
        </w:rPr>
        <w:fldChar w:fldCharType="begin" w:fldLock="1"/>
      </w:r>
      <w:r>
        <w:rPr>
          <w:noProof/>
        </w:rPr>
        <w:instrText xml:space="preserve"> PAGEREF _Toc222865284 \h </w:instrText>
      </w:r>
      <w:r>
        <w:rPr>
          <w:noProof/>
        </w:rPr>
      </w:r>
      <w:r>
        <w:rPr>
          <w:noProof/>
        </w:rPr>
        <w:fldChar w:fldCharType="separate"/>
      </w:r>
      <w:r>
        <w:rPr>
          <w:noProof/>
        </w:rPr>
        <w:t>83</w:t>
      </w:r>
      <w:r>
        <w:rPr>
          <w:noProof/>
        </w:rPr>
        <w:fldChar w:fldCharType="end"/>
      </w:r>
    </w:p>
    <w:p w14:paraId="3A24552D" w14:textId="0E9E707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85 \h </w:instrText>
      </w:r>
      <w:r>
        <w:rPr>
          <w:noProof/>
        </w:rPr>
      </w:r>
      <w:r>
        <w:rPr>
          <w:noProof/>
        </w:rPr>
        <w:fldChar w:fldCharType="separate"/>
      </w:r>
      <w:r>
        <w:rPr>
          <w:noProof/>
        </w:rPr>
        <w:t>83</w:t>
      </w:r>
      <w:r>
        <w:rPr>
          <w:noProof/>
        </w:rPr>
        <w:fldChar w:fldCharType="end"/>
      </w:r>
    </w:p>
    <w:p w14:paraId="1EE47BA9" w14:textId="6B385EC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86 \h </w:instrText>
      </w:r>
      <w:r>
        <w:rPr>
          <w:noProof/>
        </w:rPr>
      </w:r>
      <w:r>
        <w:rPr>
          <w:noProof/>
        </w:rPr>
        <w:fldChar w:fldCharType="separate"/>
      </w:r>
      <w:r>
        <w:rPr>
          <w:noProof/>
        </w:rPr>
        <w:t>83</w:t>
      </w:r>
      <w:r>
        <w:rPr>
          <w:noProof/>
        </w:rPr>
        <w:fldChar w:fldCharType="end"/>
      </w:r>
    </w:p>
    <w:p w14:paraId="3E68D3D8" w14:textId="1FB04E6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8.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87 \h </w:instrText>
      </w:r>
      <w:r>
        <w:rPr>
          <w:noProof/>
        </w:rPr>
      </w:r>
      <w:r>
        <w:rPr>
          <w:noProof/>
        </w:rPr>
        <w:fldChar w:fldCharType="separate"/>
      </w:r>
      <w:r>
        <w:rPr>
          <w:noProof/>
        </w:rPr>
        <w:t>84</w:t>
      </w:r>
      <w:r>
        <w:rPr>
          <w:noProof/>
        </w:rPr>
        <w:fldChar w:fldCharType="end"/>
      </w:r>
    </w:p>
    <w:p w14:paraId="5693C9F4" w14:textId="1154310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9</w:t>
      </w:r>
      <w:r>
        <w:rPr>
          <w:rFonts w:asciiTheme="minorHAnsi" w:eastAsiaTheme="minorEastAsia" w:hAnsiTheme="minorHAnsi" w:cstheme="minorBidi"/>
          <w:noProof/>
          <w:kern w:val="2"/>
          <w:sz w:val="24"/>
          <w:szCs w:val="24"/>
          <w14:ligatures w14:val="standardContextual"/>
        </w:rPr>
        <w:tab/>
      </w:r>
      <w:r>
        <w:rPr>
          <w:noProof/>
        </w:rPr>
        <w:t>Positioning Information Exchange</w:t>
      </w:r>
      <w:r>
        <w:rPr>
          <w:noProof/>
        </w:rPr>
        <w:tab/>
      </w:r>
      <w:r>
        <w:rPr>
          <w:noProof/>
        </w:rPr>
        <w:fldChar w:fldCharType="begin" w:fldLock="1"/>
      </w:r>
      <w:r>
        <w:rPr>
          <w:noProof/>
        </w:rPr>
        <w:instrText xml:space="preserve"> PAGEREF _Toc222865288 \h </w:instrText>
      </w:r>
      <w:r>
        <w:rPr>
          <w:noProof/>
        </w:rPr>
      </w:r>
      <w:r>
        <w:rPr>
          <w:noProof/>
        </w:rPr>
        <w:fldChar w:fldCharType="separate"/>
      </w:r>
      <w:r>
        <w:rPr>
          <w:noProof/>
        </w:rPr>
        <w:t>84</w:t>
      </w:r>
      <w:r>
        <w:rPr>
          <w:noProof/>
        </w:rPr>
        <w:fldChar w:fldCharType="end"/>
      </w:r>
    </w:p>
    <w:p w14:paraId="7EB7703A" w14:textId="4270B6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89 \h </w:instrText>
      </w:r>
      <w:r>
        <w:rPr>
          <w:noProof/>
        </w:rPr>
      </w:r>
      <w:r>
        <w:rPr>
          <w:noProof/>
        </w:rPr>
        <w:fldChar w:fldCharType="separate"/>
      </w:r>
      <w:r>
        <w:rPr>
          <w:noProof/>
        </w:rPr>
        <w:t>84</w:t>
      </w:r>
      <w:r>
        <w:rPr>
          <w:noProof/>
        </w:rPr>
        <w:fldChar w:fldCharType="end"/>
      </w:r>
    </w:p>
    <w:p w14:paraId="5E595210" w14:textId="7BD1FB2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90 \h </w:instrText>
      </w:r>
      <w:r>
        <w:rPr>
          <w:noProof/>
        </w:rPr>
      </w:r>
      <w:r>
        <w:rPr>
          <w:noProof/>
        </w:rPr>
        <w:fldChar w:fldCharType="separate"/>
      </w:r>
      <w:r>
        <w:rPr>
          <w:noProof/>
        </w:rPr>
        <w:t>84</w:t>
      </w:r>
      <w:r>
        <w:rPr>
          <w:noProof/>
        </w:rPr>
        <w:fldChar w:fldCharType="end"/>
      </w:r>
    </w:p>
    <w:p w14:paraId="23AE065B" w14:textId="6A96B0E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91 \h </w:instrText>
      </w:r>
      <w:r>
        <w:rPr>
          <w:noProof/>
        </w:rPr>
      </w:r>
      <w:r>
        <w:rPr>
          <w:noProof/>
        </w:rPr>
        <w:fldChar w:fldCharType="separate"/>
      </w:r>
      <w:r>
        <w:rPr>
          <w:noProof/>
        </w:rPr>
        <w:t>85</w:t>
      </w:r>
      <w:r>
        <w:rPr>
          <w:noProof/>
        </w:rPr>
        <w:fldChar w:fldCharType="end"/>
      </w:r>
    </w:p>
    <w:p w14:paraId="6636A307" w14:textId="6732FFF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0</w:t>
      </w:r>
      <w:r>
        <w:rPr>
          <w:rFonts w:asciiTheme="minorHAnsi" w:eastAsiaTheme="minorEastAsia" w:hAnsiTheme="minorHAnsi" w:cstheme="minorBidi"/>
          <w:noProof/>
          <w:kern w:val="2"/>
          <w:sz w:val="24"/>
          <w:szCs w:val="24"/>
          <w14:ligatures w14:val="standardContextual"/>
        </w:rPr>
        <w:tab/>
      </w:r>
      <w:r>
        <w:rPr>
          <w:noProof/>
        </w:rPr>
        <w:t>Positioning Activation</w:t>
      </w:r>
      <w:r>
        <w:rPr>
          <w:noProof/>
        </w:rPr>
        <w:tab/>
      </w:r>
      <w:r>
        <w:rPr>
          <w:noProof/>
        </w:rPr>
        <w:fldChar w:fldCharType="begin" w:fldLock="1"/>
      </w:r>
      <w:r>
        <w:rPr>
          <w:noProof/>
        </w:rPr>
        <w:instrText xml:space="preserve"> PAGEREF _Toc222865292 \h </w:instrText>
      </w:r>
      <w:r>
        <w:rPr>
          <w:noProof/>
        </w:rPr>
      </w:r>
      <w:r>
        <w:rPr>
          <w:noProof/>
        </w:rPr>
        <w:fldChar w:fldCharType="separate"/>
      </w:r>
      <w:r>
        <w:rPr>
          <w:noProof/>
        </w:rPr>
        <w:t>85</w:t>
      </w:r>
      <w:r>
        <w:rPr>
          <w:noProof/>
        </w:rPr>
        <w:fldChar w:fldCharType="end"/>
      </w:r>
    </w:p>
    <w:p w14:paraId="591938CE" w14:textId="79B3420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93 \h </w:instrText>
      </w:r>
      <w:r>
        <w:rPr>
          <w:noProof/>
        </w:rPr>
      </w:r>
      <w:r>
        <w:rPr>
          <w:noProof/>
        </w:rPr>
        <w:fldChar w:fldCharType="separate"/>
      </w:r>
      <w:r>
        <w:rPr>
          <w:noProof/>
        </w:rPr>
        <w:t>85</w:t>
      </w:r>
      <w:r>
        <w:rPr>
          <w:noProof/>
        </w:rPr>
        <w:fldChar w:fldCharType="end"/>
      </w:r>
    </w:p>
    <w:p w14:paraId="37A51AF1" w14:textId="39E3772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94 \h </w:instrText>
      </w:r>
      <w:r>
        <w:rPr>
          <w:noProof/>
        </w:rPr>
      </w:r>
      <w:r>
        <w:rPr>
          <w:noProof/>
        </w:rPr>
        <w:fldChar w:fldCharType="separate"/>
      </w:r>
      <w:r>
        <w:rPr>
          <w:noProof/>
        </w:rPr>
        <w:t>85</w:t>
      </w:r>
      <w:r>
        <w:rPr>
          <w:noProof/>
        </w:rPr>
        <w:fldChar w:fldCharType="end"/>
      </w:r>
    </w:p>
    <w:p w14:paraId="54075CCD" w14:textId="5274F2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295 \h </w:instrText>
      </w:r>
      <w:r>
        <w:rPr>
          <w:noProof/>
        </w:rPr>
      </w:r>
      <w:r>
        <w:rPr>
          <w:noProof/>
        </w:rPr>
        <w:fldChar w:fldCharType="separate"/>
      </w:r>
      <w:r>
        <w:rPr>
          <w:noProof/>
        </w:rPr>
        <w:t>86</w:t>
      </w:r>
      <w:r>
        <w:rPr>
          <w:noProof/>
        </w:rPr>
        <w:fldChar w:fldCharType="end"/>
      </w:r>
    </w:p>
    <w:p w14:paraId="398008BA" w14:textId="4831C7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296 \h </w:instrText>
      </w:r>
      <w:r>
        <w:rPr>
          <w:noProof/>
        </w:rPr>
      </w:r>
      <w:r>
        <w:rPr>
          <w:noProof/>
        </w:rPr>
        <w:fldChar w:fldCharType="separate"/>
      </w:r>
      <w:r>
        <w:rPr>
          <w:noProof/>
        </w:rPr>
        <w:t>86</w:t>
      </w:r>
      <w:r>
        <w:rPr>
          <w:noProof/>
        </w:rPr>
        <w:fldChar w:fldCharType="end"/>
      </w:r>
    </w:p>
    <w:p w14:paraId="7FDBA2C1" w14:textId="703C6754"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1</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297 \h </w:instrText>
      </w:r>
      <w:r>
        <w:rPr>
          <w:noProof/>
        </w:rPr>
      </w:r>
      <w:r>
        <w:rPr>
          <w:noProof/>
        </w:rPr>
        <w:fldChar w:fldCharType="separate"/>
      </w:r>
      <w:r>
        <w:rPr>
          <w:noProof/>
        </w:rPr>
        <w:t>86</w:t>
      </w:r>
      <w:r>
        <w:rPr>
          <w:noProof/>
        </w:rPr>
        <w:fldChar w:fldCharType="end"/>
      </w:r>
    </w:p>
    <w:p w14:paraId="27FFC87E" w14:textId="4D3323F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298 \h </w:instrText>
      </w:r>
      <w:r>
        <w:rPr>
          <w:noProof/>
        </w:rPr>
      </w:r>
      <w:r>
        <w:rPr>
          <w:noProof/>
        </w:rPr>
        <w:fldChar w:fldCharType="separate"/>
      </w:r>
      <w:r>
        <w:rPr>
          <w:noProof/>
        </w:rPr>
        <w:t>86</w:t>
      </w:r>
      <w:r>
        <w:rPr>
          <w:noProof/>
        </w:rPr>
        <w:fldChar w:fldCharType="end"/>
      </w:r>
    </w:p>
    <w:p w14:paraId="1ABB3F5A" w14:textId="04D1182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299 \h </w:instrText>
      </w:r>
      <w:r>
        <w:rPr>
          <w:noProof/>
        </w:rPr>
      </w:r>
      <w:r>
        <w:rPr>
          <w:noProof/>
        </w:rPr>
        <w:fldChar w:fldCharType="separate"/>
      </w:r>
      <w:r>
        <w:rPr>
          <w:noProof/>
        </w:rPr>
        <w:t>86</w:t>
      </w:r>
      <w:r>
        <w:rPr>
          <w:noProof/>
        </w:rPr>
        <w:fldChar w:fldCharType="end"/>
      </w:r>
    </w:p>
    <w:p w14:paraId="1C7A0E4E" w14:textId="40C0FE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00 \h </w:instrText>
      </w:r>
      <w:r>
        <w:rPr>
          <w:noProof/>
        </w:rPr>
      </w:r>
      <w:r>
        <w:rPr>
          <w:noProof/>
        </w:rPr>
        <w:fldChar w:fldCharType="separate"/>
      </w:r>
      <w:r>
        <w:rPr>
          <w:noProof/>
        </w:rPr>
        <w:t>86</w:t>
      </w:r>
      <w:r>
        <w:rPr>
          <w:noProof/>
        </w:rPr>
        <w:fldChar w:fldCharType="end"/>
      </w:r>
    </w:p>
    <w:p w14:paraId="11837911" w14:textId="253C2C1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301 \h </w:instrText>
      </w:r>
      <w:r>
        <w:rPr>
          <w:noProof/>
        </w:rPr>
      </w:r>
      <w:r>
        <w:rPr>
          <w:noProof/>
        </w:rPr>
        <w:fldChar w:fldCharType="separate"/>
      </w:r>
      <w:r>
        <w:rPr>
          <w:noProof/>
        </w:rPr>
        <w:t>87</w:t>
      </w:r>
      <w:r>
        <w:rPr>
          <w:noProof/>
        </w:rPr>
        <w:fldChar w:fldCharType="end"/>
      </w:r>
    </w:p>
    <w:p w14:paraId="7BC83386" w14:textId="7387DADB"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2</w:t>
      </w:r>
      <w:r>
        <w:rPr>
          <w:rFonts w:asciiTheme="minorHAnsi" w:eastAsiaTheme="minorEastAsia" w:hAnsiTheme="minorHAnsi" w:cstheme="minorBidi"/>
          <w:noProof/>
          <w:kern w:val="2"/>
          <w:sz w:val="24"/>
          <w:szCs w:val="24"/>
          <w14:ligatures w14:val="standardContextual"/>
        </w:rPr>
        <w:tab/>
      </w:r>
      <w:r>
        <w:rPr>
          <w:noProof/>
        </w:rPr>
        <w:t>E-CID Measurement Initiation</w:t>
      </w:r>
      <w:r>
        <w:rPr>
          <w:noProof/>
        </w:rPr>
        <w:tab/>
      </w:r>
      <w:r>
        <w:rPr>
          <w:noProof/>
        </w:rPr>
        <w:fldChar w:fldCharType="begin" w:fldLock="1"/>
      </w:r>
      <w:r>
        <w:rPr>
          <w:noProof/>
        </w:rPr>
        <w:instrText xml:space="preserve"> PAGEREF _Toc222865302 \h </w:instrText>
      </w:r>
      <w:r>
        <w:rPr>
          <w:noProof/>
        </w:rPr>
      </w:r>
      <w:r>
        <w:rPr>
          <w:noProof/>
        </w:rPr>
        <w:fldChar w:fldCharType="separate"/>
      </w:r>
      <w:r>
        <w:rPr>
          <w:noProof/>
        </w:rPr>
        <w:t>87</w:t>
      </w:r>
      <w:r>
        <w:rPr>
          <w:noProof/>
        </w:rPr>
        <w:fldChar w:fldCharType="end"/>
      </w:r>
    </w:p>
    <w:p w14:paraId="4A6D9E48" w14:textId="6DB3958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03 \h </w:instrText>
      </w:r>
      <w:r>
        <w:rPr>
          <w:noProof/>
        </w:rPr>
      </w:r>
      <w:r>
        <w:rPr>
          <w:noProof/>
        </w:rPr>
        <w:fldChar w:fldCharType="separate"/>
      </w:r>
      <w:r>
        <w:rPr>
          <w:noProof/>
        </w:rPr>
        <w:t>87</w:t>
      </w:r>
      <w:r>
        <w:rPr>
          <w:noProof/>
        </w:rPr>
        <w:fldChar w:fldCharType="end"/>
      </w:r>
    </w:p>
    <w:p w14:paraId="6A5DFAB5" w14:textId="6D16172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04 \h </w:instrText>
      </w:r>
      <w:r>
        <w:rPr>
          <w:noProof/>
        </w:rPr>
      </w:r>
      <w:r>
        <w:rPr>
          <w:noProof/>
        </w:rPr>
        <w:fldChar w:fldCharType="separate"/>
      </w:r>
      <w:r>
        <w:rPr>
          <w:noProof/>
        </w:rPr>
        <w:t>87</w:t>
      </w:r>
      <w:r>
        <w:rPr>
          <w:noProof/>
        </w:rPr>
        <w:fldChar w:fldCharType="end"/>
      </w:r>
    </w:p>
    <w:p w14:paraId="3267E7B1" w14:textId="3462F5F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05 \h </w:instrText>
      </w:r>
      <w:r>
        <w:rPr>
          <w:noProof/>
        </w:rPr>
      </w:r>
      <w:r>
        <w:rPr>
          <w:noProof/>
        </w:rPr>
        <w:fldChar w:fldCharType="separate"/>
      </w:r>
      <w:r>
        <w:rPr>
          <w:noProof/>
        </w:rPr>
        <w:t>87</w:t>
      </w:r>
      <w:r>
        <w:rPr>
          <w:noProof/>
        </w:rPr>
        <w:fldChar w:fldCharType="end"/>
      </w:r>
    </w:p>
    <w:p w14:paraId="57304764" w14:textId="5E9E78D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306 \h </w:instrText>
      </w:r>
      <w:r>
        <w:rPr>
          <w:noProof/>
        </w:rPr>
      </w:r>
      <w:r>
        <w:rPr>
          <w:noProof/>
        </w:rPr>
        <w:fldChar w:fldCharType="separate"/>
      </w:r>
      <w:r>
        <w:rPr>
          <w:noProof/>
        </w:rPr>
        <w:t>88</w:t>
      </w:r>
      <w:r>
        <w:rPr>
          <w:noProof/>
        </w:rPr>
        <w:fldChar w:fldCharType="end"/>
      </w:r>
    </w:p>
    <w:p w14:paraId="722FBC37" w14:textId="7CA7543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07 \h </w:instrText>
      </w:r>
      <w:r>
        <w:rPr>
          <w:noProof/>
        </w:rPr>
      </w:r>
      <w:r>
        <w:rPr>
          <w:noProof/>
        </w:rPr>
        <w:fldChar w:fldCharType="separate"/>
      </w:r>
      <w:r>
        <w:rPr>
          <w:noProof/>
        </w:rPr>
        <w:t>88</w:t>
      </w:r>
      <w:r>
        <w:rPr>
          <w:noProof/>
        </w:rPr>
        <w:fldChar w:fldCharType="end"/>
      </w:r>
    </w:p>
    <w:p w14:paraId="2C54719C" w14:textId="59CD02C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08 \h </w:instrText>
      </w:r>
      <w:r>
        <w:rPr>
          <w:noProof/>
        </w:rPr>
      </w:r>
      <w:r>
        <w:rPr>
          <w:noProof/>
        </w:rPr>
        <w:fldChar w:fldCharType="separate"/>
      </w:r>
      <w:r>
        <w:rPr>
          <w:noProof/>
        </w:rPr>
        <w:t>88</w:t>
      </w:r>
      <w:r>
        <w:rPr>
          <w:noProof/>
        </w:rPr>
        <w:fldChar w:fldCharType="end"/>
      </w:r>
    </w:p>
    <w:p w14:paraId="3E97293E" w14:textId="4CA783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09 \h </w:instrText>
      </w:r>
      <w:r>
        <w:rPr>
          <w:noProof/>
        </w:rPr>
      </w:r>
      <w:r>
        <w:rPr>
          <w:noProof/>
        </w:rPr>
        <w:fldChar w:fldCharType="separate"/>
      </w:r>
      <w:r>
        <w:rPr>
          <w:noProof/>
        </w:rPr>
        <w:t>88</w:t>
      </w:r>
      <w:r>
        <w:rPr>
          <w:noProof/>
        </w:rPr>
        <w:fldChar w:fldCharType="end"/>
      </w:r>
    </w:p>
    <w:p w14:paraId="4815F282" w14:textId="01D7745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310 \h </w:instrText>
      </w:r>
      <w:r>
        <w:rPr>
          <w:noProof/>
        </w:rPr>
      </w:r>
      <w:r>
        <w:rPr>
          <w:noProof/>
        </w:rPr>
        <w:fldChar w:fldCharType="separate"/>
      </w:r>
      <w:r>
        <w:rPr>
          <w:noProof/>
        </w:rPr>
        <w:t>88</w:t>
      </w:r>
      <w:r>
        <w:rPr>
          <w:noProof/>
        </w:rPr>
        <w:fldChar w:fldCharType="end"/>
      </w:r>
    </w:p>
    <w:p w14:paraId="0D054DE8" w14:textId="3522BAE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11 \h </w:instrText>
      </w:r>
      <w:r>
        <w:rPr>
          <w:noProof/>
        </w:rPr>
      </w:r>
      <w:r>
        <w:rPr>
          <w:noProof/>
        </w:rPr>
        <w:fldChar w:fldCharType="separate"/>
      </w:r>
      <w:r>
        <w:rPr>
          <w:noProof/>
        </w:rPr>
        <w:t>88</w:t>
      </w:r>
      <w:r>
        <w:rPr>
          <w:noProof/>
        </w:rPr>
        <w:fldChar w:fldCharType="end"/>
      </w:r>
    </w:p>
    <w:p w14:paraId="1F8A673E" w14:textId="4818BF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12 \h </w:instrText>
      </w:r>
      <w:r>
        <w:rPr>
          <w:noProof/>
        </w:rPr>
      </w:r>
      <w:r>
        <w:rPr>
          <w:noProof/>
        </w:rPr>
        <w:fldChar w:fldCharType="separate"/>
      </w:r>
      <w:r>
        <w:rPr>
          <w:noProof/>
        </w:rPr>
        <w:t>88</w:t>
      </w:r>
      <w:r>
        <w:rPr>
          <w:noProof/>
        </w:rPr>
        <w:fldChar w:fldCharType="end"/>
      </w:r>
    </w:p>
    <w:p w14:paraId="1BA78493" w14:textId="6D6D34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13 \h </w:instrText>
      </w:r>
      <w:r>
        <w:rPr>
          <w:noProof/>
        </w:rPr>
      </w:r>
      <w:r>
        <w:rPr>
          <w:noProof/>
        </w:rPr>
        <w:fldChar w:fldCharType="separate"/>
      </w:r>
      <w:r>
        <w:rPr>
          <w:noProof/>
        </w:rPr>
        <w:t>89</w:t>
      </w:r>
      <w:r>
        <w:rPr>
          <w:noProof/>
        </w:rPr>
        <w:fldChar w:fldCharType="end"/>
      </w:r>
    </w:p>
    <w:p w14:paraId="0495C715" w14:textId="741C3FB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5</w:t>
      </w:r>
      <w:r>
        <w:rPr>
          <w:rFonts w:asciiTheme="minorHAnsi" w:eastAsiaTheme="minorEastAsia" w:hAnsiTheme="minorHAnsi" w:cstheme="minorBidi"/>
          <w:noProof/>
          <w:kern w:val="2"/>
          <w:sz w:val="24"/>
          <w:szCs w:val="24"/>
          <w14:ligatures w14:val="standardContextual"/>
        </w:rPr>
        <w:tab/>
      </w:r>
      <w:r>
        <w:rPr>
          <w:noProof/>
        </w:rPr>
        <w:t>E-CID Measurement Termination</w:t>
      </w:r>
      <w:r>
        <w:rPr>
          <w:noProof/>
        </w:rPr>
        <w:tab/>
      </w:r>
      <w:r>
        <w:rPr>
          <w:noProof/>
        </w:rPr>
        <w:fldChar w:fldCharType="begin" w:fldLock="1"/>
      </w:r>
      <w:r>
        <w:rPr>
          <w:noProof/>
        </w:rPr>
        <w:instrText xml:space="preserve"> PAGEREF _Toc222865314 \h </w:instrText>
      </w:r>
      <w:r>
        <w:rPr>
          <w:noProof/>
        </w:rPr>
      </w:r>
      <w:r>
        <w:rPr>
          <w:noProof/>
        </w:rPr>
        <w:fldChar w:fldCharType="separate"/>
      </w:r>
      <w:r>
        <w:rPr>
          <w:noProof/>
        </w:rPr>
        <w:t>89</w:t>
      </w:r>
      <w:r>
        <w:rPr>
          <w:noProof/>
        </w:rPr>
        <w:fldChar w:fldCharType="end"/>
      </w:r>
    </w:p>
    <w:p w14:paraId="010335A4" w14:textId="794A9B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15 \h </w:instrText>
      </w:r>
      <w:r>
        <w:rPr>
          <w:noProof/>
        </w:rPr>
      </w:r>
      <w:r>
        <w:rPr>
          <w:noProof/>
        </w:rPr>
        <w:fldChar w:fldCharType="separate"/>
      </w:r>
      <w:r>
        <w:rPr>
          <w:noProof/>
        </w:rPr>
        <w:t>89</w:t>
      </w:r>
      <w:r>
        <w:rPr>
          <w:noProof/>
        </w:rPr>
        <w:fldChar w:fldCharType="end"/>
      </w:r>
    </w:p>
    <w:p w14:paraId="732D9337" w14:textId="154646A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16 \h </w:instrText>
      </w:r>
      <w:r>
        <w:rPr>
          <w:noProof/>
        </w:rPr>
      </w:r>
      <w:r>
        <w:rPr>
          <w:noProof/>
        </w:rPr>
        <w:fldChar w:fldCharType="separate"/>
      </w:r>
      <w:r>
        <w:rPr>
          <w:noProof/>
        </w:rPr>
        <w:t>89</w:t>
      </w:r>
      <w:r>
        <w:rPr>
          <w:noProof/>
        </w:rPr>
        <w:fldChar w:fldCharType="end"/>
      </w:r>
    </w:p>
    <w:p w14:paraId="36759F7E" w14:textId="5FF913B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17 \h </w:instrText>
      </w:r>
      <w:r>
        <w:rPr>
          <w:noProof/>
        </w:rPr>
      </w:r>
      <w:r>
        <w:rPr>
          <w:noProof/>
        </w:rPr>
        <w:fldChar w:fldCharType="separate"/>
      </w:r>
      <w:r>
        <w:rPr>
          <w:noProof/>
        </w:rPr>
        <w:t>89</w:t>
      </w:r>
      <w:r>
        <w:rPr>
          <w:noProof/>
        </w:rPr>
        <w:fldChar w:fldCharType="end"/>
      </w:r>
    </w:p>
    <w:p w14:paraId="59746330" w14:textId="6FAF856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318 \h </w:instrText>
      </w:r>
      <w:r>
        <w:rPr>
          <w:noProof/>
        </w:rPr>
      </w:r>
      <w:r>
        <w:rPr>
          <w:noProof/>
        </w:rPr>
        <w:fldChar w:fldCharType="separate"/>
      </w:r>
      <w:r>
        <w:rPr>
          <w:noProof/>
        </w:rPr>
        <w:t>89</w:t>
      </w:r>
      <w:r>
        <w:rPr>
          <w:noProof/>
        </w:rPr>
        <w:fldChar w:fldCharType="end"/>
      </w:r>
    </w:p>
    <w:p w14:paraId="610E0E0A" w14:textId="33BEA2C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19 \h </w:instrText>
      </w:r>
      <w:r>
        <w:rPr>
          <w:noProof/>
        </w:rPr>
      </w:r>
      <w:r>
        <w:rPr>
          <w:noProof/>
        </w:rPr>
        <w:fldChar w:fldCharType="separate"/>
      </w:r>
      <w:r>
        <w:rPr>
          <w:noProof/>
        </w:rPr>
        <w:t>89</w:t>
      </w:r>
      <w:r>
        <w:rPr>
          <w:noProof/>
        </w:rPr>
        <w:fldChar w:fldCharType="end"/>
      </w:r>
    </w:p>
    <w:p w14:paraId="733D7B28" w14:textId="09E3493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20 \h </w:instrText>
      </w:r>
      <w:r>
        <w:rPr>
          <w:noProof/>
        </w:rPr>
      </w:r>
      <w:r>
        <w:rPr>
          <w:noProof/>
        </w:rPr>
        <w:fldChar w:fldCharType="separate"/>
      </w:r>
      <w:r>
        <w:rPr>
          <w:noProof/>
        </w:rPr>
        <w:t>89</w:t>
      </w:r>
      <w:r>
        <w:rPr>
          <w:noProof/>
        </w:rPr>
        <w:fldChar w:fldCharType="end"/>
      </w:r>
    </w:p>
    <w:p w14:paraId="18AAB275" w14:textId="27ADBF4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65321 \h </w:instrText>
      </w:r>
      <w:r>
        <w:rPr>
          <w:noProof/>
        </w:rPr>
      </w:r>
      <w:r>
        <w:rPr>
          <w:noProof/>
        </w:rPr>
        <w:fldChar w:fldCharType="separate"/>
      </w:r>
      <w:r>
        <w:rPr>
          <w:noProof/>
        </w:rPr>
        <w:t>90</w:t>
      </w:r>
      <w:r>
        <w:rPr>
          <w:noProof/>
        </w:rPr>
        <w:fldChar w:fldCharType="end"/>
      </w:r>
    </w:p>
    <w:p w14:paraId="678CEEF8" w14:textId="798237C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322 \h </w:instrText>
      </w:r>
      <w:r>
        <w:rPr>
          <w:noProof/>
        </w:rPr>
      </w:r>
      <w:r>
        <w:rPr>
          <w:noProof/>
        </w:rPr>
        <w:fldChar w:fldCharType="separate"/>
      </w:r>
      <w:r>
        <w:rPr>
          <w:noProof/>
        </w:rPr>
        <w:t>90</w:t>
      </w:r>
      <w:r>
        <w:rPr>
          <w:noProof/>
        </w:rPr>
        <w:fldChar w:fldCharType="end"/>
      </w:r>
    </w:p>
    <w:p w14:paraId="24B89057" w14:textId="7C4A25B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8.13.17</w:t>
      </w:r>
      <w:r>
        <w:rPr>
          <w:rFonts w:asciiTheme="minorHAnsi" w:eastAsiaTheme="minorEastAsia" w:hAnsiTheme="minorHAnsi" w:cstheme="minorBidi"/>
          <w:noProof/>
          <w:kern w:val="2"/>
          <w:sz w:val="24"/>
          <w:szCs w:val="24"/>
          <w14:ligatures w14:val="standardContextual"/>
        </w:rPr>
        <w:tab/>
      </w:r>
      <w:r>
        <w:rPr>
          <w:noProof/>
        </w:rPr>
        <w:t>Positioning System Information Delivery</w:t>
      </w:r>
      <w:r>
        <w:rPr>
          <w:noProof/>
        </w:rPr>
        <w:tab/>
      </w:r>
      <w:r>
        <w:rPr>
          <w:noProof/>
        </w:rPr>
        <w:fldChar w:fldCharType="begin" w:fldLock="1"/>
      </w:r>
      <w:r>
        <w:rPr>
          <w:noProof/>
        </w:rPr>
        <w:instrText xml:space="preserve"> PAGEREF _Toc222865323 \h </w:instrText>
      </w:r>
      <w:r>
        <w:rPr>
          <w:noProof/>
        </w:rPr>
      </w:r>
      <w:r>
        <w:rPr>
          <w:noProof/>
        </w:rPr>
        <w:fldChar w:fldCharType="separate"/>
      </w:r>
      <w:r>
        <w:rPr>
          <w:noProof/>
        </w:rPr>
        <w:t>90</w:t>
      </w:r>
      <w:r>
        <w:rPr>
          <w:noProof/>
        </w:rPr>
        <w:fldChar w:fldCharType="end"/>
      </w:r>
    </w:p>
    <w:p w14:paraId="578610D4" w14:textId="4B9074D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24 \h </w:instrText>
      </w:r>
      <w:r>
        <w:rPr>
          <w:noProof/>
        </w:rPr>
      </w:r>
      <w:r>
        <w:rPr>
          <w:noProof/>
        </w:rPr>
        <w:fldChar w:fldCharType="separate"/>
      </w:r>
      <w:r>
        <w:rPr>
          <w:noProof/>
        </w:rPr>
        <w:t>90</w:t>
      </w:r>
      <w:r>
        <w:rPr>
          <w:noProof/>
        </w:rPr>
        <w:fldChar w:fldCharType="end"/>
      </w:r>
    </w:p>
    <w:p w14:paraId="4D4069D5" w14:textId="388BA15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65325 \h </w:instrText>
      </w:r>
      <w:r>
        <w:rPr>
          <w:noProof/>
        </w:rPr>
      </w:r>
      <w:r>
        <w:rPr>
          <w:noProof/>
        </w:rPr>
        <w:fldChar w:fldCharType="separate"/>
      </w:r>
      <w:r>
        <w:rPr>
          <w:noProof/>
        </w:rPr>
        <w:t>90</w:t>
      </w:r>
      <w:r>
        <w:rPr>
          <w:noProof/>
        </w:rPr>
        <w:fldChar w:fldCharType="end"/>
      </w:r>
    </w:p>
    <w:p w14:paraId="3B2901E5" w14:textId="0399AE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8.13.1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65326 \h </w:instrText>
      </w:r>
      <w:r>
        <w:rPr>
          <w:noProof/>
        </w:rPr>
      </w:r>
      <w:r>
        <w:rPr>
          <w:noProof/>
        </w:rPr>
        <w:fldChar w:fldCharType="separate"/>
      </w:r>
      <w:r>
        <w:rPr>
          <w:noProof/>
        </w:rPr>
        <w:t>90</w:t>
      </w:r>
      <w:r>
        <w:rPr>
          <w:noProof/>
        </w:rPr>
        <w:fldChar w:fldCharType="end"/>
      </w:r>
    </w:p>
    <w:p w14:paraId="2F3A8F26" w14:textId="29A52998"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F1AP Communication</w:t>
      </w:r>
      <w:r>
        <w:rPr>
          <w:noProof/>
        </w:rPr>
        <w:tab/>
      </w:r>
      <w:r>
        <w:rPr>
          <w:noProof/>
        </w:rPr>
        <w:fldChar w:fldCharType="begin" w:fldLock="1"/>
      </w:r>
      <w:r>
        <w:rPr>
          <w:noProof/>
        </w:rPr>
        <w:instrText xml:space="preserve"> PAGEREF _Toc222865327 \h </w:instrText>
      </w:r>
      <w:r>
        <w:rPr>
          <w:noProof/>
        </w:rPr>
      </w:r>
      <w:r>
        <w:rPr>
          <w:noProof/>
        </w:rPr>
        <w:fldChar w:fldCharType="separate"/>
      </w:r>
      <w:r>
        <w:rPr>
          <w:noProof/>
        </w:rPr>
        <w:t>91</w:t>
      </w:r>
      <w:r>
        <w:rPr>
          <w:noProof/>
        </w:rPr>
        <w:fldChar w:fldCharType="end"/>
      </w:r>
    </w:p>
    <w:p w14:paraId="7492804A" w14:textId="75A5AF7C"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328 \h </w:instrText>
      </w:r>
      <w:r>
        <w:rPr>
          <w:noProof/>
        </w:rPr>
      </w:r>
      <w:r>
        <w:rPr>
          <w:noProof/>
        </w:rPr>
        <w:fldChar w:fldCharType="separate"/>
      </w:r>
      <w:r>
        <w:rPr>
          <w:noProof/>
        </w:rPr>
        <w:t>91</w:t>
      </w:r>
      <w:r>
        <w:rPr>
          <w:noProof/>
        </w:rPr>
        <w:fldChar w:fldCharType="end"/>
      </w:r>
    </w:p>
    <w:p w14:paraId="33508EC5" w14:textId="68E86622"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65329 \h </w:instrText>
      </w:r>
      <w:r>
        <w:rPr>
          <w:noProof/>
        </w:rPr>
      </w:r>
      <w:r>
        <w:rPr>
          <w:noProof/>
        </w:rPr>
        <w:fldChar w:fldCharType="separate"/>
      </w:r>
      <w:r>
        <w:rPr>
          <w:noProof/>
        </w:rPr>
        <w:t>91</w:t>
      </w:r>
      <w:r>
        <w:rPr>
          <w:noProof/>
        </w:rPr>
        <w:fldChar w:fldCharType="end"/>
      </w:r>
    </w:p>
    <w:p w14:paraId="3481E705" w14:textId="27259FA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65330 \h </w:instrText>
      </w:r>
      <w:r>
        <w:rPr>
          <w:noProof/>
        </w:rPr>
      </w:r>
      <w:r>
        <w:rPr>
          <w:noProof/>
        </w:rPr>
        <w:fldChar w:fldCharType="separate"/>
      </w:r>
      <w:r>
        <w:rPr>
          <w:noProof/>
        </w:rPr>
        <w:t>91</w:t>
      </w:r>
      <w:r>
        <w:rPr>
          <w:noProof/>
        </w:rPr>
        <w:fldChar w:fldCharType="end"/>
      </w:r>
    </w:p>
    <w:p w14:paraId="76888148" w14:textId="2E8D53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65331 \h </w:instrText>
      </w:r>
      <w:r>
        <w:rPr>
          <w:noProof/>
        </w:rPr>
      </w:r>
      <w:r>
        <w:rPr>
          <w:noProof/>
        </w:rPr>
        <w:fldChar w:fldCharType="separate"/>
      </w:r>
      <w:r>
        <w:rPr>
          <w:noProof/>
        </w:rPr>
        <w:t>91</w:t>
      </w:r>
      <w:r>
        <w:rPr>
          <w:noProof/>
        </w:rPr>
        <w:fldChar w:fldCharType="end"/>
      </w:r>
    </w:p>
    <w:p w14:paraId="6DD49885" w14:textId="3710FB4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65332 \h </w:instrText>
      </w:r>
      <w:r>
        <w:rPr>
          <w:noProof/>
        </w:rPr>
      </w:r>
      <w:r>
        <w:rPr>
          <w:noProof/>
        </w:rPr>
        <w:fldChar w:fldCharType="separate"/>
      </w:r>
      <w:r>
        <w:rPr>
          <w:noProof/>
        </w:rPr>
        <w:t>92</w:t>
      </w:r>
      <w:r>
        <w:rPr>
          <w:noProof/>
        </w:rPr>
        <w:fldChar w:fldCharType="end"/>
      </w:r>
    </w:p>
    <w:p w14:paraId="0FEC1FC7" w14:textId="5C8B665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65333 \h </w:instrText>
      </w:r>
      <w:r>
        <w:rPr>
          <w:noProof/>
        </w:rPr>
      </w:r>
      <w:r>
        <w:rPr>
          <w:noProof/>
        </w:rPr>
        <w:fldChar w:fldCharType="separate"/>
      </w:r>
      <w:r>
        <w:rPr>
          <w:noProof/>
        </w:rPr>
        <w:t>92</w:t>
      </w:r>
      <w:r>
        <w:rPr>
          <w:noProof/>
        </w:rPr>
        <w:fldChar w:fldCharType="end"/>
      </w:r>
    </w:p>
    <w:p w14:paraId="708BD9B3" w14:textId="5F86D92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F1 SETUP REQUEST</w:t>
      </w:r>
      <w:r>
        <w:rPr>
          <w:noProof/>
        </w:rPr>
        <w:tab/>
      </w:r>
      <w:r>
        <w:rPr>
          <w:noProof/>
        </w:rPr>
        <w:fldChar w:fldCharType="begin" w:fldLock="1"/>
      </w:r>
      <w:r>
        <w:rPr>
          <w:noProof/>
        </w:rPr>
        <w:instrText xml:space="preserve"> PAGEREF _Toc222865334 \h </w:instrText>
      </w:r>
      <w:r>
        <w:rPr>
          <w:noProof/>
        </w:rPr>
      </w:r>
      <w:r>
        <w:rPr>
          <w:noProof/>
        </w:rPr>
        <w:fldChar w:fldCharType="separate"/>
      </w:r>
      <w:r>
        <w:rPr>
          <w:noProof/>
        </w:rPr>
        <w:t>92</w:t>
      </w:r>
      <w:r>
        <w:rPr>
          <w:noProof/>
        </w:rPr>
        <w:fldChar w:fldCharType="end"/>
      </w:r>
    </w:p>
    <w:p w14:paraId="402BA203" w14:textId="18B0175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F1 SETUP RESPONSE</w:t>
      </w:r>
      <w:r>
        <w:rPr>
          <w:noProof/>
        </w:rPr>
        <w:tab/>
      </w:r>
      <w:r>
        <w:rPr>
          <w:noProof/>
        </w:rPr>
        <w:fldChar w:fldCharType="begin" w:fldLock="1"/>
      </w:r>
      <w:r>
        <w:rPr>
          <w:noProof/>
        </w:rPr>
        <w:instrText xml:space="preserve"> PAGEREF _Toc222865335 \h </w:instrText>
      </w:r>
      <w:r>
        <w:rPr>
          <w:noProof/>
        </w:rPr>
      </w:r>
      <w:r>
        <w:rPr>
          <w:noProof/>
        </w:rPr>
        <w:fldChar w:fldCharType="separate"/>
      </w:r>
      <w:r>
        <w:rPr>
          <w:noProof/>
        </w:rPr>
        <w:t>93</w:t>
      </w:r>
      <w:r>
        <w:rPr>
          <w:noProof/>
        </w:rPr>
        <w:fldChar w:fldCharType="end"/>
      </w:r>
    </w:p>
    <w:p w14:paraId="64F31BD6" w14:textId="7227F98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F1 SETUP FAILURE</w:t>
      </w:r>
      <w:r>
        <w:rPr>
          <w:noProof/>
        </w:rPr>
        <w:tab/>
      </w:r>
      <w:r>
        <w:rPr>
          <w:noProof/>
        </w:rPr>
        <w:fldChar w:fldCharType="begin" w:fldLock="1"/>
      </w:r>
      <w:r>
        <w:rPr>
          <w:noProof/>
        </w:rPr>
        <w:instrText xml:space="preserve"> PAGEREF _Toc222865336 \h </w:instrText>
      </w:r>
      <w:r>
        <w:rPr>
          <w:noProof/>
        </w:rPr>
      </w:r>
      <w:r>
        <w:rPr>
          <w:noProof/>
        </w:rPr>
        <w:fldChar w:fldCharType="separate"/>
      </w:r>
      <w:r>
        <w:rPr>
          <w:noProof/>
        </w:rPr>
        <w:t>94</w:t>
      </w:r>
      <w:r>
        <w:rPr>
          <w:noProof/>
        </w:rPr>
        <w:fldChar w:fldCharType="end"/>
      </w:r>
    </w:p>
    <w:p w14:paraId="5D7FDD46" w14:textId="6A3A861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DU CONFIGURATION UPDATE</w:t>
      </w:r>
      <w:r>
        <w:rPr>
          <w:noProof/>
        </w:rPr>
        <w:tab/>
      </w:r>
      <w:r>
        <w:rPr>
          <w:noProof/>
        </w:rPr>
        <w:fldChar w:fldCharType="begin" w:fldLock="1"/>
      </w:r>
      <w:r>
        <w:rPr>
          <w:noProof/>
        </w:rPr>
        <w:instrText xml:space="preserve"> PAGEREF _Toc222865337 \h </w:instrText>
      </w:r>
      <w:r>
        <w:rPr>
          <w:noProof/>
        </w:rPr>
      </w:r>
      <w:r>
        <w:rPr>
          <w:noProof/>
        </w:rPr>
        <w:fldChar w:fldCharType="separate"/>
      </w:r>
      <w:r>
        <w:rPr>
          <w:noProof/>
        </w:rPr>
        <w:t>94</w:t>
      </w:r>
      <w:r>
        <w:rPr>
          <w:noProof/>
        </w:rPr>
        <w:fldChar w:fldCharType="end"/>
      </w:r>
    </w:p>
    <w:p w14:paraId="0D589BED" w14:textId="63E97CF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DU CONFIGURATION UPDATE ACKNOWLEDGE</w:t>
      </w:r>
      <w:r>
        <w:rPr>
          <w:noProof/>
        </w:rPr>
        <w:tab/>
      </w:r>
      <w:r>
        <w:rPr>
          <w:noProof/>
        </w:rPr>
        <w:fldChar w:fldCharType="begin" w:fldLock="1"/>
      </w:r>
      <w:r>
        <w:rPr>
          <w:noProof/>
        </w:rPr>
        <w:instrText xml:space="preserve"> PAGEREF _Toc222865338 \h </w:instrText>
      </w:r>
      <w:r>
        <w:rPr>
          <w:noProof/>
        </w:rPr>
      </w:r>
      <w:r>
        <w:rPr>
          <w:noProof/>
        </w:rPr>
        <w:fldChar w:fldCharType="separate"/>
      </w:r>
      <w:r>
        <w:rPr>
          <w:noProof/>
        </w:rPr>
        <w:t>96</w:t>
      </w:r>
      <w:r>
        <w:rPr>
          <w:noProof/>
        </w:rPr>
        <w:fldChar w:fldCharType="end"/>
      </w:r>
    </w:p>
    <w:p w14:paraId="1B62903E" w14:textId="291499B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DU CONFIGURATION UPDATE FAILURE</w:t>
      </w:r>
      <w:r>
        <w:rPr>
          <w:noProof/>
        </w:rPr>
        <w:tab/>
      </w:r>
      <w:r>
        <w:rPr>
          <w:noProof/>
        </w:rPr>
        <w:fldChar w:fldCharType="begin" w:fldLock="1"/>
      </w:r>
      <w:r>
        <w:rPr>
          <w:noProof/>
        </w:rPr>
        <w:instrText xml:space="preserve"> PAGEREF _Toc222865339 \h </w:instrText>
      </w:r>
      <w:r>
        <w:rPr>
          <w:noProof/>
        </w:rPr>
      </w:r>
      <w:r>
        <w:rPr>
          <w:noProof/>
        </w:rPr>
        <w:fldChar w:fldCharType="separate"/>
      </w:r>
      <w:r>
        <w:rPr>
          <w:noProof/>
        </w:rPr>
        <w:t>97</w:t>
      </w:r>
      <w:r>
        <w:rPr>
          <w:noProof/>
        </w:rPr>
        <w:fldChar w:fldCharType="end"/>
      </w:r>
    </w:p>
    <w:p w14:paraId="2F445664" w14:textId="79F2EB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 CONFIGURATION UPDATE</w:t>
      </w:r>
      <w:r>
        <w:rPr>
          <w:noProof/>
        </w:rPr>
        <w:tab/>
      </w:r>
      <w:r>
        <w:rPr>
          <w:noProof/>
        </w:rPr>
        <w:fldChar w:fldCharType="begin" w:fldLock="1"/>
      </w:r>
      <w:r>
        <w:rPr>
          <w:noProof/>
        </w:rPr>
        <w:instrText xml:space="preserve"> PAGEREF _Toc222865340 \h </w:instrText>
      </w:r>
      <w:r>
        <w:rPr>
          <w:noProof/>
        </w:rPr>
      </w:r>
      <w:r>
        <w:rPr>
          <w:noProof/>
        </w:rPr>
        <w:fldChar w:fldCharType="separate"/>
      </w:r>
      <w:r>
        <w:rPr>
          <w:noProof/>
        </w:rPr>
        <w:t>97</w:t>
      </w:r>
      <w:r>
        <w:rPr>
          <w:noProof/>
        </w:rPr>
        <w:fldChar w:fldCharType="end"/>
      </w:r>
    </w:p>
    <w:p w14:paraId="6BB3192F" w14:textId="7FD661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 CONFIGURATION UPDATE ACKNOWLEDGE</w:t>
      </w:r>
      <w:r>
        <w:rPr>
          <w:noProof/>
        </w:rPr>
        <w:tab/>
      </w:r>
      <w:r>
        <w:rPr>
          <w:noProof/>
        </w:rPr>
        <w:fldChar w:fldCharType="begin" w:fldLock="1"/>
      </w:r>
      <w:r>
        <w:rPr>
          <w:noProof/>
        </w:rPr>
        <w:instrText xml:space="preserve"> PAGEREF _Toc222865341 \h </w:instrText>
      </w:r>
      <w:r>
        <w:rPr>
          <w:noProof/>
        </w:rPr>
      </w:r>
      <w:r>
        <w:rPr>
          <w:noProof/>
        </w:rPr>
        <w:fldChar w:fldCharType="separate"/>
      </w:r>
      <w:r>
        <w:rPr>
          <w:noProof/>
        </w:rPr>
        <w:t>101</w:t>
      </w:r>
      <w:r>
        <w:rPr>
          <w:noProof/>
        </w:rPr>
        <w:fldChar w:fldCharType="end"/>
      </w:r>
    </w:p>
    <w:p w14:paraId="50DA1EA1" w14:textId="344E759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 CONFIGURATION UPDATE FAILURE</w:t>
      </w:r>
      <w:r>
        <w:rPr>
          <w:noProof/>
        </w:rPr>
        <w:tab/>
      </w:r>
      <w:r>
        <w:rPr>
          <w:noProof/>
        </w:rPr>
        <w:fldChar w:fldCharType="begin" w:fldLock="1"/>
      </w:r>
      <w:r>
        <w:rPr>
          <w:noProof/>
        </w:rPr>
        <w:instrText xml:space="preserve"> PAGEREF _Toc222865342 \h </w:instrText>
      </w:r>
      <w:r>
        <w:rPr>
          <w:noProof/>
        </w:rPr>
      </w:r>
      <w:r>
        <w:rPr>
          <w:noProof/>
        </w:rPr>
        <w:fldChar w:fldCharType="separate"/>
      </w:r>
      <w:r>
        <w:rPr>
          <w:noProof/>
        </w:rPr>
        <w:t>102</w:t>
      </w:r>
      <w:r>
        <w:rPr>
          <w:noProof/>
        </w:rPr>
        <w:fldChar w:fldCharType="end"/>
      </w:r>
    </w:p>
    <w:p w14:paraId="5AD5D862" w14:textId="5D95894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9.2.1.13</w:t>
      </w:r>
      <w:r>
        <w:rPr>
          <w:rFonts w:asciiTheme="minorHAnsi" w:eastAsiaTheme="minorEastAsia" w:hAnsiTheme="minorHAnsi" w:cstheme="minorBidi"/>
          <w:noProof/>
          <w:kern w:val="2"/>
          <w:sz w:val="24"/>
          <w:szCs w:val="24"/>
          <w14:ligatures w14:val="standardContextual"/>
        </w:rPr>
        <w:tab/>
      </w:r>
      <w:r>
        <w:rPr>
          <w:noProof/>
        </w:rPr>
        <w:t>GNB-DU RESOURCE COORDINATION REQUEST</w:t>
      </w:r>
      <w:r>
        <w:rPr>
          <w:noProof/>
        </w:rPr>
        <w:tab/>
      </w:r>
      <w:r>
        <w:rPr>
          <w:noProof/>
        </w:rPr>
        <w:fldChar w:fldCharType="begin" w:fldLock="1"/>
      </w:r>
      <w:r>
        <w:rPr>
          <w:noProof/>
        </w:rPr>
        <w:instrText xml:space="preserve"> PAGEREF _Toc222865343 \h </w:instrText>
      </w:r>
      <w:r>
        <w:rPr>
          <w:noProof/>
        </w:rPr>
      </w:r>
      <w:r>
        <w:rPr>
          <w:noProof/>
        </w:rPr>
        <w:fldChar w:fldCharType="separate"/>
      </w:r>
      <w:r>
        <w:rPr>
          <w:noProof/>
        </w:rPr>
        <w:t>102</w:t>
      </w:r>
      <w:r>
        <w:rPr>
          <w:noProof/>
        </w:rPr>
        <w:fldChar w:fldCharType="end"/>
      </w:r>
    </w:p>
    <w:p w14:paraId="58DB15E5" w14:textId="3930ADF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DU RESOURCE COORDINATION RESPONSE</w:t>
      </w:r>
      <w:r>
        <w:rPr>
          <w:noProof/>
        </w:rPr>
        <w:tab/>
      </w:r>
      <w:r>
        <w:rPr>
          <w:noProof/>
        </w:rPr>
        <w:fldChar w:fldCharType="begin" w:fldLock="1"/>
      </w:r>
      <w:r>
        <w:rPr>
          <w:noProof/>
        </w:rPr>
        <w:instrText xml:space="preserve"> PAGEREF _Toc222865344 \h </w:instrText>
      </w:r>
      <w:r>
        <w:rPr>
          <w:noProof/>
        </w:rPr>
      </w:r>
      <w:r>
        <w:rPr>
          <w:noProof/>
        </w:rPr>
        <w:fldChar w:fldCharType="separate"/>
      </w:r>
      <w:r>
        <w:rPr>
          <w:noProof/>
        </w:rPr>
        <w:t>103</w:t>
      </w:r>
      <w:r>
        <w:rPr>
          <w:noProof/>
        </w:rPr>
        <w:fldChar w:fldCharType="end"/>
      </w:r>
    </w:p>
    <w:p w14:paraId="67E3DA6A" w14:textId="62AD76F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DU STATUS INDICATION</w:t>
      </w:r>
      <w:r>
        <w:rPr>
          <w:noProof/>
        </w:rPr>
        <w:tab/>
      </w:r>
      <w:r>
        <w:rPr>
          <w:noProof/>
        </w:rPr>
        <w:fldChar w:fldCharType="begin" w:fldLock="1"/>
      </w:r>
      <w:r>
        <w:rPr>
          <w:noProof/>
        </w:rPr>
        <w:instrText xml:space="preserve"> PAGEREF _Toc222865345 \h </w:instrText>
      </w:r>
      <w:r>
        <w:rPr>
          <w:noProof/>
        </w:rPr>
      </w:r>
      <w:r>
        <w:rPr>
          <w:noProof/>
        </w:rPr>
        <w:fldChar w:fldCharType="separate"/>
      </w:r>
      <w:r>
        <w:rPr>
          <w:noProof/>
        </w:rPr>
        <w:t>103</w:t>
      </w:r>
      <w:r>
        <w:rPr>
          <w:noProof/>
        </w:rPr>
        <w:fldChar w:fldCharType="end"/>
      </w:r>
    </w:p>
    <w:p w14:paraId="2B3F07C0" w14:textId="118FD3F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F1 REMOVAL REQUEST</w:t>
      </w:r>
      <w:r>
        <w:rPr>
          <w:noProof/>
        </w:rPr>
        <w:tab/>
      </w:r>
      <w:r>
        <w:rPr>
          <w:noProof/>
        </w:rPr>
        <w:fldChar w:fldCharType="begin" w:fldLock="1"/>
      </w:r>
      <w:r>
        <w:rPr>
          <w:noProof/>
        </w:rPr>
        <w:instrText xml:space="preserve"> PAGEREF _Toc222865346 \h </w:instrText>
      </w:r>
      <w:r>
        <w:rPr>
          <w:noProof/>
        </w:rPr>
      </w:r>
      <w:r>
        <w:rPr>
          <w:noProof/>
        </w:rPr>
        <w:fldChar w:fldCharType="separate"/>
      </w:r>
      <w:r>
        <w:rPr>
          <w:noProof/>
        </w:rPr>
        <w:t>104</w:t>
      </w:r>
      <w:r>
        <w:rPr>
          <w:noProof/>
        </w:rPr>
        <w:fldChar w:fldCharType="end"/>
      </w:r>
    </w:p>
    <w:p w14:paraId="2C19122A" w14:textId="7324DE8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F1 REMOVAL RESPONSE</w:t>
      </w:r>
      <w:r>
        <w:rPr>
          <w:noProof/>
        </w:rPr>
        <w:tab/>
      </w:r>
      <w:r>
        <w:rPr>
          <w:noProof/>
        </w:rPr>
        <w:fldChar w:fldCharType="begin" w:fldLock="1"/>
      </w:r>
      <w:r>
        <w:rPr>
          <w:noProof/>
        </w:rPr>
        <w:instrText xml:space="preserve"> PAGEREF _Toc222865347 \h </w:instrText>
      </w:r>
      <w:r>
        <w:rPr>
          <w:noProof/>
        </w:rPr>
      </w:r>
      <w:r>
        <w:rPr>
          <w:noProof/>
        </w:rPr>
        <w:fldChar w:fldCharType="separate"/>
      </w:r>
      <w:r>
        <w:rPr>
          <w:noProof/>
        </w:rPr>
        <w:t>104</w:t>
      </w:r>
      <w:r>
        <w:rPr>
          <w:noProof/>
        </w:rPr>
        <w:fldChar w:fldCharType="end"/>
      </w:r>
    </w:p>
    <w:p w14:paraId="58DA9EB0" w14:textId="01398FE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F1 REMOVAL FAILURE</w:t>
      </w:r>
      <w:r>
        <w:rPr>
          <w:noProof/>
        </w:rPr>
        <w:tab/>
      </w:r>
      <w:r>
        <w:rPr>
          <w:noProof/>
        </w:rPr>
        <w:fldChar w:fldCharType="begin" w:fldLock="1"/>
      </w:r>
      <w:r>
        <w:rPr>
          <w:noProof/>
        </w:rPr>
        <w:instrText xml:space="preserve"> PAGEREF _Toc222865348 \h </w:instrText>
      </w:r>
      <w:r>
        <w:rPr>
          <w:noProof/>
        </w:rPr>
      </w:r>
      <w:r>
        <w:rPr>
          <w:noProof/>
        </w:rPr>
        <w:fldChar w:fldCharType="separate"/>
      </w:r>
      <w:r>
        <w:rPr>
          <w:noProof/>
        </w:rPr>
        <w:t>104</w:t>
      </w:r>
      <w:r>
        <w:rPr>
          <w:noProof/>
        </w:rPr>
        <w:fldChar w:fldCharType="end"/>
      </w:r>
    </w:p>
    <w:p w14:paraId="5606A013" w14:textId="21E983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NETWORK ACCESS RATE REDUCTION</w:t>
      </w:r>
      <w:r>
        <w:rPr>
          <w:noProof/>
        </w:rPr>
        <w:tab/>
      </w:r>
      <w:r>
        <w:rPr>
          <w:noProof/>
        </w:rPr>
        <w:fldChar w:fldCharType="begin" w:fldLock="1"/>
      </w:r>
      <w:r>
        <w:rPr>
          <w:noProof/>
        </w:rPr>
        <w:instrText xml:space="preserve"> PAGEREF _Toc222865349 \h </w:instrText>
      </w:r>
      <w:r>
        <w:rPr>
          <w:noProof/>
        </w:rPr>
      </w:r>
      <w:r>
        <w:rPr>
          <w:noProof/>
        </w:rPr>
        <w:fldChar w:fldCharType="separate"/>
      </w:r>
      <w:r>
        <w:rPr>
          <w:noProof/>
        </w:rPr>
        <w:t>104</w:t>
      </w:r>
      <w:r>
        <w:rPr>
          <w:noProof/>
        </w:rPr>
        <w:fldChar w:fldCharType="end"/>
      </w:r>
    </w:p>
    <w:p w14:paraId="5737E672" w14:textId="41C3483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65350 \h </w:instrText>
      </w:r>
      <w:r>
        <w:rPr>
          <w:noProof/>
        </w:rPr>
      </w:r>
      <w:r>
        <w:rPr>
          <w:noProof/>
        </w:rPr>
        <w:fldChar w:fldCharType="separate"/>
      </w:r>
      <w:r>
        <w:rPr>
          <w:noProof/>
        </w:rPr>
        <w:t>105</w:t>
      </w:r>
      <w:r>
        <w:rPr>
          <w:noProof/>
        </w:rPr>
        <w:fldChar w:fldCharType="end"/>
      </w:r>
    </w:p>
    <w:p w14:paraId="169092AF" w14:textId="47810DB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65351 \h </w:instrText>
      </w:r>
      <w:r>
        <w:rPr>
          <w:noProof/>
        </w:rPr>
      </w:r>
      <w:r>
        <w:rPr>
          <w:noProof/>
        </w:rPr>
        <w:fldChar w:fldCharType="separate"/>
      </w:r>
      <w:r>
        <w:rPr>
          <w:noProof/>
        </w:rPr>
        <w:t>106</w:t>
      </w:r>
      <w:r>
        <w:rPr>
          <w:noProof/>
        </w:rPr>
        <w:fldChar w:fldCharType="end"/>
      </w:r>
    </w:p>
    <w:p w14:paraId="4358134C" w14:textId="223E785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65352 \h </w:instrText>
      </w:r>
      <w:r>
        <w:rPr>
          <w:noProof/>
        </w:rPr>
      </w:r>
      <w:r>
        <w:rPr>
          <w:noProof/>
        </w:rPr>
        <w:fldChar w:fldCharType="separate"/>
      </w:r>
      <w:r>
        <w:rPr>
          <w:noProof/>
        </w:rPr>
        <w:t>107</w:t>
      </w:r>
      <w:r>
        <w:rPr>
          <w:noProof/>
        </w:rPr>
        <w:fldChar w:fldCharType="end"/>
      </w:r>
    </w:p>
    <w:p w14:paraId="24E92EA4" w14:textId="4BC33ED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3</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65353 \h </w:instrText>
      </w:r>
      <w:r>
        <w:rPr>
          <w:noProof/>
        </w:rPr>
      </w:r>
      <w:r>
        <w:rPr>
          <w:noProof/>
        </w:rPr>
        <w:fldChar w:fldCharType="separate"/>
      </w:r>
      <w:r>
        <w:rPr>
          <w:noProof/>
        </w:rPr>
        <w:t>107</w:t>
      </w:r>
      <w:r>
        <w:rPr>
          <w:noProof/>
        </w:rPr>
        <w:fldChar w:fldCharType="end"/>
      </w:r>
    </w:p>
    <w:p w14:paraId="20AF0FDD" w14:textId="0E27F09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UE Context Management messages</w:t>
      </w:r>
      <w:r>
        <w:rPr>
          <w:noProof/>
        </w:rPr>
        <w:tab/>
      </w:r>
      <w:r>
        <w:rPr>
          <w:noProof/>
        </w:rPr>
        <w:fldChar w:fldCharType="begin" w:fldLock="1"/>
      </w:r>
      <w:r>
        <w:rPr>
          <w:noProof/>
        </w:rPr>
        <w:instrText xml:space="preserve"> PAGEREF _Toc222865354 \h </w:instrText>
      </w:r>
      <w:r>
        <w:rPr>
          <w:noProof/>
        </w:rPr>
      </w:r>
      <w:r>
        <w:rPr>
          <w:noProof/>
        </w:rPr>
        <w:fldChar w:fldCharType="separate"/>
      </w:r>
      <w:r>
        <w:rPr>
          <w:noProof/>
        </w:rPr>
        <w:t>107</w:t>
      </w:r>
      <w:r>
        <w:rPr>
          <w:noProof/>
        </w:rPr>
        <w:fldChar w:fldCharType="end"/>
      </w:r>
    </w:p>
    <w:p w14:paraId="7700534B" w14:textId="5EE1435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2.1</w:t>
      </w:r>
      <w:r>
        <w:rPr>
          <w:rFonts w:asciiTheme="minorHAnsi" w:eastAsiaTheme="minorEastAsia" w:hAnsiTheme="minorHAnsi" w:cstheme="minorBidi"/>
          <w:noProof/>
          <w:kern w:val="2"/>
          <w:sz w:val="24"/>
          <w:szCs w:val="24"/>
          <w14:ligatures w14:val="standardContextual"/>
        </w:rPr>
        <w:tab/>
      </w:r>
      <w:r>
        <w:rPr>
          <w:noProof/>
          <w:lang w:eastAsia="zh-CN"/>
        </w:rPr>
        <w:t>UE CONTEXT SETUP REQUEST</w:t>
      </w:r>
      <w:r>
        <w:rPr>
          <w:noProof/>
        </w:rPr>
        <w:tab/>
      </w:r>
      <w:r>
        <w:rPr>
          <w:noProof/>
        </w:rPr>
        <w:fldChar w:fldCharType="begin" w:fldLock="1"/>
      </w:r>
      <w:r>
        <w:rPr>
          <w:noProof/>
        </w:rPr>
        <w:instrText xml:space="preserve"> PAGEREF _Toc222865355 \h </w:instrText>
      </w:r>
      <w:r>
        <w:rPr>
          <w:noProof/>
        </w:rPr>
      </w:r>
      <w:r>
        <w:rPr>
          <w:noProof/>
        </w:rPr>
        <w:fldChar w:fldCharType="separate"/>
      </w:r>
      <w:r>
        <w:rPr>
          <w:noProof/>
        </w:rPr>
        <w:t>107</w:t>
      </w:r>
      <w:r>
        <w:rPr>
          <w:noProof/>
        </w:rPr>
        <w:fldChar w:fldCharType="end"/>
      </w:r>
    </w:p>
    <w:p w14:paraId="6288656C" w14:textId="023058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UE CONTEXT SETUP RESPONSE</w:t>
      </w:r>
      <w:r>
        <w:rPr>
          <w:noProof/>
        </w:rPr>
        <w:tab/>
      </w:r>
      <w:r>
        <w:rPr>
          <w:noProof/>
        </w:rPr>
        <w:fldChar w:fldCharType="begin" w:fldLock="1"/>
      </w:r>
      <w:r>
        <w:rPr>
          <w:noProof/>
        </w:rPr>
        <w:instrText xml:space="preserve"> PAGEREF _Toc222865356 \h </w:instrText>
      </w:r>
      <w:r>
        <w:rPr>
          <w:noProof/>
        </w:rPr>
      </w:r>
      <w:r>
        <w:rPr>
          <w:noProof/>
        </w:rPr>
        <w:fldChar w:fldCharType="separate"/>
      </w:r>
      <w:r>
        <w:rPr>
          <w:noProof/>
        </w:rPr>
        <w:t>112</w:t>
      </w:r>
      <w:r>
        <w:rPr>
          <w:noProof/>
        </w:rPr>
        <w:fldChar w:fldCharType="end"/>
      </w:r>
    </w:p>
    <w:p w14:paraId="25A7BFC5" w14:textId="2846694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UE CONTEXT SETUP FAILURE</w:t>
      </w:r>
      <w:r>
        <w:rPr>
          <w:noProof/>
        </w:rPr>
        <w:tab/>
      </w:r>
      <w:r>
        <w:rPr>
          <w:noProof/>
        </w:rPr>
        <w:fldChar w:fldCharType="begin" w:fldLock="1"/>
      </w:r>
      <w:r>
        <w:rPr>
          <w:noProof/>
        </w:rPr>
        <w:instrText xml:space="preserve"> PAGEREF _Toc222865357 \h </w:instrText>
      </w:r>
      <w:r>
        <w:rPr>
          <w:noProof/>
        </w:rPr>
      </w:r>
      <w:r>
        <w:rPr>
          <w:noProof/>
        </w:rPr>
        <w:fldChar w:fldCharType="separate"/>
      </w:r>
      <w:r>
        <w:rPr>
          <w:noProof/>
        </w:rPr>
        <w:t>115</w:t>
      </w:r>
      <w:r>
        <w:rPr>
          <w:noProof/>
        </w:rPr>
        <w:fldChar w:fldCharType="end"/>
      </w:r>
    </w:p>
    <w:p w14:paraId="2F74B2BF" w14:textId="4128F9A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UE CONTEXT RELEASE REQUEST</w:t>
      </w:r>
      <w:r>
        <w:rPr>
          <w:noProof/>
        </w:rPr>
        <w:tab/>
      </w:r>
      <w:r>
        <w:rPr>
          <w:noProof/>
        </w:rPr>
        <w:fldChar w:fldCharType="begin" w:fldLock="1"/>
      </w:r>
      <w:r>
        <w:rPr>
          <w:noProof/>
        </w:rPr>
        <w:instrText xml:space="preserve"> PAGEREF _Toc222865358 \h </w:instrText>
      </w:r>
      <w:r>
        <w:rPr>
          <w:noProof/>
        </w:rPr>
      </w:r>
      <w:r>
        <w:rPr>
          <w:noProof/>
        </w:rPr>
        <w:fldChar w:fldCharType="separate"/>
      </w:r>
      <w:r>
        <w:rPr>
          <w:noProof/>
        </w:rPr>
        <w:t>116</w:t>
      </w:r>
      <w:r>
        <w:rPr>
          <w:noProof/>
        </w:rPr>
        <w:fldChar w:fldCharType="end"/>
      </w:r>
    </w:p>
    <w:p w14:paraId="2AFA1C7C" w14:textId="23FE02B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UE CONTEXT RELEASE COMMAND</w:t>
      </w:r>
      <w:r>
        <w:rPr>
          <w:noProof/>
        </w:rPr>
        <w:tab/>
      </w:r>
      <w:r>
        <w:rPr>
          <w:noProof/>
        </w:rPr>
        <w:fldChar w:fldCharType="begin" w:fldLock="1"/>
      </w:r>
      <w:r>
        <w:rPr>
          <w:noProof/>
        </w:rPr>
        <w:instrText xml:space="preserve"> PAGEREF _Toc222865359 \h </w:instrText>
      </w:r>
      <w:r>
        <w:rPr>
          <w:noProof/>
        </w:rPr>
      </w:r>
      <w:r>
        <w:rPr>
          <w:noProof/>
        </w:rPr>
        <w:fldChar w:fldCharType="separate"/>
      </w:r>
      <w:r>
        <w:rPr>
          <w:noProof/>
        </w:rPr>
        <w:t>116</w:t>
      </w:r>
      <w:r>
        <w:rPr>
          <w:noProof/>
        </w:rPr>
        <w:fldChar w:fldCharType="end"/>
      </w:r>
    </w:p>
    <w:p w14:paraId="58238561" w14:textId="140BDC7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UE CONTEXT RELEASE COMPLETE</w:t>
      </w:r>
      <w:r>
        <w:rPr>
          <w:noProof/>
        </w:rPr>
        <w:tab/>
      </w:r>
      <w:r>
        <w:rPr>
          <w:noProof/>
        </w:rPr>
        <w:fldChar w:fldCharType="begin" w:fldLock="1"/>
      </w:r>
      <w:r>
        <w:rPr>
          <w:noProof/>
        </w:rPr>
        <w:instrText xml:space="preserve"> PAGEREF _Toc222865360 \h </w:instrText>
      </w:r>
      <w:r>
        <w:rPr>
          <w:noProof/>
        </w:rPr>
      </w:r>
      <w:r>
        <w:rPr>
          <w:noProof/>
        </w:rPr>
        <w:fldChar w:fldCharType="separate"/>
      </w:r>
      <w:r>
        <w:rPr>
          <w:noProof/>
        </w:rPr>
        <w:t>117</w:t>
      </w:r>
      <w:r>
        <w:rPr>
          <w:noProof/>
        </w:rPr>
        <w:fldChar w:fldCharType="end"/>
      </w:r>
    </w:p>
    <w:p w14:paraId="65C0CD40" w14:textId="3CAA8D3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UE CONTEXT MODIFICATION REQUEST</w:t>
      </w:r>
      <w:r>
        <w:rPr>
          <w:noProof/>
        </w:rPr>
        <w:tab/>
      </w:r>
      <w:r>
        <w:rPr>
          <w:noProof/>
        </w:rPr>
        <w:fldChar w:fldCharType="begin" w:fldLock="1"/>
      </w:r>
      <w:r>
        <w:rPr>
          <w:noProof/>
        </w:rPr>
        <w:instrText xml:space="preserve"> PAGEREF _Toc222865361 \h </w:instrText>
      </w:r>
      <w:r>
        <w:rPr>
          <w:noProof/>
        </w:rPr>
      </w:r>
      <w:r>
        <w:rPr>
          <w:noProof/>
        </w:rPr>
        <w:fldChar w:fldCharType="separate"/>
      </w:r>
      <w:r>
        <w:rPr>
          <w:noProof/>
        </w:rPr>
        <w:t>117</w:t>
      </w:r>
      <w:r>
        <w:rPr>
          <w:noProof/>
        </w:rPr>
        <w:fldChar w:fldCharType="end"/>
      </w:r>
    </w:p>
    <w:p w14:paraId="308F097C" w14:textId="37880DC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UE CONTEXT MODIFICATION RESPONSE</w:t>
      </w:r>
      <w:r>
        <w:rPr>
          <w:noProof/>
        </w:rPr>
        <w:tab/>
      </w:r>
      <w:r>
        <w:rPr>
          <w:noProof/>
        </w:rPr>
        <w:fldChar w:fldCharType="begin" w:fldLock="1"/>
      </w:r>
      <w:r>
        <w:rPr>
          <w:noProof/>
        </w:rPr>
        <w:instrText xml:space="preserve"> PAGEREF _Toc222865362 \h </w:instrText>
      </w:r>
      <w:r>
        <w:rPr>
          <w:noProof/>
        </w:rPr>
      </w:r>
      <w:r>
        <w:rPr>
          <w:noProof/>
        </w:rPr>
        <w:fldChar w:fldCharType="separate"/>
      </w:r>
      <w:r>
        <w:rPr>
          <w:noProof/>
        </w:rPr>
        <w:t>125</w:t>
      </w:r>
      <w:r>
        <w:rPr>
          <w:noProof/>
        </w:rPr>
        <w:fldChar w:fldCharType="end"/>
      </w:r>
    </w:p>
    <w:p w14:paraId="7A6BAFD6" w14:textId="6ECCFCD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UE CONTEXT MODIFICATION FAILURE</w:t>
      </w:r>
      <w:r>
        <w:rPr>
          <w:noProof/>
        </w:rPr>
        <w:tab/>
      </w:r>
      <w:r>
        <w:rPr>
          <w:noProof/>
        </w:rPr>
        <w:fldChar w:fldCharType="begin" w:fldLock="1"/>
      </w:r>
      <w:r>
        <w:rPr>
          <w:noProof/>
        </w:rPr>
        <w:instrText xml:space="preserve"> PAGEREF _Toc222865363 \h </w:instrText>
      </w:r>
      <w:r>
        <w:rPr>
          <w:noProof/>
        </w:rPr>
      </w:r>
      <w:r>
        <w:rPr>
          <w:noProof/>
        </w:rPr>
        <w:fldChar w:fldCharType="separate"/>
      </w:r>
      <w:r>
        <w:rPr>
          <w:noProof/>
        </w:rPr>
        <w:t>130</w:t>
      </w:r>
      <w:r>
        <w:rPr>
          <w:noProof/>
        </w:rPr>
        <w:fldChar w:fldCharType="end"/>
      </w:r>
    </w:p>
    <w:p w14:paraId="1045A420" w14:textId="203D5A5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UE CONTEXT MODIFICATION REQUIRED</w:t>
      </w:r>
      <w:r>
        <w:rPr>
          <w:noProof/>
        </w:rPr>
        <w:tab/>
      </w:r>
      <w:r>
        <w:rPr>
          <w:noProof/>
        </w:rPr>
        <w:fldChar w:fldCharType="begin" w:fldLock="1"/>
      </w:r>
      <w:r>
        <w:rPr>
          <w:noProof/>
        </w:rPr>
        <w:instrText xml:space="preserve"> PAGEREF _Toc222865364 \h </w:instrText>
      </w:r>
      <w:r>
        <w:rPr>
          <w:noProof/>
        </w:rPr>
      </w:r>
      <w:r>
        <w:rPr>
          <w:noProof/>
        </w:rPr>
        <w:fldChar w:fldCharType="separate"/>
      </w:r>
      <w:r>
        <w:rPr>
          <w:noProof/>
        </w:rPr>
        <w:t>130</w:t>
      </w:r>
      <w:r>
        <w:rPr>
          <w:noProof/>
        </w:rPr>
        <w:fldChar w:fldCharType="end"/>
      </w:r>
    </w:p>
    <w:p w14:paraId="5AB60B02" w14:textId="632F87C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UE CONTEXT MODIFICATION CONFIRM</w:t>
      </w:r>
      <w:r>
        <w:rPr>
          <w:noProof/>
        </w:rPr>
        <w:tab/>
      </w:r>
      <w:r>
        <w:rPr>
          <w:noProof/>
        </w:rPr>
        <w:fldChar w:fldCharType="begin" w:fldLock="1"/>
      </w:r>
      <w:r>
        <w:rPr>
          <w:noProof/>
        </w:rPr>
        <w:instrText xml:space="preserve"> PAGEREF _Toc222865365 \h </w:instrText>
      </w:r>
      <w:r>
        <w:rPr>
          <w:noProof/>
        </w:rPr>
      </w:r>
      <w:r>
        <w:rPr>
          <w:noProof/>
        </w:rPr>
        <w:fldChar w:fldCharType="separate"/>
      </w:r>
      <w:r>
        <w:rPr>
          <w:noProof/>
        </w:rPr>
        <w:t>132</w:t>
      </w:r>
      <w:r>
        <w:rPr>
          <w:noProof/>
        </w:rPr>
        <w:fldChar w:fldCharType="end"/>
      </w:r>
    </w:p>
    <w:p w14:paraId="14D12C16" w14:textId="5EFF16A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2.11A</w:t>
      </w:r>
      <w:r>
        <w:rPr>
          <w:rFonts w:asciiTheme="minorHAnsi" w:eastAsiaTheme="minorEastAsia" w:hAnsiTheme="minorHAnsi" w:cstheme="minorBidi"/>
          <w:noProof/>
          <w:kern w:val="2"/>
          <w:sz w:val="24"/>
          <w:szCs w:val="24"/>
          <w14:ligatures w14:val="standardContextual"/>
        </w:rPr>
        <w:tab/>
      </w:r>
      <w:r>
        <w:rPr>
          <w:noProof/>
        </w:rPr>
        <w:t>UE CONTEXT MODIFICATION REFUSE</w:t>
      </w:r>
      <w:r>
        <w:rPr>
          <w:noProof/>
        </w:rPr>
        <w:tab/>
      </w:r>
      <w:r>
        <w:rPr>
          <w:noProof/>
        </w:rPr>
        <w:fldChar w:fldCharType="begin" w:fldLock="1"/>
      </w:r>
      <w:r>
        <w:rPr>
          <w:noProof/>
        </w:rPr>
        <w:instrText xml:space="preserve"> PAGEREF _Toc222865366 \h </w:instrText>
      </w:r>
      <w:r>
        <w:rPr>
          <w:noProof/>
        </w:rPr>
      </w:r>
      <w:r>
        <w:rPr>
          <w:noProof/>
        </w:rPr>
        <w:fldChar w:fldCharType="separate"/>
      </w:r>
      <w:r>
        <w:rPr>
          <w:noProof/>
        </w:rPr>
        <w:t>133</w:t>
      </w:r>
      <w:r>
        <w:rPr>
          <w:noProof/>
        </w:rPr>
        <w:fldChar w:fldCharType="end"/>
      </w:r>
    </w:p>
    <w:p w14:paraId="37951219" w14:textId="53A9FBC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2.12</w:t>
      </w:r>
      <w:r>
        <w:rPr>
          <w:rFonts w:asciiTheme="minorHAnsi" w:eastAsiaTheme="minorEastAsia" w:hAnsiTheme="minorHAnsi" w:cstheme="minorBidi"/>
          <w:noProof/>
          <w:kern w:val="2"/>
          <w:sz w:val="24"/>
          <w:szCs w:val="24"/>
          <w14:ligatures w14:val="standardContextual"/>
        </w:rPr>
        <w:tab/>
      </w:r>
      <w:r>
        <w:rPr>
          <w:noProof/>
          <w:lang w:eastAsia="zh-CN"/>
        </w:rPr>
        <w:t>UE INACTIVITY NOTIFICATION</w:t>
      </w:r>
      <w:r>
        <w:rPr>
          <w:noProof/>
        </w:rPr>
        <w:tab/>
      </w:r>
      <w:r>
        <w:rPr>
          <w:noProof/>
        </w:rPr>
        <w:fldChar w:fldCharType="begin" w:fldLock="1"/>
      </w:r>
      <w:r>
        <w:rPr>
          <w:noProof/>
        </w:rPr>
        <w:instrText xml:space="preserve"> PAGEREF _Toc222865367 \h </w:instrText>
      </w:r>
      <w:r>
        <w:rPr>
          <w:noProof/>
        </w:rPr>
      </w:r>
      <w:r>
        <w:rPr>
          <w:noProof/>
        </w:rPr>
        <w:fldChar w:fldCharType="separate"/>
      </w:r>
      <w:r>
        <w:rPr>
          <w:noProof/>
        </w:rPr>
        <w:t>134</w:t>
      </w:r>
      <w:r>
        <w:rPr>
          <w:noProof/>
        </w:rPr>
        <w:fldChar w:fldCharType="end"/>
      </w:r>
    </w:p>
    <w:p w14:paraId="6CE41535" w14:textId="2615449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2.13</w:t>
      </w:r>
      <w:r>
        <w:rPr>
          <w:rFonts w:asciiTheme="minorHAnsi" w:eastAsiaTheme="minorEastAsia" w:hAnsiTheme="minorHAnsi" w:cstheme="minorBidi"/>
          <w:noProof/>
          <w:kern w:val="2"/>
          <w:sz w:val="24"/>
          <w:szCs w:val="24"/>
          <w14:ligatures w14:val="standardContextual"/>
        </w:rPr>
        <w:tab/>
      </w:r>
      <w:r>
        <w:rPr>
          <w:noProof/>
          <w:lang w:eastAsia="zh-CN"/>
        </w:rPr>
        <w:t xml:space="preserve"> NOTIFY</w:t>
      </w:r>
      <w:r>
        <w:rPr>
          <w:noProof/>
        </w:rPr>
        <w:tab/>
      </w:r>
      <w:r>
        <w:rPr>
          <w:noProof/>
        </w:rPr>
        <w:fldChar w:fldCharType="begin" w:fldLock="1"/>
      </w:r>
      <w:r>
        <w:rPr>
          <w:noProof/>
        </w:rPr>
        <w:instrText xml:space="preserve"> PAGEREF _Toc222865368 \h </w:instrText>
      </w:r>
      <w:r>
        <w:rPr>
          <w:noProof/>
        </w:rPr>
      </w:r>
      <w:r>
        <w:rPr>
          <w:noProof/>
        </w:rPr>
        <w:fldChar w:fldCharType="separate"/>
      </w:r>
      <w:r>
        <w:rPr>
          <w:noProof/>
        </w:rPr>
        <w:t>134</w:t>
      </w:r>
      <w:r>
        <w:rPr>
          <w:noProof/>
        </w:rPr>
        <w:fldChar w:fldCharType="end"/>
      </w:r>
    </w:p>
    <w:p w14:paraId="050E8114" w14:textId="35F2CB5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2.14</w:t>
      </w:r>
      <w:r>
        <w:rPr>
          <w:rFonts w:asciiTheme="minorHAnsi" w:eastAsiaTheme="minorEastAsia" w:hAnsiTheme="minorHAnsi" w:cstheme="minorBidi"/>
          <w:noProof/>
          <w:kern w:val="2"/>
          <w:sz w:val="24"/>
          <w:szCs w:val="24"/>
          <w14:ligatures w14:val="standardContextual"/>
        </w:rPr>
        <w:tab/>
      </w:r>
      <w:r>
        <w:rPr>
          <w:noProof/>
          <w:lang w:eastAsia="zh-CN"/>
        </w:rPr>
        <w:t>ACCESS SUCCESS</w:t>
      </w:r>
      <w:r>
        <w:rPr>
          <w:noProof/>
        </w:rPr>
        <w:tab/>
      </w:r>
      <w:r>
        <w:rPr>
          <w:noProof/>
        </w:rPr>
        <w:fldChar w:fldCharType="begin" w:fldLock="1"/>
      </w:r>
      <w:r>
        <w:rPr>
          <w:noProof/>
        </w:rPr>
        <w:instrText xml:space="preserve"> PAGEREF _Toc222865369 \h </w:instrText>
      </w:r>
      <w:r>
        <w:rPr>
          <w:noProof/>
        </w:rPr>
      </w:r>
      <w:r>
        <w:rPr>
          <w:noProof/>
        </w:rPr>
        <w:fldChar w:fldCharType="separate"/>
      </w:r>
      <w:r>
        <w:rPr>
          <w:noProof/>
        </w:rPr>
        <w:t>135</w:t>
      </w:r>
      <w:r>
        <w:rPr>
          <w:noProof/>
        </w:rPr>
        <w:fldChar w:fldCharType="end"/>
      </w:r>
    </w:p>
    <w:p w14:paraId="187A8242" w14:textId="09B5AF5F"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RRC Message Transfer messages</w:t>
      </w:r>
      <w:r>
        <w:rPr>
          <w:noProof/>
        </w:rPr>
        <w:tab/>
      </w:r>
      <w:r>
        <w:rPr>
          <w:noProof/>
        </w:rPr>
        <w:fldChar w:fldCharType="begin" w:fldLock="1"/>
      </w:r>
      <w:r>
        <w:rPr>
          <w:noProof/>
        </w:rPr>
        <w:instrText xml:space="preserve"> PAGEREF _Toc222865370 \h </w:instrText>
      </w:r>
      <w:r>
        <w:rPr>
          <w:noProof/>
        </w:rPr>
      </w:r>
      <w:r>
        <w:rPr>
          <w:noProof/>
        </w:rPr>
        <w:fldChar w:fldCharType="separate"/>
      </w:r>
      <w:r>
        <w:rPr>
          <w:noProof/>
        </w:rPr>
        <w:t>135</w:t>
      </w:r>
      <w:r>
        <w:rPr>
          <w:noProof/>
        </w:rPr>
        <w:fldChar w:fldCharType="end"/>
      </w:r>
    </w:p>
    <w:p w14:paraId="2EE3D4FA" w14:textId="463DB65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w:t>
      </w:r>
      <w:r w:rsidRPr="0033490D">
        <w:rPr>
          <w:rFonts w:eastAsia="Batang"/>
          <w:noProof/>
        </w:rPr>
        <w:t>3.1</w:t>
      </w:r>
      <w:r>
        <w:rPr>
          <w:rFonts w:asciiTheme="minorHAnsi" w:eastAsiaTheme="minorEastAsia" w:hAnsiTheme="minorHAnsi" w:cstheme="minorBidi"/>
          <w:noProof/>
          <w:kern w:val="2"/>
          <w:sz w:val="24"/>
          <w:szCs w:val="24"/>
          <w14:ligatures w14:val="standardContextual"/>
        </w:rPr>
        <w:tab/>
      </w:r>
      <w:r>
        <w:rPr>
          <w:noProof/>
        </w:rPr>
        <w:t>INITIAL UL RRC MESSAGE TRANSFER</w:t>
      </w:r>
      <w:r>
        <w:rPr>
          <w:noProof/>
        </w:rPr>
        <w:tab/>
      </w:r>
      <w:r>
        <w:rPr>
          <w:noProof/>
        </w:rPr>
        <w:fldChar w:fldCharType="begin" w:fldLock="1"/>
      </w:r>
      <w:r>
        <w:rPr>
          <w:noProof/>
        </w:rPr>
        <w:instrText xml:space="preserve"> PAGEREF _Toc222865371 \h </w:instrText>
      </w:r>
      <w:r>
        <w:rPr>
          <w:noProof/>
        </w:rPr>
      </w:r>
      <w:r>
        <w:rPr>
          <w:noProof/>
        </w:rPr>
        <w:fldChar w:fldCharType="separate"/>
      </w:r>
      <w:r>
        <w:rPr>
          <w:noProof/>
        </w:rPr>
        <w:t>135</w:t>
      </w:r>
      <w:r>
        <w:rPr>
          <w:noProof/>
        </w:rPr>
        <w:fldChar w:fldCharType="end"/>
      </w:r>
    </w:p>
    <w:p w14:paraId="756E3ABB" w14:textId="65AB915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w:t>
      </w:r>
      <w:r w:rsidRPr="0033490D">
        <w:rPr>
          <w:rFonts w:eastAsia="Batang"/>
          <w:noProof/>
        </w:rPr>
        <w:t>3.2</w:t>
      </w:r>
      <w:r>
        <w:rPr>
          <w:rFonts w:asciiTheme="minorHAnsi" w:eastAsiaTheme="minorEastAsia" w:hAnsiTheme="minorHAnsi" w:cstheme="minorBidi"/>
          <w:noProof/>
          <w:kern w:val="2"/>
          <w:sz w:val="24"/>
          <w:szCs w:val="24"/>
          <w14:ligatures w14:val="standardContextual"/>
        </w:rPr>
        <w:tab/>
      </w:r>
      <w:r>
        <w:rPr>
          <w:noProof/>
        </w:rPr>
        <w:t>DL RRC MESSAGE TRANSFER</w:t>
      </w:r>
      <w:r>
        <w:rPr>
          <w:noProof/>
        </w:rPr>
        <w:tab/>
      </w:r>
      <w:r>
        <w:rPr>
          <w:noProof/>
        </w:rPr>
        <w:fldChar w:fldCharType="begin" w:fldLock="1"/>
      </w:r>
      <w:r>
        <w:rPr>
          <w:noProof/>
        </w:rPr>
        <w:instrText xml:space="preserve"> PAGEREF _Toc222865372 \h </w:instrText>
      </w:r>
      <w:r>
        <w:rPr>
          <w:noProof/>
        </w:rPr>
      </w:r>
      <w:r>
        <w:rPr>
          <w:noProof/>
        </w:rPr>
        <w:fldChar w:fldCharType="separate"/>
      </w:r>
      <w:r>
        <w:rPr>
          <w:noProof/>
        </w:rPr>
        <w:t>136</w:t>
      </w:r>
      <w:r>
        <w:rPr>
          <w:noProof/>
        </w:rPr>
        <w:fldChar w:fldCharType="end"/>
      </w:r>
    </w:p>
    <w:p w14:paraId="20D015D1" w14:textId="620873C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3</w:t>
      </w:r>
      <w:r w:rsidRPr="0033490D">
        <w:rPr>
          <w:rFonts w:eastAsia="Batang"/>
          <w:noProof/>
        </w:rPr>
        <w:t>.3</w:t>
      </w:r>
      <w:r>
        <w:rPr>
          <w:rFonts w:asciiTheme="minorHAnsi" w:eastAsiaTheme="minorEastAsia" w:hAnsiTheme="minorHAnsi" w:cstheme="minorBidi"/>
          <w:noProof/>
          <w:kern w:val="2"/>
          <w:sz w:val="24"/>
          <w:szCs w:val="24"/>
          <w14:ligatures w14:val="standardContextual"/>
        </w:rPr>
        <w:tab/>
      </w:r>
      <w:r w:rsidRPr="0033490D">
        <w:rPr>
          <w:rFonts w:eastAsia="Batang"/>
          <w:noProof/>
        </w:rPr>
        <w:t>U</w:t>
      </w:r>
      <w:r>
        <w:rPr>
          <w:noProof/>
        </w:rPr>
        <w:t>L RRC MESSAGE TRANSFER</w:t>
      </w:r>
      <w:r>
        <w:rPr>
          <w:noProof/>
        </w:rPr>
        <w:tab/>
      </w:r>
      <w:r>
        <w:rPr>
          <w:noProof/>
        </w:rPr>
        <w:fldChar w:fldCharType="begin" w:fldLock="1"/>
      </w:r>
      <w:r>
        <w:rPr>
          <w:noProof/>
        </w:rPr>
        <w:instrText xml:space="preserve"> PAGEREF _Toc222865373 \h </w:instrText>
      </w:r>
      <w:r>
        <w:rPr>
          <w:noProof/>
        </w:rPr>
      </w:r>
      <w:r>
        <w:rPr>
          <w:noProof/>
        </w:rPr>
        <w:fldChar w:fldCharType="separate"/>
      </w:r>
      <w:r>
        <w:rPr>
          <w:noProof/>
        </w:rPr>
        <w:t>136</w:t>
      </w:r>
      <w:r>
        <w:rPr>
          <w:noProof/>
        </w:rPr>
        <w:fldChar w:fldCharType="end"/>
      </w:r>
    </w:p>
    <w:p w14:paraId="69E1AC65" w14:textId="624208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3.4</w:t>
      </w:r>
      <w:r>
        <w:rPr>
          <w:rFonts w:asciiTheme="minorHAnsi" w:eastAsiaTheme="minorEastAsia" w:hAnsiTheme="minorHAnsi" w:cstheme="minorBidi"/>
          <w:noProof/>
          <w:kern w:val="2"/>
          <w:sz w:val="24"/>
          <w:szCs w:val="24"/>
          <w14:ligatures w14:val="standardContextual"/>
        </w:rPr>
        <w:tab/>
      </w:r>
      <w:r>
        <w:rPr>
          <w:noProof/>
        </w:rPr>
        <w:t>RRC DELIVERY REPORT</w:t>
      </w:r>
      <w:r>
        <w:rPr>
          <w:noProof/>
        </w:rPr>
        <w:tab/>
      </w:r>
      <w:r>
        <w:rPr>
          <w:noProof/>
        </w:rPr>
        <w:fldChar w:fldCharType="begin" w:fldLock="1"/>
      </w:r>
      <w:r>
        <w:rPr>
          <w:noProof/>
        </w:rPr>
        <w:instrText xml:space="preserve"> PAGEREF _Toc222865374 \h </w:instrText>
      </w:r>
      <w:r>
        <w:rPr>
          <w:noProof/>
        </w:rPr>
      </w:r>
      <w:r>
        <w:rPr>
          <w:noProof/>
        </w:rPr>
        <w:fldChar w:fldCharType="separate"/>
      </w:r>
      <w:r>
        <w:rPr>
          <w:noProof/>
        </w:rPr>
        <w:t>137</w:t>
      </w:r>
      <w:r>
        <w:rPr>
          <w:noProof/>
        </w:rPr>
        <w:fldChar w:fldCharType="end"/>
      </w:r>
    </w:p>
    <w:p w14:paraId="119F84BF" w14:textId="4B5193AA" w:rsidR="005D6153" w:rsidRDefault="005D6153">
      <w:pPr>
        <w:pStyle w:val="TOC3"/>
        <w:rPr>
          <w:rFonts w:asciiTheme="minorHAnsi" w:eastAsiaTheme="minorEastAsia" w:hAnsiTheme="minorHAnsi" w:cstheme="minorBidi"/>
          <w:noProof/>
          <w:kern w:val="2"/>
          <w:sz w:val="24"/>
          <w:szCs w:val="24"/>
          <w14:ligatures w14:val="standardContextual"/>
        </w:rPr>
      </w:pPr>
      <w:r>
        <w:rPr>
          <w:noProof/>
          <w:lang w:eastAsia="zh-CN"/>
        </w:rPr>
        <w:t>9.2.4</w:t>
      </w:r>
      <w:r>
        <w:rPr>
          <w:rFonts w:asciiTheme="minorHAnsi" w:eastAsiaTheme="minorEastAsia" w:hAnsiTheme="minorHAnsi" w:cstheme="minorBidi"/>
          <w:noProof/>
          <w:kern w:val="2"/>
          <w:sz w:val="24"/>
          <w:szCs w:val="24"/>
          <w14:ligatures w14:val="standardContextual"/>
        </w:rPr>
        <w:tab/>
      </w:r>
      <w:r>
        <w:rPr>
          <w:noProof/>
          <w:lang w:eastAsia="zh-CN"/>
        </w:rPr>
        <w:t>Warning Message Transmission Messages</w:t>
      </w:r>
      <w:r>
        <w:rPr>
          <w:noProof/>
        </w:rPr>
        <w:tab/>
      </w:r>
      <w:r>
        <w:rPr>
          <w:noProof/>
        </w:rPr>
        <w:fldChar w:fldCharType="begin" w:fldLock="1"/>
      </w:r>
      <w:r>
        <w:rPr>
          <w:noProof/>
        </w:rPr>
        <w:instrText xml:space="preserve"> PAGEREF _Toc222865375 \h </w:instrText>
      </w:r>
      <w:r>
        <w:rPr>
          <w:noProof/>
        </w:rPr>
      </w:r>
      <w:r>
        <w:rPr>
          <w:noProof/>
        </w:rPr>
        <w:fldChar w:fldCharType="separate"/>
      </w:r>
      <w:r>
        <w:rPr>
          <w:noProof/>
        </w:rPr>
        <w:t>137</w:t>
      </w:r>
      <w:r>
        <w:rPr>
          <w:noProof/>
        </w:rPr>
        <w:fldChar w:fldCharType="end"/>
      </w:r>
    </w:p>
    <w:p w14:paraId="2FB45600" w14:textId="3006E78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1</w:t>
      </w:r>
      <w:r>
        <w:rPr>
          <w:rFonts w:asciiTheme="minorHAnsi" w:eastAsiaTheme="minorEastAsia" w:hAnsiTheme="minorHAnsi" w:cstheme="minorBidi"/>
          <w:noProof/>
          <w:kern w:val="2"/>
          <w:sz w:val="24"/>
          <w:szCs w:val="24"/>
          <w14:ligatures w14:val="standardContextual"/>
        </w:rPr>
        <w:tab/>
      </w:r>
      <w:r>
        <w:rPr>
          <w:noProof/>
          <w:lang w:eastAsia="zh-CN"/>
        </w:rPr>
        <w:t>WRITE-REPLACE WARNING REQUEST</w:t>
      </w:r>
      <w:r>
        <w:rPr>
          <w:noProof/>
        </w:rPr>
        <w:tab/>
      </w:r>
      <w:r>
        <w:rPr>
          <w:noProof/>
        </w:rPr>
        <w:fldChar w:fldCharType="begin" w:fldLock="1"/>
      </w:r>
      <w:r>
        <w:rPr>
          <w:noProof/>
        </w:rPr>
        <w:instrText xml:space="preserve"> PAGEREF _Toc222865376 \h </w:instrText>
      </w:r>
      <w:r>
        <w:rPr>
          <w:noProof/>
        </w:rPr>
      </w:r>
      <w:r>
        <w:rPr>
          <w:noProof/>
        </w:rPr>
        <w:fldChar w:fldCharType="separate"/>
      </w:r>
      <w:r>
        <w:rPr>
          <w:noProof/>
        </w:rPr>
        <w:t>137</w:t>
      </w:r>
      <w:r>
        <w:rPr>
          <w:noProof/>
        </w:rPr>
        <w:fldChar w:fldCharType="end"/>
      </w:r>
    </w:p>
    <w:p w14:paraId="345403D6" w14:textId="5ACF85B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2</w:t>
      </w:r>
      <w:r>
        <w:rPr>
          <w:rFonts w:asciiTheme="minorHAnsi" w:eastAsiaTheme="minorEastAsia" w:hAnsiTheme="minorHAnsi" w:cstheme="minorBidi"/>
          <w:noProof/>
          <w:kern w:val="2"/>
          <w:sz w:val="24"/>
          <w:szCs w:val="24"/>
          <w14:ligatures w14:val="standardContextual"/>
        </w:rPr>
        <w:tab/>
      </w:r>
      <w:r>
        <w:rPr>
          <w:noProof/>
          <w:lang w:eastAsia="zh-CN"/>
        </w:rPr>
        <w:t>WRITE-REPLACE WARNING RESPONSE</w:t>
      </w:r>
      <w:r>
        <w:rPr>
          <w:noProof/>
        </w:rPr>
        <w:tab/>
      </w:r>
      <w:r>
        <w:rPr>
          <w:noProof/>
        </w:rPr>
        <w:fldChar w:fldCharType="begin" w:fldLock="1"/>
      </w:r>
      <w:r>
        <w:rPr>
          <w:noProof/>
        </w:rPr>
        <w:instrText xml:space="preserve"> PAGEREF _Toc222865377 \h </w:instrText>
      </w:r>
      <w:r>
        <w:rPr>
          <w:noProof/>
        </w:rPr>
      </w:r>
      <w:r>
        <w:rPr>
          <w:noProof/>
        </w:rPr>
        <w:fldChar w:fldCharType="separate"/>
      </w:r>
      <w:r>
        <w:rPr>
          <w:noProof/>
        </w:rPr>
        <w:t>138</w:t>
      </w:r>
      <w:r>
        <w:rPr>
          <w:noProof/>
        </w:rPr>
        <w:fldChar w:fldCharType="end"/>
      </w:r>
    </w:p>
    <w:p w14:paraId="1623E74F" w14:textId="2CEC1CB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3</w:t>
      </w:r>
      <w:r>
        <w:rPr>
          <w:rFonts w:asciiTheme="minorHAnsi" w:eastAsiaTheme="minorEastAsia" w:hAnsiTheme="minorHAnsi" w:cstheme="minorBidi"/>
          <w:noProof/>
          <w:kern w:val="2"/>
          <w:sz w:val="24"/>
          <w:szCs w:val="24"/>
          <w14:ligatures w14:val="standardContextual"/>
        </w:rPr>
        <w:tab/>
      </w:r>
      <w:r>
        <w:rPr>
          <w:noProof/>
          <w:lang w:eastAsia="zh-CN"/>
        </w:rPr>
        <w:t>PWS CANCEL REQUEST</w:t>
      </w:r>
      <w:r>
        <w:rPr>
          <w:noProof/>
        </w:rPr>
        <w:tab/>
      </w:r>
      <w:r>
        <w:rPr>
          <w:noProof/>
        </w:rPr>
        <w:fldChar w:fldCharType="begin" w:fldLock="1"/>
      </w:r>
      <w:r>
        <w:rPr>
          <w:noProof/>
        </w:rPr>
        <w:instrText xml:space="preserve"> PAGEREF _Toc222865378 \h </w:instrText>
      </w:r>
      <w:r>
        <w:rPr>
          <w:noProof/>
        </w:rPr>
      </w:r>
      <w:r>
        <w:rPr>
          <w:noProof/>
        </w:rPr>
        <w:fldChar w:fldCharType="separate"/>
      </w:r>
      <w:r>
        <w:rPr>
          <w:noProof/>
        </w:rPr>
        <w:t>138</w:t>
      </w:r>
      <w:r>
        <w:rPr>
          <w:noProof/>
        </w:rPr>
        <w:fldChar w:fldCharType="end"/>
      </w:r>
    </w:p>
    <w:p w14:paraId="7A6D8EDF" w14:textId="142E843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4</w:t>
      </w:r>
      <w:r>
        <w:rPr>
          <w:rFonts w:asciiTheme="minorHAnsi" w:eastAsiaTheme="minorEastAsia" w:hAnsiTheme="minorHAnsi" w:cstheme="minorBidi"/>
          <w:noProof/>
          <w:kern w:val="2"/>
          <w:sz w:val="24"/>
          <w:szCs w:val="24"/>
          <w14:ligatures w14:val="standardContextual"/>
        </w:rPr>
        <w:tab/>
      </w:r>
      <w:r>
        <w:rPr>
          <w:noProof/>
          <w:lang w:eastAsia="zh-CN"/>
        </w:rPr>
        <w:t>PWS CANCEL RESPONSE</w:t>
      </w:r>
      <w:r>
        <w:rPr>
          <w:noProof/>
        </w:rPr>
        <w:tab/>
      </w:r>
      <w:r>
        <w:rPr>
          <w:noProof/>
        </w:rPr>
        <w:fldChar w:fldCharType="begin" w:fldLock="1"/>
      </w:r>
      <w:r>
        <w:rPr>
          <w:noProof/>
        </w:rPr>
        <w:instrText xml:space="preserve"> PAGEREF _Toc222865379 \h </w:instrText>
      </w:r>
      <w:r>
        <w:rPr>
          <w:noProof/>
        </w:rPr>
      </w:r>
      <w:r>
        <w:rPr>
          <w:noProof/>
        </w:rPr>
        <w:fldChar w:fldCharType="separate"/>
      </w:r>
      <w:r>
        <w:rPr>
          <w:noProof/>
        </w:rPr>
        <w:t>139</w:t>
      </w:r>
      <w:r>
        <w:rPr>
          <w:noProof/>
        </w:rPr>
        <w:fldChar w:fldCharType="end"/>
      </w:r>
    </w:p>
    <w:p w14:paraId="580F04A9" w14:textId="101BE79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5</w:t>
      </w:r>
      <w:r>
        <w:rPr>
          <w:rFonts w:asciiTheme="minorHAnsi" w:eastAsiaTheme="minorEastAsia" w:hAnsiTheme="minorHAnsi" w:cstheme="minorBidi"/>
          <w:noProof/>
          <w:kern w:val="2"/>
          <w:sz w:val="24"/>
          <w:szCs w:val="24"/>
          <w14:ligatures w14:val="standardContextual"/>
        </w:rPr>
        <w:tab/>
      </w:r>
      <w:r>
        <w:rPr>
          <w:noProof/>
          <w:lang w:eastAsia="zh-CN"/>
        </w:rPr>
        <w:t>PWS RESTART INDICATION</w:t>
      </w:r>
      <w:r>
        <w:rPr>
          <w:noProof/>
        </w:rPr>
        <w:tab/>
      </w:r>
      <w:r>
        <w:rPr>
          <w:noProof/>
        </w:rPr>
        <w:fldChar w:fldCharType="begin" w:fldLock="1"/>
      </w:r>
      <w:r>
        <w:rPr>
          <w:noProof/>
        </w:rPr>
        <w:instrText xml:space="preserve"> PAGEREF _Toc222865380 \h </w:instrText>
      </w:r>
      <w:r>
        <w:rPr>
          <w:noProof/>
        </w:rPr>
      </w:r>
      <w:r>
        <w:rPr>
          <w:noProof/>
        </w:rPr>
        <w:fldChar w:fldCharType="separate"/>
      </w:r>
      <w:r>
        <w:rPr>
          <w:noProof/>
        </w:rPr>
        <w:t>139</w:t>
      </w:r>
      <w:r>
        <w:rPr>
          <w:noProof/>
        </w:rPr>
        <w:fldChar w:fldCharType="end"/>
      </w:r>
    </w:p>
    <w:p w14:paraId="5332A6C7" w14:textId="748BF3E4"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2.4.6</w:t>
      </w:r>
      <w:r>
        <w:rPr>
          <w:rFonts w:asciiTheme="minorHAnsi" w:eastAsiaTheme="minorEastAsia" w:hAnsiTheme="minorHAnsi" w:cstheme="minorBidi"/>
          <w:noProof/>
          <w:kern w:val="2"/>
          <w:sz w:val="24"/>
          <w:szCs w:val="24"/>
          <w14:ligatures w14:val="standardContextual"/>
        </w:rPr>
        <w:tab/>
      </w:r>
      <w:r>
        <w:rPr>
          <w:noProof/>
          <w:lang w:eastAsia="zh-CN"/>
        </w:rPr>
        <w:t>PWS FAILURE INDICATION</w:t>
      </w:r>
      <w:r>
        <w:rPr>
          <w:noProof/>
        </w:rPr>
        <w:tab/>
      </w:r>
      <w:r>
        <w:rPr>
          <w:noProof/>
        </w:rPr>
        <w:fldChar w:fldCharType="begin" w:fldLock="1"/>
      </w:r>
      <w:r>
        <w:rPr>
          <w:noProof/>
        </w:rPr>
        <w:instrText xml:space="preserve"> PAGEREF _Toc222865381 \h </w:instrText>
      </w:r>
      <w:r>
        <w:rPr>
          <w:noProof/>
        </w:rPr>
      </w:r>
      <w:r>
        <w:rPr>
          <w:noProof/>
        </w:rPr>
        <w:fldChar w:fldCharType="separate"/>
      </w:r>
      <w:r>
        <w:rPr>
          <w:noProof/>
        </w:rPr>
        <w:t>140</w:t>
      </w:r>
      <w:r>
        <w:rPr>
          <w:noProof/>
        </w:rPr>
        <w:fldChar w:fldCharType="end"/>
      </w:r>
    </w:p>
    <w:p w14:paraId="593502E6" w14:textId="1BC77B12"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System Information messages</w:t>
      </w:r>
      <w:r>
        <w:rPr>
          <w:noProof/>
        </w:rPr>
        <w:tab/>
      </w:r>
      <w:r>
        <w:rPr>
          <w:noProof/>
        </w:rPr>
        <w:fldChar w:fldCharType="begin" w:fldLock="1"/>
      </w:r>
      <w:r>
        <w:rPr>
          <w:noProof/>
        </w:rPr>
        <w:instrText xml:space="preserve"> PAGEREF _Toc222865382 \h </w:instrText>
      </w:r>
      <w:r>
        <w:rPr>
          <w:noProof/>
        </w:rPr>
      </w:r>
      <w:r>
        <w:rPr>
          <w:noProof/>
        </w:rPr>
        <w:fldChar w:fldCharType="separate"/>
      </w:r>
      <w:r>
        <w:rPr>
          <w:noProof/>
        </w:rPr>
        <w:t>140</w:t>
      </w:r>
      <w:r>
        <w:rPr>
          <w:noProof/>
        </w:rPr>
        <w:fldChar w:fldCharType="end"/>
      </w:r>
    </w:p>
    <w:p w14:paraId="61BD0CE4" w14:textId="15FE0C2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SYSTEM INFORMATION DELIVERY COMMAND</w:t>
      </w:r>
      <w:r>
        <w:rPr>
          <w:noProof/>
        </w:rPr>
        <w:tab/>
      </w:r>
      <w:r>
        <w:rPr>
          <w:noProof/>
        </w:rPr>
        <w:fldChar w:fldCharType="begin" w:fldLock="1"/>
      </w:r>
      <w:r>
        <w:rPr>
          <w:noProof/>
        </w:rPr>
        <w:instrText xml:space="preserve"> PAGEREF _Toc222865383 \h </w:instrText>
      </w:r>
      <w:r>
        <w:rPr>
          <w:noProof/>
        </w:rPr>
      </w:r>
      <w:r>
        <w:rPr>
          <w:noProof/>
        </w:rPr>
        <w:fldChar w:fldCharType="separate"/>
      </w:r>
      <w:r>
        <w:rPr>
          <w:noProof/>
        </w:rPr>
        <w:t>140</w:t>
      </w:r>
      <w:r>
        <w:rPr>
          <w:noProof/>
        </w:rPr>
        <w:fldChar w:fldCharType="end"/>
      </w:r>
    </w:p>
    <w:p w14:paraId="2CA470C7" w14:textId="297326C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6</w:t>
      </w:r>
      <w:r>
        <w:rPr>
          <w:rFonts w:asciiTheme="minorHAnsi" w:eastAsiaTheme="minorEastAsia" w:hAnsiTheme="minorHAnsi" w:cstheme="minorBidi"/>
          <w:noProof/>
          <w:kern w:val="2"/>
          <w:sz w:val="24"/>
          <w:szCs w:val="24"/>
          <w14:ligatures w14:val="standardContextual"/>
        </w:rPr>
        <w:tab/>
      </w:r>
      <w:r>
        <w:rPr>
          <w:noProof/>
        </w:rPr>
        <w:t>Paging messages</w:t>
      </w:r>
      <w:r>
        <w:rPr>
          <w:noProof/>
        </w:rPr>
        <w:tab/>
      </w:r>
      <w:r>
        <w:rPr>
          <w:noProof/>
        </w:rPr>
        <w:fldChar w:fldCharType="begin" w:fldLock="1"/>
      </w:r>
      <w:r>
        <w:rPr>
          <w:noProof/>
        </w:rPr>
        <w:instrText xml:space="preserve"> PAGEREF _Toc222865384 \h </w:instrText>
      </w:r>
      <w:r>
        <w:rPr>
          <w:noProof/>
        </w:rPr>
      </w:r>
      <w:r>
        <w:rPr>
          <w:noProof/>
        </w:rPr>
        <w:fldChar w:fldCharType="separate"/>
      </w:r>
      <w:r>
        <w:rPr>
          <w:noProof/>
        </w:rPr>
        <w:t>141</w:t>
      </w:r>
      <w:r>
        <w:rPr>
          <w:noProof/>
        </w:rPr>
        <w:fldChar w:fldCharType="end"/>
      </w:r>
    </w:p>
    <w:p w14:paraId="3B8755FD" w14:textId="2055E79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6.1</w:t>
      </w:r>
      <w:r>
        <w:rPr>
          <w:rFonts w:asciiTheme="minorHAnsi" w:eastAsiaTheme="minorEastAsia" w:hAnsiTheme="minorHAnsi" w:cstheme="minorBidi"/>
          <w:noProof/>
          <w:kern w:val="2"/>
          <w:sz w:val="24"/>
          <w:szCs w:val="24"/>
          <w14:ligatures w14:val="standardContextual"/>
        </w:rPr>
        <w:tab/>
      </w:r>
      <w:r>
        <w:rPr>
          <w:noProof/>
        </w:rPr>
        <w:t>PAGING</w:t>
      </w:r>
      <w:r>
        <w:rPr>
          <w:noProof/>
        </w:rPr>
        <w:tab/>
      </w:r>
      <w:r>
        <w:rPr>
          <w:noProof/>
        </w:rPr>
        <w:fldChar w:fldCharType="begin" w:fldLock="1"/>
      </w:r>
      <w:r>
        <w:rPr>
          <w:noProof/>
        </w:rPr>
        <w:instrText xml:space="preserve"> PAGEREF _Toc222865385 \h </w:instrText>
      </w:r>
      <w:r>
        <w:rPr>
          <w:noProof/>
        </w:rPr>
      </w:r>
      <w:r>
        <w:rPr>
          <w:noProof/>
        </w:rPr>
        <w:fldChar w:fldCharType="separate"/>
      </w:r>
      <w:r>
        <w:rPr>
          <w:noProof/>
        </w:rPr>
        <w:t>141</w:t>
      </w:r>
      <w:r>
        <w:rPr>
          <w:noProof/>
        </w:rPr>
        <w:fldChar w:fldCharType="end"/>
      </w:r>
    </w:p>
    <w:p w14:paraId="51FAA0A1" w14:textId="700AFABD"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7</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65386 \h </w:instrText>
      </w:r>
      <w:r>
        <w:rPr>
          <w:noProof/>
        </w:rPr>
      </w:r>
      <w:r>
        <w:rPr>
          <w:noProof/>
        </w:rPr>
        <w:fldChar w:fldCharType="separate"/>
      </w:r>
      <w:r>
        <w:rPr>
          <w:noProof/>
        </w:rPr>
        <w:t>141</w:t>
      </w:r>
      <w:r>
        <w:rPr>
          <w:noProof/>
        </w:rPr>
        <w:fldChar w:fldCharType="end"/>
      </w:r>
    </w:p>
    <w:p w14:paraId="16F1128A" w14:textId="3206413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7.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65387 \h </w:instrText>
      </w:r>
      <w:r>
        <w:rPr>
          <w:noProof/>
        </w:rPr>
      </w:r>
      <w:r>
        <w:rPr>
          <w:noProof/>
        </w:rPr>
        <w:fldChar w:fldCharType="separate"/>
      </w:r>
      <w:r>
        <w:rPr>
          <w:noProof/>
        </w:rPr>
        <w:t>141</w:t>
      </w:r>
      <w:r>
        <w:rPr>
          <w:noProof/>
        </w:rPr>
        <w:fldChar w:fldCharType="end"/>
      </w:r>
    </w:p>
    <w:p w14:paraId="3960E7A3" w14:textId="68E8D1F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7.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65388 \h </w:instrText>
      </w:r>
      <w:r>
        <w:rPr>
          <w:noProof/>
        </w:rPr>
      </w:r>
      <w:r>
        <w:rPr>
          <w:noProof/>
        </w:rPr>
        <w:fldChar w:fldCharType="separate"/>
      </w:r>
      <w:r>
        <w:rPr>
          <w:noProof/>
        </w:rPr>
        <w:t>142</w:t>
      </w:r>
      <w:r>
        <w:rPr>
          <w:noProof/>
        </w:rPr>
        <w:fldChar w:fldCharType="end"/>
      </w:r>
    </w:p>
    <w:p w14:paraId="55A33832" w14:textId="778D929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7.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65389 \h </w:instrText>
      </w:r>
      <w:r>
        <w:rPr>
          <w:noProof/>
        </w:rPr>
      </w:r>
      <w:r>
        <w:rPr>
          <w:noProof/>
        </w:rPr>
        <w:fldChar w:fldCharType="separate"/>
      </w:r>
      <w:r>
        <w:rPr>
          <w:noProof/>
        </w:rPr>
        <w:t>142</w:t>
      </w:r>
      <w:r>
        <w:rPr>
          <w:noProof/>
        </w:rPr>
        <w:fldChar w:fldCharType="end"/>
      </w:r>
    </w:p>
    <w:p w14:paraId="71AFCA26" w14:textId="12062E21"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8</w:t>
      </w:r>
      <w:r>
        <w:rPr>
          <w:rFonts w:asciiTheme="minorHAnsi" w:eastAsiaTheme="minorEastAsia" w:hAnsiTheme="minorHAnsi" w:cstheme="minorBidi"/>
          <w:noProof/>
          <w:kern w:val="2"/>
          <w:sz w:val="24"/>
          <w:szCs w:val="24"/>
          <w14:ligatures w14:val="standardContextual"/>
        </w:rPr>
        <w:tab/>
      </w:r>
      <w:r>
        <w:rPr>
          <w:noProof/>
        </w:rPr>
        <w:t xml:space="preserve">Radio </w:t>
      </w:r>
      <w:r>
        <w:rPr>
          <w:noProof/>
          <w:lang w:eastAsia="zh-CN"/>
        </w:rPr>
        <w:t>I</w:t>
      </w:r>
      <w:r>
        <w:rPr>
          <w:noProof/>
        </w:rPr>
        <w:t xml:space="preserve">nformation </w:t>
      </w:r>
      <w:r>
        <w:rPr>
          <w:noProof/>
          <w:lang w:eastAsia="zh-CN"/>
        </w:rPr>
        <w:t>T</w:t>
      </w:r>
      <w:r>
        <w:rPr>
          <w:noProof/>
        </w:rPr>
        <w:t>ransfer message</w:t>
      </w:r>
      <w:r>
        <w:rPr>
          <w:noProof/>
          <w:lang w:eastAsia="zh-CN"/>
        </w:rPr>
        <w:t>s</w:t>
      </w:r>
      <w:r>
        <w:rPr>
          <w:noProof/>
        </w:rPr>
        <w:tab/>
      </w:r>
      <w:r>
        <w:rPr>
          <w:noProof/>
        </w:rPr>
        <w:fldChar w:fldCharType="begin" w:fldLock="1"/>
      </w:r>
      <w:r>
        <w:rPr>
          <w:noProof/>
        </w:rPr>
        <w:instrText xml:space="preserve"> PAGEREF _Toc222865390 \h </w:instrText>
      </w:r>
      <w:r>
        <w:rPr>
          <w:noProof/>
        </w:rPr>
      </w:r>
      <w:r>
        <w:rPr>
          <w:noProof/>
        </w:rPr>
        <w:fldChar w:fldCharType="separate"/>
      </w:r>
      <w:r>
        <w:rPr>
          <w:noProof/>
        </w:rPr>
        <w:t>142</w:t>
      </w:r>
      <w:r>
        <w:rPr>
          <w:noProof/>
        </w:rPr>
        <w:fldChar w:fldCharType="end"/>
      </w:r>
    </w:p>
    <w:p w14:paraId="7FEB1AE6" w14:textId="1A6DB80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8.1</w:t>
      </w:r>
      <w:r>
        <w:rPr>
          <w:rFonts w:asciiTheme="minorHAnsi" w:eastAsiaTheme="minorEastAsia" w:hAnsiTheme="minorHAnsi" w:cstheme="minorBidi"/>
          <w:noProof/>
          <w:kern w:val="2"/>
          <w:sz w:val="24"/>
          <w:szCs w:val="24"/>
          <w14:ligatures w14:val="standardContextual"/>
        </w:rPr>
        <w:tab/>
      </w:r>
      <w:r>
        <w:rPr>
          <w:noProof/>
        </w:rPr>
        <w:t xml:space="preserve">DU-CU </w:t>
      </w:r>
      <w:r w:rsidRPr="003349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391 \h </w:instrText>
      </w:r>
      <w:r>
        <w:rPr>
          <w:noProof/>
        </w:rPr>
      </w:r>
      <w:r>
        <w:rPr>
          <w:noProof/>
        </w:rPr>
        <w:fldChar w:fldCharType="separate"/>
      </w:r>
      <w:r>
        <w:rPr>
          <w:noProof/>
        </w:rPr>
        <w:t>142</w:t>
      </w:r>
      <w:r>
        <w:rPr>
          <w:noProof/>
        </w:rPr>
        <w:fldChar w:fldCharType="end"/>
      </w:r>
    </w:p>
    <w:p w14:paraId="7973D692" w14:textId="09495B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8.</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 xml:space="preserve">CU-DU </w:t>
      </w:r>
      <w:r w:rsidRPr="0033490D">
        <w:rPr>
          <w:rFonts w:eastAsia="Yu Mincho"/>
          <w:noProof/>
        </w:rPr>
        <w:t>RADIO INFORMATION</w:t>
      </w:r>
      <w:r>
        <w:rPr>
          <w:noProof/>
          <w:lang w:eastAsia="zh-CN"/>
        </w:rPr>
        <w:t xml:space="preserve"> TRANSFER</w:t>
      </w:r>
      <w:r>
        <w:rPr>
          <w:noProof/>
        </w:rPr>
        <w:tab/>
      </w:r>
      <w:r>
        <w:rPr>
          <w:noProof/>
        </w:rPr>
        <w:fldChar w:fldCharType="begin" w:fldLock="1"/>
      </w:r>
      <w:r>
        <w:rPr>
          <w:noProof/>
        </w:rPr>
        <w:instrText xml:space="preserve"> PAGEREF _Toc222865392 \h </w:instrText>
      </w:r>
      <w:r>
        <w:rPr>
          <w:noProof/>
        </w:rPr>
      </w:r>
      <w:r>
        <w:rPr>
          <w:noProof/>
        </w:rPr>
        <w:fldChar w:fldCharType="separate"/>
      </w:r>
      <w:r>
        <w:rPr>
          <w:noProof/>
        </w:rPr>
        <w:t>143</w:t>
      </w:r>
      <w:r>
        <w:rPr>
          <w:noProof/>
        </w:rPr>
        <w:fldChar w:fldCharType="end"/>
      </w:r>
    </w:p>
    <w:p w14:paraId="6BFBAA54" w14:textId="125B456F"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9</w:t>
      </w:r>
      <w:r>
        <w:rPr>
          <w:rFonts w:asciiTheme="minorHAnsi" w:eastAsiaTheme="minorEastAsia" w:hAnsiTheme="minorHAnsi" w:cstheme="minorBidi"/>
          <w:noProof/>
          <w:kern w:val="2"/>
          <w:sz w:val="24"/>
          <w:szCs w:val="24"/>
          <w14:ligatures w14:val="standardContextual"/>
        </w:rPr>
        <w:tab/>
      </w:r>
      <w:r w:rsidRPr="0033490D">
        <w:rPr>
          <w:rFonts w:eastAsia="SimSun"/>
          <w:noProof/>
        </w:rPr>
        <w:t>IAB messages</w:t>
      </w:r>
      <w:r>
        <w:rPr>
          <w:noProof/>
        </w:rPr>
        <w:tab/>
      </w:r>
      <w:r>
        <w:rPr>
          <w:noProof/>
        </w:rPr>
        <w:fldChar w:fldCharType="begin" w:fldLock="1"/>
      </w:r>
      <w:r>
        <w:rPr>
          <w:noProof/>
        </w:rPr>
        <w:instrText xml:space="preserve"> PAGEREF _Toc222865393 \h </w:instrText>
      </w:r>
      <w:r>
        <w:rPr>
          <w:noProof/>
        </w:rPr>
      </w:r>
      <w:r>
        <w:rPr>
          <w:noProof/>
        </w:rPr>
        <w:fldChar w:fldCharType="separate"/>
      </w:r>
      <w:r>
        <w:rPr>
          <w:noProof/>
        </w:rPr>
        <w:t>143</w:t>
      </w:r>
      <w:r>
        <w:rPr>
          <w:noProof/>
        </w:rPr>
        <w:fldChar w:fldCharType="end"/>
      </w:r>
    </w:p>
    <w:p w14:paraId="30C24C22" w14:textId="1816C09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1</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33490D">
        <w:rPr>
          <w:rFonts w:eastAsia="SimSun"/>
          <w:noProof/>
        </w:rPr>
        <w:t>CONFIGURATION</w:t>
      </w:r>
      <w:r>
        <w:rPr>
          <w:noProof/>
        </w:rPr>
        <w:tab/>
      </w:r>
      <w:r>
        <w:rPr>
          <w:noProof/>
        </w:rPr>
        <w:fldChar w:fldCharType="begin" w:fldLock="1"/>
      </w:r>
      <w:r>
        <w:rPr>
          <w:noProof/>
        </w:rPr>
        <w:instrText xml:space="preserve"> PAGEREF _Toc222865394 \h </w:instrText>
      </w:r>
      <w:r>
        <w:rPr>
          <w:noProof/>
        </w:rPr>
      </w:r>
      <w:r>
        <w:rPr>
          <w:noProof/>
        </w:rPr>
        <w:fldChar w:fldCharType="separate"/>
      </w:r>
      <w:r>
        <w:rPr>
          <w:noProof/>
        </w:rPr>
        <w:t>143</w:t>
      </w:r>
      <w:r>
        <w:rPr>
          <w:noProof/>
        </w:rPr>
        <w:fldChar w:fldCharType="end"/>
      </w:r>
    </w:p>
    <w:p w14:paraId="28EF7252" w14:textId="4A466A8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w:t>
      </w:r>
      <w:r w:rsidRPr="0033490D">
        <w:rPr>
          <w:noProof/>
          <w:lang w:val="en-US"/>
        </w:rPr>
        <w:t>2</w:t>
      </w:r>
      <w:r>
        <w:rPr>
          <w:rFonts w:asciiTheme="minorHAnsi" w:eastAsiaTheme="minorEastAsia" w:hAnsiTheme="minorHAnsi" w:cstheme="minorBidi"/>
          <w:noProof/>
          <w:kern w:val="2"/>
          <w:sz w:val="24"/>
          <w:szCs w:val="24"/>
          <w14:ligatures w14:val="standardContextual"/>
        </w:rPr>
        <w:tab/>
      </w:r>
      <w:r>
        <w:rPr>
          <w:noProof/>
        </w:rPr>
        <w:t xml:space="preserve">BAP MAPPING </w:t>
      </w:r>
      <w:r w:rsidRPr="0033490D">
        <w:rPr>
          <w:rFonts w:eastAsia="SimSun"/>
          <w:noProof/>
        </w:rPr>
        <w:t>CONFIGURATION</w:t>
      </w:r>
      <w:r>
        <w:rPr>
          <w:noProof/>
        </w:rPr>
        <w:t xml:space="preserve"> ACKNOWLEDGE</w:t>
      </w:r>
      <w:r>
        <w:rPr>
          <w:noProof/>
        </w:rPr>
        <w:tab/>
      </w:r>
      <w:r>
        <w:rPr>
          <w:noProof/>
        </w:rPr>
        <w:fldChar w:fldCharType="begin" w:fldLock="1"/>
      </w:r>
      <w:r>
        <w:rPr>
          <w:noProof/>
        </w:rPr>
        <w:instrText xml:space="preserve"> PAGEREF _Toc222865395 \h </w:instrText>
      </w:r>
      <w:r>
        <w:rPr>
          <w:noProof/>
        </w:rPr>
      </w:r>
      <w:r>
        <w:rPr>
          <w:noProof/>
        </w:rPr>
        <w:fldChar w:fldCharType="separate"/>
      </w:r>
      <w:r>
        <w:rPr>
          <w:noProof/>
        </w:rPr>
        <w:t>144</w:t>
      </w:r>
      <w:r>
        <w:rPr>
          <w:noProof/>
        </w:rPr>
        <w:fldChar w:fldCharType="end"/>
      </w:r>
    </w:p>
    <w:p w14:paraId="05016F96" w14:textId="258A3D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2A</w:t>
      </w:r>
      <w:r>
        <w:rPr>
          <w:rFonts w:asciiTheme="minorHAnsi" w:eastAsiaTheme="minorEastAsia" w:hAnsiTheme="minorHAnsi" w:cstheme="minorBidi"/>
          <w:noProof/>
          <w:kern w:val="2"/>
          <w:sz w:val="24"/>
          <w:szCs w:val="24"/>
          <w14:ligatures w14:val="standardContextual"/>
        </w:rPr>
        <w:tab/>
      </w:r>
      <w:r>
        <w:rPr>
          <w:noProof/>
        </w:rPr>
        <w:t>BAP MAPPING CONFIGURATION FAILURE</w:t>
      </w:r>
      <w:r>
        <w:rPr>
          <w:noProof/>
        </w:rPr>
        <w:tab/>
      </w:r>
      <w:r>
        <w:rPr>
          <w:noProof/>
        </w:rPr>
        <w:fldChar w:fldCharType="begin" w:fldLock="1"/>
      </w:r>
      <w:r>
        <w:rPr>
          <w:noProof/>
        </w:rPr>
        <w:instrText xml:space="preserve"> PAGEREF _Toc222865396 \h </w:instrText>
      </w:r>
      <w:r>
        <w:rPr>
          <w:noProof/>
        </w:rPr>
      </w:r>
      <w:r>
        <w:rPr>
          <w:noProof/>
        </w:rPr>
        <w:fldChar w:fldCharType="separate"/>
      </w:r>
      <w:r>
        <w:rPr>
          <w:noProof/>
        </w:rPr>
        <w:t>144</w:t>
      </w:r>
      <w:r>
        <w:rPr>
          <w:noProof/>
        </w:rPr>
        <w:fldChar w:fldCharType="end"/>
      </w:r>
    </w:p>
    <w:p w14:paraId="23227F06" w14:textId="4415CF3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3</w:t>
      </w:r>
      <w:r>
        <w:rPr>
          <w:rFonts w:asciiTheme="minorHAnsi" w:eastAsiaTheme="minorEastAsia" w:hAnsiTheme="minorHAnsi" w:cstheme="minorBidi"/>
          <w:noProof/>
          <w:kern w:val="2"/>
          <w:sz w:val="24"/>
          <w:szCs w:val="24"/>
          <w14:ligatures w14:val="standardContextual"/>
        </w:rPr>
        <w:tab/>
      </w:r>
      <w:r>
        <w:rPr>
          <w:noProof/>
        </w:rPr>
        <w:t>GNB-DU RESOURCE CONFIGURATION</w:t>
      </w:r>
      <w:r>
        <w:rPr>
          <w:noProof/>
        </w:rPr>
        <w:tab/>
      </w:r>
      <w:r>
        <w:rPr>
          <w:noProof/>
        </w:rPr>
        <w:fldChar w:fldCharType="begin" w:fldLock="1"/>
      </w:r>
      <w:r>
        <w:rPr>
          <w:noProof/>
        </w:rPr>
        <w:instrText xml:space="preserve"> PAGEREF _Toc222865397 \h </w:instrText>
      </w:r>
      <w:r>
        <w:rPr>
          <w:noProof/>
        </w:rPr>
      </w:r>
      <w:r>
        <w:rPr>
          <w:noProof/>
        </w:rPr>
        <w:fldChar w:fldCharType="separate"/>
      </w:r>
      <w:r>
        <w:rPr>
          <w:noProof/>
        </w:rPr>
        <w:t>144</w:t>
      </w:r>
      <w:r>
        <w:rPr>
          <w:noProof/>
        </w:rPr>
        <w:fldChar w:fldCharType="end"/>
      </w:r>
    </w:p>
    <w:p w14:paraId="7D6FBF20" w14:textId="25239D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4</w:t>
      </w:r>
      <w:r>
        <w:rPr>
          <w:rFonts w:asciiTheme="minorHAnsi" w:eastAsiaTheme="minorEastAsia" w:hAnsiTheme="minorHAnsi" w:cstheme="minorBidi"/>
          <w:noProof/>
          <w:kern w:val="2"/>
          <w:sz w:val="24"/>
          <w:szCs w:val="24"/>
          <w14:ligatures w14:val="standardContextual"/>
        </w:rPr>
        <w:tab/>
      </w:r>
      <w:r>
        <w:rPr>
          <w:noProof/>
        </w:rPr>
        <w:t>GNB-DU RESOURCE CONFIGURATION ACKNOWLEDGE</w:t>
      </w:r>
      <w:r>
        <w:rPr>
          <w:noProof/>
        </w:rPr>
        <w:tab/>
      </w:r>
      <w:r>
        <w:rPr>
          <w:noProof/>
        </w:rPr>
        <w:fldChar w:fldCharType="begin" w:fldLock="1"/>
      </w:r>
      <w:r>
        <w:rPr>
          <w:noProof/>
        </w:rPr>
        <w:instrText xml:space="preserve"> PAGEREF _Toc222865398 \h </w:instrText>
      </w:r>
      <w:r>
        <w:rPr>
          <w:noProof/>
        </w:rPr>
      </w:r>
      <w:r>
        <w:rPr>
          <w:noProof/>
        </w:rPr>
        <w:fldChar w:fldCharType="separate"/>
      </w:r>
      <w:r>
        <w:rPr>
          <w:noProof/>
        </w:rPr>
        <w:t>147</w:t>
      </w:r>
      <w:r>
        <w:rPr>
          <w:noProof/>
        </w:rPr>
        <w:fldChar w:fldCharType="end"/>
      </w:r>
    </w:p>
    <w:p w14:paraId="4304266F" w14:textId="24BC65B9"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2.9.4A</w:t>
      </w:r>
      <w:r>
        <w:rPr>
          <w:rFonts w:asciiTheme="minorHAnsi" w:eastAsiaTheme="minorEastAsia" w:hAnsiTheme="minorHAnsi" w:cstheme="minorBidi"/>
          <w:noProof/>
          <w:kern w:val="2"/>
          <w:sz w:val="24"/>
          <w:szCs w:val="24"/>
          <w14:ligatures w14:val="standardContextual"/>
        </w:rPr>
        <w:tab/>
      </w:r>
      <w:r w:rsidRPr="0033490D">
        <w:rPr>
          <w:noProof/>
          <w:lang w:val="fr-FR"/>
        </w:rPr>
        <w:t>GNB-DU RESOURCE CONFIGURATION FAILURE</w:t>
      </w:r>
      <w:r>
        <w:rPr>
          <w:noProof/>
        </w:rPr>
        <w:tab/>
      </w:r>
      <w:r>
        <w:rPr>
          <w:noProof/>
        </w:rPr>
        <w:fldChar w:fldCharType="begin" w:fldLock="1"/>
      </w:r>
      <w:r>
        <w:rPr>
          <w:noProof/>
        </w:rPr>
        <w:instrText xml:space="preserve"> PAGEREF _Toc222865399 \h </w:instrText>
      </w:r>
      <w:r>
        <w:rPr>
          <w:noProof/>
        </w:rPr>
      </w:r>
      <w:r>
        <w:rPr>
          <w:noProof/>
        </w:rPr>
        <w:fldChar w:fldCharType="separate"/>
      </w:r>
      <w:r>
        <w:rPr>
          <w:noProof/>
        </w:rPr>
        <w:t>147</w:t>
      </w:r>
      <w:r>
        <w:rPr>
          <w:noProof/>
        </w:rPr>
        <w:fldChar w:fldCharType="end"/>
      </w:r>
    </w:p>
    <w:p w14:paraId="11435B40" w14:textId="47C415E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5</w:t>
      </w:r>
      <w:r>
        <w:rPr>
          <w:rFonts w:asciiTheme="minorHAnsi" w:eastAsiaTheme="minorEastAsia" w:hAnsiTheme="minorHAnsi" w:cstheme="minorBidi"/>
          <w:noProof/>
          <w:kern w:val="2"/>
          <w:sz w:val="24"/>
          <w:szCs w:val="24"/>
          <w14:ligatures w14:val="standardContextual"/>
        </w:rPr>
        <w:tab/>
      </w:r>
      <w:r>
        <w:rPr>
          <w:noProof/>
        </w:rPr>
        <w:t>IAB TNL ADDRESS REQUEST</w:t>
      </w:r>
      <w:r>
        <w:rPr>
          <w:noProof/>
        </w:rPr>
        <w:tab/>
      </w:r>
      <w:r>
        <w:rPr>
          <w:noProof/>
        </w:rPr>
        <w:fldChar w:fldCharType="begin" w:fldLock="1"/>
      </w:r>
      <w:r>
        <w:rPr>
          <w:noProof/>
        </w:rPr>
        <w:instrText xml:space="preserve"> PAGEREF _Toc222865400 \h </w:instrText>
      </w:r>
      <w:r>
        <w:rPr>
          <w:noProof/>
        </w:rPr>
      </w:r>
      <w:r>
        <w:rPr>
          <w:noProof/>
        </w:rPr>
        <w:fldChar w:fldCharType="separate"/>
      </w:r>
      <w:r>
        <w:rPr>
          <w:noProof/>
        </w:rPr>
        <w:t>147</w:t>
      </w:r>
      <w:r>
        <w:rPr>
          <w:noProof/>
        </w:rPr>
        <w:fldChar w:fldCharType="end"/>
      </w:r>
    </w:p>
    <w:p w14:paraId="60106171" w14:textId="5B3D89C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6</w:t>
      </w:r>
      <w:r>
        <w:rPr>
          <w:rFonts w:asciiTheme="minorHAnsi" w:eastAsiaTheme="minorEastAsia" w:hAnsiTheme="minorHAnsi" w:cstheme="minorBidi"/>
          <w:noProof/>
          <w:kern w:val="2"/>
          <w:sz w:val="24"/>
          <w:szCs w:val="24"/>
          <w14:ligatures w14:val="standardContextual"/>
        </w:rPr>
        <w:tab/>
      </w:r>
      <w:r>
        <w:rPr>
          <w:noProof/>
        </w:rPr>
        <w:t>IAB TNL ADDRESS RESPONSE</w:t>
      </w:r>
      <w:r>
        <w:rPr>
          <w:noProof/>
        </w:rPr>
        <w:tab/>
      </w:r>
      <w:r>
        <w:rPr>
          <w:noProof/>
        </w:rPr>
        <w:fldChar w:fldCharType="begin" w:fldLock="1"/>
      </w:r>
      <w:r>
        <w:rPr>
          <w:noProof/>
        </w:rPr>
        <w:instrText xml:space="preserve"> PAGEREF _Toc222865401 \h </w:instrText>
      </w:r>
      <w:r>
        <w:rPr>
          <w:noProof/>
        </w:rPr>
      </w:r>
      <w:r>
        <w:rPr>
          <w:noProof/>
        </w:rPr>
        <w:fldChar w:fldCharType="separate"/>
      </w:r>
      <w:r>
        <w:rPr>
          <w:noProof/>
        </w:rPr>
        <w:t>148</w:t>
      </w:r>
      <w:r>
        <w:rPr>
          <w:noProof/>
        </w:rPr>
        <w:fldChar w:fldCharType="end"/>
      </w:r>
    </w:p>
    <w:p w14:paraId="6F7718EB" w14:textId="718AECE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6A</w:t>
      </w:r>
      <w:r>
        <w:rPr>
          <w:rFonts w:asciiTheme="minorHAnsi" w:eastAsiaTheme="minorEastAsia" w:hAnsiTheme="minorHAnsi" w:cstheme="minorBidi"/>
          <w:noProof/>
          <w:kern w:val="2"/>
          <w:sz w:val="24"/>
          <w:szCs w:val="24"/>
          <w14:ligatures w14:val="standardContextual"/>
        </w:rPr>
        <w:tab/>
      </w:r>
      <w:r>
        <w:rPr>
          <w:noProof/>
        </w:rPr>
        <w:t>IAB TNL ADDRESS FAILURE</w:t>
      </w:r>
      <w:r>
        <w:rPr>
          <w:noProof/>
        </w:rPr>
        <w:tab/>
      </w:r>
      <w:r>
        <w:rPr>
          <w:noProof/>
        </w:rPr>
        <w:fldChar w:fldCharType="begin" w:fldLock="1"/>
      </w:r>
      <w:r>
        <w:rPr>
          <w:noProof/>
        </w:rPr>
        <w:instrText xml:space="preserve"> PAGEREF _Toc222865402 \h </w:instrText>
      </w:r>
      <w:r>
        <w:rPr>
          <w:noProof/>
        </w:rPr>
      </w:r>
      <w:r>
        <w:rPr>
          <w:noProof/>
        </w:rPr>
        <w:fldChar w:fldCharType="separate"/>
      </w:r>
      <w:r>
        <w:rPr>
          <w:noProof/>
        </w:rPr>
        <w:t>148</w:t>
      </w:r>
      <w:r>
        <w:rPr>
          <w:noProof/>
        </w:rPr>
        <w:fldChar w:fldCharType="end"/>
      </w:r>
    </w:p>
    <w:p w14:paraId="4703ECA7" w14:textId="6C8232C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7</w:t>
      </w:r>
      <w:r>
        <w:rPr>
          <w:rFonts w:asciiTheme="minorHAnsi" w:eastAsiaTheme="minorEastAsia" w:hAnsiTheme="minorHAnsi" w:cstheme="minorBidi"/>
          <w:noProof/>
          <w:kern w:val="2"/>
          <w:sz w:val="24"/>
          <w:szCs w:val="24"/>
          <w14:ligatures w14:val="standardContextual"/>
        </w:rPr>
        <w:tab/>
      </w:r>
      <w:r>
        <w:rPr>
          <w:noProof/>
        </w:rPr>
        <w:t>IAB UP CONFIGURATION UPDATE REQUEST</w:t>
      </w:r>
      <w:r>
        <w:rPr>
          <w:noProof/>
        </w:rPr>
        <w:tab/>
      </w:r>
      <w:r>
        <w:rPr>
          <w:noProof/>
        </w:rPr>
        <w:fldChar w:fldCharType="begin" w:fldLock="1"/>
      </w:r>
      <w:r>
        <w:rPr>
          <w:noProof/>
        </w:rPr>
        <w:instrText xml:space="preserve"> PAGEREF _Toc222865403 \h </w:instrText>
      </w:r>
      <w:r>
        <w:rPr>
          <w:noProof/>
        </w:rPr>
      </w:r>
      <w:r>
        <w:rPr>
          <w:noProof/>
        </w:rPr>
        <w:fldChar w:fldCharType="separate"/>
      </w:r>
      <w:r>
        <w:rPr>
          <w:noProof/>
        </w:rPr>
        <w:t>148</w:t>
      </w:r>
      <w:r>
        <w:rPr>
          <w:noProof/>
        </w:rPr>
        <w:fldChar w:fldCharType="end"/>
      </w:r>
    </w:p>
    <w:p w14:paraId="7C9A911D" w14:textId="666D021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9.8</w:t>
      </w:r>
      <w:r>
        <w:rPr>
          <w:rFonts w:asciiTheme="minorHAnsi" w:eastAsiaTheme="minorEastAsia" w:hAnsiTheme="minorHAnsi" w:cstheme="minorBidi"/>
          <w:noProof/>
          <w:kern w:val="2"/>
          <w:sz w:val="24"/>
          <w:szCs w:val="24"/>
          <w14:ligatures w14:val="standardContextual"/>
        </w:rPr>
        <w:tab/>
      </w:r>
      <w:r>
        <w:rPr>
          <w:noProof/>
        </w:rPr>
        <w:t>IAB UP CONFIGURATION UPDATE RESPONSE</w:t>
      </w:r>
      <w:r>
        <w:rPr>
          <w:noProof/>
        </w:rPr>
        <w:tab/>
      </w:r>
      <w:r>
        <w:rPr>
          <w:noProof/>
        </w:rPr>
        <w:fldChar w:fldCharType="begin" w:fldLock="1"/>
      </w:r>
      <w:r>
        <w:rPr>
          <w:noProof/>
        </w:rPr>
        <w:instrText xml:space="preserve"> PAGEREF _Toc222865404 \h </w:instrText>
      </w:r>
      <w:r>
        <w:rPr>
          <w:noProof/>
        </w:rPr>
      </w:r>
      <w:r>
        <w:rPr>
          <w:noProof/>
        </w:rPr>
        <w:fldChar w:fldCharType="separate"/>
      </w:r>
      <w:r>
        <w:rPr>
          <w:noProof/>
        </w:rPr>
        <w:t>149</w:t>
      </w:r>
      <w:r>
        <w:rPr>
          <w:noProof/>
        </w:rPr>
        <w:fldChar w:fldCharType="end"/>
      </w:r>
    </w:p>
    <w:p w14:paraId="50BE0C8E" w14:textId="5BB8570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lastRenderedPageBreak/>
        <w:t>9.2.9.9</w:t>
      </w:r>
      <w:r>
        <w:rPr>
          <w:rFonts w:asciiTheme="minorHAnsi" w:eastAsiaTheme="minorEastAsia" w:hAnsiTheme="minorHAnsi" w:cstheme="minorBidi"/>
          <w:noProof/>
          <w:kern w:val="2"/>
          <w:sz w:val="24"/>
          <w:szCs w:val="24"/>
          <w14:ligatures w14:val="standardContextual"/>
        </w:rPr>
        <w:tab/>
      </w:r>
      <w:r>
        <w:rPr>
          <w:noProof/>
        </w:rPr>
        <w:t>IAB UP CONFIGURATION UPDATE FAILURE</w:t>
      </w:r>
      <w:r>
        <w:rPr>
          <w:noProof/>
        </w:rPr>
        <w:tab/>
      </w:r>
      <w:r>
        <w:rPr>
          <w:noProof/>
        </w:rPr>
        <w:fldChar w:fldCharType="begin" w:fldLock="1"/>
      </w:r>
      <w:r>
        <w:rPr>
          <w:noProof/>
        </w:rPr>
        <w:instrText xml:space="preserve"> PAGEREF _Toc222865405 \h </w:instrText>
      </w:r>
      <w:r>
        <w:rPr>
          <w:noProof/>
        </w:rPr>
      </w:r>
      <w:r>
        <w:rPr>
          <w:noProof/>
        </w:rPr>
        <w:fldChar w:fldCharType="separate"/>
      </w:r>
      <w:r>
        <w:rPr>
          <w:noProof/>
        </w:rPr>
        <w:t>150</w:t>
      </w:r>
      <w:r>
        <w:rPr>
          <w:noProof/>
        </w:rPr>
        <w:fldChar w:fldCharType="end"/>
      </w:r>
    </w:p>
    <w:p w14:paraId="25F489B7" w14:textId="0756FAD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0</w:t>
      </w:r>
      <w:r>
        <w:rPr>
          <w:rFonts w:asciiTheme="minorHAnsi" w:eastAsiaTheme="minorEastAsia" w:hAnsiTheme="minorHAnsi" w:cstheme="minorBidi"/>
          <w:noProof/>
          <w:kern w:val="2"/>
          <w:sz w:val="24"/>
          <w:szCs w:val="24"/>
          <w14:ligatures w14:val="standardContextual"/>
        </w:rPr>
        <w:tab/>
      </w:r>
      <w:r>
        <w:rPr>
          <w:noProof/>
        </w:rPr>
        <w:t>Self Optimisation Support Messages</w:t>
      </w:r>
      <w:r>
        <w:rPr>
          <w:noProof/>
        </w:rPr>
        <w:tab/>
      </w:r>
      <w:r>
        <w:rPr>
          <w:noProof/>
        </w:rPr>
        <w:fldChar w:fldCharType="begin" w:fldLock="1"/>
      </w:r>
      <w:r>
        <w:rPr>
          <w:noProof/>
        </w:rPr>
        <w:instrText xml:space="preserve"> PAGEREF _Toc222865406 \h </w:instrText>
      </w:r>
      <w:r>
        <w:rPr>
          <w:noProof/>
        </w:rPr>
      </w:r>
      <w:r>
        <w:rPr>
          <w:noProof/>
        </w:rPr>
        <w:fldChar w:fldCharType="separate"/>
      </w:r>
      <w:r>
        <w:rPr>
          <w:noProof/>
        </w:rPr>
        <w:t>150</w:t>
      </w:r>
      <w:r>
        <w:rPr>
          <w:noProof/>
        </w:rPr>
        <w:fldChar w:fldCharType="end"/>
      </w:r>
    </w:p>
    <w:p w14:paraId="3153FB10" w14:textId="28632A1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0.1</w:t>
      </w:r>
      <w:r>
        <w:rPr>
          <w:rFonts w:asciiTheme="minorHAnsi" w:eastAsiaTheme="minorEastAsia" w:hAnsiTheme="minorHAnsi" w:cstheme="minorBidi"/>
          <w:noProof/>
          <w:kern w:val="2"/>
          <w:sz w:val="24"/>
          <w:szCs w:val="24"/>
          <w14:ligatures w14:val="standardContextual"/>
        </w:rPr>
        <w:tab/>
      </w:r>
      <w:r>
        <w:rPr>
          <w:noProof/>
        </w:rPr>
        <w:t>ACCESS AND MOBILITY INDICATION</w:t>
      </w:r>
      <w:r>
        <w:rPr>
          <w:noProof/>
        </w:rPr>
        <w:tab/>
      </w:r>
      <w:r>
        <w:rPr>
          <w:noProof/>
        </w:rPr>
        <w:fldChar w:fldCharType="begin" w:fldLock="1"/>
      </w:r>
      <w:r>
        <w:rPr>
          <w:noProof/>
        </w:rPr>
        <w:instrText xml:space="preserve"> PAGEREF _Toc222865407 \h </w:instrText>
      </w:r>
      <w:r>
        <w:rPr>
          <w:noProof/>
        </w:rPr>
      </w:r>
      <w:r>
        <w:rPr>
          <w:noProof/>
        </w:rPr>
        <w:fldChar w:fldCharType="separate"/>
      </w:r>
      <w:r>
        <w:rPr>
          <w:noProof/>
        </w:rPr>
        <w:t>150</w:t>
      </w:r>
      <w:r>
        <w:rPr>
          <w:noProof/>
        </w:rPr>
        <w:fldChar w:fldCharType="end"/>
      </w:r>
    </w:p>
    <w:p w14:paraId="7DD35685" w14:textId="032A511A"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ference</w:t>
      </w:r>
      <w:r>
        <w:rPr>
          <w:noProof/>
          <w:lang w:eastAsia="zh-CN"/>
        </w:rPr>
        <w:t xml:space="preserve"> Time</w:t>
      </w:r>
      <w:r>
        <w:rPr>
          <w:noProof/>
        </w:rPr>
        <w:t xml:space="preserve"> Information Reporting messages</w:t>
      </w:r>
      <w:r>
        <w:rPr>
          <w:noProof/>
        </w:rPr>
        <w:tab/>
      </w:r>
      <w:r>
        <w:rPr>
          <w:noProof/>
        </w:rPr>
        <w:fldChar w:fldCharType="begin" w:fldLock="1"/>
      </w:r>
      <w:r>
        <w:rPr>
          <w:noProof/>
        </w:rPr>
        <w:instrText xml:space="preserve"> PAGEREF _Toc222865408 \h </w:instrText>
      </w:r>
      <w:r>
        <w:rPr>
          <w:noProof/>
        </w:rPr>
      </w:r>
      <w:r>
        <w:rPr>
          <w:noProof/>
        </w:rPr>
        <w:fldChar w:fldCharType="separate"/>
      </w:r>
      <w:r>
        <w:rPr>
          <w:noProof/>
        </w:rPr>
        <w:t>151</w:t>
      </w:r>
      <w:r>
        <w:rPr>
          <w:noProof/>
        </w:rPr>
        <w:fldChar w:fldCharType="end"/>
      </w:r>
    </w:p>
    <w:p w14:paraId="2FAB37FC" w14:textId="0D4A1D6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REFERENCE TIME INFORMATION</w:t>
      </w:r>
      <w:r w:rsidRPr="0033490D">
        <w:rPr>
          <w:rFonts w:eastAsia="Yu Mincho"/>
          <w:noProof/>
        </w:rPr>
        <w:t xml:space="preserve"> REPORTING</w:t>
      </w:r>
      <w:r>
        <w:rPr>
          <w:noProof/>
        </w:rPr>
        <w:t xml:space="preserve"> CONTROL</w:t>
      </w:r>
      <w:r>
        <w:rPr>
          <w:noProof/>
        </w:rPr>
        <w:tab/>
      </w:r>
      <w:r>
        <w:rPr>
          <w:noProof/>
        </w:rPr>
        <w:fldChar w:fldCharType="begin" w:fldLock="1"/>
      </w:r>
      <w:r>
        <w:rPr>
          <w:noProof/>
        </w:rPr>
        <w:instrText xml:space="preserve"> PAGEREF _Toc222865409 \h </w:instrText>
      </w:r>
      <w:r>
        <w:rPr>
          <w:noProof/>
        </w:rPr>
      </w:r>
      <w:r>
        <w:rPr>
          <w:noProof/>
        </w:rPr>
        <w:fldChar w:fldCharType="separate"/>
      </w:r>
      <w:r>
        <w:rPr>
          <w:noProof/>
        </w:rPr>
        <w:t>151</w:t>
      </w:r>
      <w:r>
        <w:rPr>
          <w:noProof/>
        </w:rPr>
        <w:fldChar w:fldCharType="end"/>
      </w:r>
    </w:p>
    <w:p w14:paraId="568F8833" w14:textId="4C4BA81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sidRPr="0033490D">
        <w:rPr>
          <w:noProof/>
          <w:lang w:val="en-US" w:eastAsia="ja-JP"/>
        </w:rPr>
        <w:t>REFERENCE TIME INFORMATION REPORT</w:t>
      </w:r>
      <w:r>
        <w:rPr>
          <w:noProof/>
        </w:rPr>
        <w:tab/>
      </w:r>
      <w:r>
        <w:rPr>
          <w:noProof/>
        </w:rPr>
        <w:fldChar w:fldCharType="begin" w:fldLock="1"/>
      </w:r>
      <w:r>
        <w:rPr>
          <w:noProof/>
        </w:rPr>
        <w:instrText xml:space="preserve"> PAGEREF _Toc222865410 \h </w:instrText>
      </w:r>
      <w:r>
        <w:rPr>
          <w:noProof/>
        </w:rPr>
      </w:r>
      <w:r>
        <w:rPr>
          <w:noProof/>
        </w:rPr>
        <w:fldChar w:fldCharType="separate"/>
      </w:r>
      <w:r>
        <w:rPr>
          <w:noProof/>
        </w:rPr>
        <w:t>151</w:t>
      </w:r>
      <w:r>
        <w:rPr>
          <w:noProof/>
        </w:rPr>
        <w:fldChar w:fldCharType="end"/>
      </w:r>
    </w:p>
    <w:p w14:paraId="5B68FB92" w14:textId="090135A8"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Messages for Positioning Procedures</w:t>
      </w:r>
      <w:r>
        <w:rPr>
          <w:noProof/>
        </w:rPr>
        <w:tab/>
      </w:r>
      <w:r>
        <w:rPr>
          <w:noProof/>
        </w:rPr>
        <w:fldChar w:fldCharType="begin" w:fldLock="1"/>
      </w:r>
      <w:r>
        <w:rPr>
          <w:noProof/>
        </w:rPr>
        <w:instrText xml:space="preserve"> PAGEREF _Toc222865411 \h </w:instrText>
      </w:r>
      <w:r>
        <w:rPr>
          <w:noProof/>
        </w:rPr>
      </w:r>
      <w:r>
        <w:rPr>
          <w:noProof/>
        </w:rPr>
        <w:fldChar w:fldCharType="separate"/>
      </w:r>
      <w:r>
        <w:rPr>
          <w:noProof/>
        </w:rPr>
        <w:t>151</w:t>
      </w:r>
      <w:r>
        <w:rPr>
          <w:noProof/>
        </w:rPr>
        <w:fldChar w:fldCharType="end"/>
      </w:r>
    </w:p>
    <w:p w14:paraId="6587F138" w14:textId="1ABA2CE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POSITIONING ASSISTANCE INFORMATION CONTROL</w:t>
      </w:r>
      <w:r>
        <w:rPr>
          <w:noProof/>
        </w:rPr>
        <w:tab/>
      </w:r>
      <w:r>
        <w:rPr>
          <w:noProof/>
        </w:rPr>
        <w:fldChar w:fldCharType="begin" w:fldLock="1"/>
      </w:r>
      <w:r>
        <w:rPr>
          <w:noProof/>
        </w:rPr>
        <w:instrText xml:space="preserve"> PAGEREF _Toc222865412 \h </w:instrText>
      </w:r>
      <w:r>
        <w:rPr>
          <w:noProof/>
        </w:rPr>
      </w:r>
      <w:r>
        <w:rPr>
          <w:noProof/>
        </w:rPr>
        <w:fldChar w:fldCharType="separate"/>
      </w:r>
      <w:r>
        <w:rPr>
          <w:noProof/>
        </w:rPr>
        <w:t>152</w:t>
      </w:r>
      <w:r>
        <w:rPr>
          <w:noProof/>
        </w:rPr>
        <w:fldChar w:fldCharType="end"/>
      </w:r>
    </w:p>
    <w:p w14:paraId="2B3DE1BD" w14:textId="718BA08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POSITIONING ASSISTANCE INFORMATION FEEDBACK</w:t>
      </w:r>
      <w:r>
        <w:rPr>
          <w:noProof/>
        </w:rPr>
        <w:tab/>
      </w:r>
      <w:r>
        <w:rPr>
          <w:noProof/>
        </w:rPr>
        <w:fldChar w:fldCharType="begin" w:fldLock="1"/>
      </w:r>
      <w:r>
        <w:rPr>
          <w:noProof/>
        </w:rPr>
        <w:instrText xml:space="preserve"> PAGEREF _Toc222865413 \h </w:instrText>
      </w:r>
      <w:r>
        <w:rPr>
          <w:noProof/>
        </w:rPr>
      </w:r>
      <w:r>
        <w:rPr>
          <w:noProof/>
        </w:rPr>
        <w:fldChar w:fldCharType="separate"/>
      </w:r>
      <w:r>
        <w:rPr>
          <w:noProof/>
        </w:rPr>
        <w:t>152</w:t>
      </w:r>
      <w:r>
        <w:rPr>
          <w:noProof/>
        </w:rPr>
        <w:fldChar w:fldCharType="end"/>
      </w:r>
    </w:p>
    <w:p w14:paraId="0009D4D3" w14:textId="2950FD7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3</w:t>
      </w:r>
      <w:r>
        <w:rPr>
          <w:rFonts w:asciiTheme="minorHAnsi" w:eastAsiaTheme="minorEastAsia" w:hAnsiTheme="minorHAnsi" w:cstheme="minorBidi"/>
          <w:noProof/>
          <w:kern w:val="2"/>
          <w:sz w:val="24"/>
          <w:szCs w:val="24"/>
          <w14:ligatures w14:val="standardContextual"/>
        </w:rPr>
        <w:tab/>
      </w:r>
      <w:r>
        <w:rPr>
          <w:noProof/>
          <w:lang w:eastAsia="zh-CN"/>
        </w:rPr>
        <w:t>POSITIONING MEASUREMENT REQUEST</w:t>
      </w:r>
      <w:r>
        <w:rPr>
          <w:noProof/>
        </w:rPr>
        <w:tab/>
      </w:r>
      <w:r>
        <w:rPr>
          <w:noProof/>
        </w:rPr>
        <w:fldChar w:fldCharType="begin" w:fldLock="1"/>
      </w:r>
      <w:r>
        <w:rPr>
          <w:noProof/>
        </w:rPr>
        <w:instrText xml:space="preserve"> PAGEREF _Toc222865414 \h </w:instrText>
      </w:r>
      <w:r>
        <w:rPr>
          <w:noProof/>
        </w:rPr>
      </w:r>
      <w:r>
        <w:rPr>
          <w:noProof/>
        </w:rPr>
        <w:fldChar w:fldCharType="separate"/>
      </w:r>
      <w:r>
        <w:rPr>
          <w:noProof/>
        </w:rPr>
        <w:t>152</w:t>
      </w:r>
      <w:r>
        <w:rPr>
          <w:noProof/>
        </w:rPr>
        <w:fldChar w:fldCharType="end"/>
      </w:r>
    </w:p>
    <w:p w14:paraId="143648DE" w14:textId="0ECBC3B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4</w:t>
      </w:r>
      <w:r>
        <w:rPr>
          <w:rFonts w:asciiTheme="minorHAnsi" w:eastAsiaTheme="minorEastAsia" w:hAnsiTheme="minorHAnsi" w:cstheme="minorBidi"/>
          <w:noProof/>
          <w:kern w:val="2"/>
          <w:sz w:val="24"/>
          <w:szCs w:val="24"/>
          <w14:ligatures w14:val="standardContextual"/>
        </w:rPr>
        <w:tab/>
      </w:r>
      <w:r>
        <w:rPr>
          <w:noProof/>
          <w:lang w:eastAsia="zh-CN"/>
        </w:rPr>
        <w:t>POSITIONING MEASUREMENT RESPONSE</w:t>
      </w:r>
      <w:r>
        <w:rPr>
          <w:noProof/>
        </w:rPr>
        <w:tab/>
      </w:r>
      <w:r>
        <w:rPr>
          <w:noProof/>
        </w:rPr>
        <w:fldChar w:fldCharType="begin" w:fldLock="1"/>
      </w:r>
      <w:r>
        <w:rPr>
          <w:noProof/>
        </w:rPr>
        <w:instrText xml:space="preserve"> PAGEREF _Toc222865415 \h </w:instrText>
      </w:r>
      <w:r>
        <w:rPr>
          <w:noProof/>
        </w:rPr>
      </w:r>
      <w:r>
        <w:rPr>
          <w:noProof/>
        </w:rPr>
        <w:fldChar w:fldCharType="separate"/>
      </w:r>
      <w:r>
        <w:rPr>
          <w:noProof/>
        </w:rPr>
        <w:t>154</w:t>
      </w:r>
      <w:r>
        <w:rPr>
          <w:noProof/>
        </w:rPr>
        <w:fldChar w:fldCharType="end"/>
      </w:r>
    </w:p>
    <w:p w14:paraId="0196388E" w14:textId="1BC1A30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5</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w:t>
      </w:r>
      <w:r>
        <w:rPr>
          <w:noProof/>
        </w:rPr>
        <w:tab/>
      </w:r>
      <w:r>
        <w:rPr>
          <w:noProof/>
        </w:rPr>
        <w:fldChar w:fldCharType="begin" w:fldLock="1"/>
      </w:r>
      <w:r>
        <w:rPr>
          <w:noProof/>
        </w:rPr>
        <w:instrText xml:space="preserve"> PAGEREF _Toc222865416 \h </w:instrText>
      </w:r>
      <w:r>
        <w:rPr>
          <w:noProof/>
        </w:rPr>
      </w:r>
      <w:r>
        <w:rPr>
          <w:noProof/>
        </w:rPr>
        <w:fldChar w:fldCharType="separate"/>
      </w:r>
      <w:r>
        <w:rPr>
          <w:noProof/>
        </w:rPr>
        <w:t>154</w:t>
      </w:r>
      <w:r>
        <w:rPr>
          <w:noProof/>
        </w:rPr>
        <w:fldChar w:fldCharType="end"/>
      </w:r>
    </w:p>
    <w:p w14:paraId="7B0460CA" w14:textId="4800185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6</w:t>
      </w:r>
      <w:r>
        <w:rPr>
          <w:rFonts w:asciiTheme="minorHAnsi" w:eastAsiaTheme="minorEastAsia" w:hAnsiTheme="minorHAnsi" w:cstheme="minorBidi"/>
          <w:noProof/>
          <w:kern w:val="2"/>
          <w:sz w:val="24"/>
          <w:szCs w:val="24"/>
          <w14:ligatures w14:val="standardContextual"/>
        </w:rPr>
        <w:tab/>
      </w:r>
      <w:r>
        <w:rPr>
          <w:noProof/>
          <w:lang w:eastAsia="zh-CN"/>
        </w:rPr>
        <w:t>POSITIONING MEASUREMENT REPORT</w:t>
      </w:r>
      <w:r>
        <w:rPr>
          <w:noProof/>
        </w:rPr>
        <w:tab/>
      </w:r>
      <w:r>
        <w:rPr>
          <w:noProof/>
        </w:rPr>
        <w:fldChar w:fldCharType="begin" w:fldLock="1"/>
      </w:r>
      <w:r>
        <w:rPr>
          <w:noProof/>
        </w:rPr>
        <w:instrText xml:space="preserve"> PAGEREF _Toc222865417 \h </w:instrText>
      </w:r>
      <w:r>
        <w:rPr>
          <w:noProof/>
        </w:rPr>
      </w:r>
      <w:r>
        <w:rPr>
          <w:noProof/>
        </w:rPr>
        <w:fldChar w:fldCharType="separate"/>
      </w:r>
      <w:r>
        <w:rPr>
          <w:noProof/>
        </w:rPr>
        <w:t>155</w:t>
      </w:r>
      <w:r>
        <w:rPr>
          <w:noProof/>
        </w:rPr>
        <w:fldChar w:fldCharType="end"/>
      </w:r>
    </w:p>
    <w:p w14:paraId="72021EC9" w14:textId="6E16791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7</w:t>
      </w:r>
      <w:r>
        <w:rPr>
          <w:rFonts w:asciiTheme="minorHAnsi" w:eastAsiaTheme="minorEastAsia" w:hAnsiTheme="minorHAnsi" w:cstheme="minorBidi"/>
          <w:noProof/>
          <w:kern w:val="2"/>
          <w:sz w:val="24"/>
          <w:szCs w:val="24"/>
          <w14:ligatures w14:val="standardContextual"/>
        </w:rPr>
        <w:tab/>
      </w:r>
      <w:r>
        <w:rPr>
          <w:noProof/>
          <w:lang w:eastAsia="zh-CN"/>
        </w:rPr>
        <w:t>POSITIONING MEASUREMENT ABORT</w:t>
      </w:r>
      <w:r>
        <w:rPr>
          <w:noProof/>
        </w:rPr>
        <w:tab/>
      </w:r>
      <w:r>
        <w:rPr>
          <w:noProof/>
        </w:rPr>
        <w:fldChar w:fldCharType="begin" w:fldLock="1"/>
      </w:r>
      <w:r>
        <w:rPr>
          <w:noProof/>
        </w:rPr>
        <w:instrText xml:space="preserve"> PAGEREF _Toc222865418 \h </w:instrText>
      </w:r>
      <w:r>
        <w:rPr>
          <w:noProof/>
        </w:rPr>
      </w:r>
      <w:r>
        <w:rPr>
          <w:noProof/>
        </w:rPr>
        <w:fldChar w:fldCharType="separate"/>
      </w:r>
      <w:r>
        <w:rPr>
          <w:noProof/>
        </w:rPr>
        <w:t>155</w:t>
      </w:r>
      <w:r>
        <w:rPr>
          <w:noProof/>
        </w:rPr>
        <w:fldChar w:fldCharType="end"/>
      </w:r>
    </w:p>
    <w:p w14:paraId="5663EC7F" w14:textId="2C444A4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8</w:t>
      </w:r>
      <w:r>
        <w:rPr>
          <w:rFonts w:asciiTheme="minorHAnsi" w:eastAsiaTheme="minorEastAsia" w:hAnsiTheme="minorHAnsi" w:cstheme="minorBidi"/>
          <w:noProof/>
          <w:kern w:val="2"/>
          <w:sz w:val="24"/>
          <w:szCs w:val="24"/>
          <w14:ligatures w14:val="standardContextual"/>
        </w:rPr>
        <w:tab/>
      </w:r>
      <w:r>
        <w:rPr>
          <w:noProof/>
          <w:lang w:eastAsia="zh-CN"/>
        </w:rPr>
        <w:t>POSITIONING MEASUREMENT FAILURE INDICATION</w:t>
      </w:r>
      <w:r>
        <w:rPr>
          <w:noProof/>
        </w:rPr>
        <w:tab/>
      </w:r>
      <w:r>
        <w:rPr>
          <w:noProof/>
        </w:rPr>
        <w:fldChar w:fldCharType="begin" w:fldLock="1"/>
      </w:r>
      <w:r>
        <w:rPr>
          <w:noProof/>
        </w:rPr>
        <w:instrText xml:space="preserve"> PAGEREF _Toc222865419 \h </w:instrText>
      </w:r>
      <w:r>
        <w:rPr>
          <w:noProof/>
        </w:rPr>
      </w:r>
      <w:r>
        <w:rPr>
          <w:noProof/>
        </w:rPr>
        <w:fldChar w:fldCharType="separate"/>
      </w:r>
      <w:r>
        <w:rPr>
          <w:noProof/>
        </w:rPr>
        <w:t>155</w:t>
      </w:r>
      <w:r>
        <w:rPr>
          <w:noProof/>
        </w:rPr>
        <w:fldChar w:fldCharType="end"/>
      </w:r>
    </w:p>
    <w:p w14:paraId="52749821" w14:textId="2B70D1A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2.12.9</w:t>
      </w:r>
      <w:r>
        <w:rPr>
          <w:rFonts w:asciiTheme="minorHAnsi" w:eastAsiaTheme="minorEastAsia" w:hAnsiTheme="minorHAnsi" w:cstheme="minorBidi"/>
          <w:noProof/>
          <w:kern w:val="2"/>
          <w:sz w:val="24"/>
          <w:szCs w:val="24"/>
          <w14:ligatures w14:val="standardContextual"/>
        </w:rPr>
        <w:tab/>
      </w:r>
      <w:r>
        <w:rPr>
          <w:noProof/>
          <w:lang w:eastAsia="zh-CN"/>
        </w:rPr>
        <w:t>POSITIONING MEASUREMENT UPDATE</w:t>
      </w:r>
      <w:r>
        <w:rPr>
          <w:noProof/>
        </w:rPr>
        <w:tab/>
      </w:r>
      <w:r>
        <w:rPr>
          <w:noProof/>
        </w:rPr>
        <w:fldChar w:fldCharType="begin" w:fldLock="1"/>
      </w:r>
      <w:r>
        <w:rPr>
          <w:noProof/>
        </w:rPr>
        <w:instrText xml:space="preserve"> PAGEREF _Toc222865420 \h </w:instrText>
      </w:r>
      <w:r>
        <w:rPr>
          <w:noProof/>
        </w:rPr>
      </w:r>
      <w:r>
        <w:rPr>
          <w:noProof/>
        </w:rPr>
        <w:fldChar w:fldCharType="separate"/>
      </w:r>
      <w:r>
        <w:rPr>
          <w:noProof/>
        </w:rPr>
        <w:t>156</w:t>
      </w:r>
      <w:r>
        <w:rPr>
          <w:noProof/>
        </w:rPr>
        <w:fldChar w:fldCharType="end"/>
      </w:r>
    </w:p>
    <w:p w14:paraId="5DFD1B94" w14:textId="13E03AC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0</w:t>
      </w:r>
      <w:r>
        <w:rPr>
          <w:rFonts w:asciiTheme="minorHAnsi" w:eastAsiaTheme="minorEastAsia" w:hAnsiTheme="minorHAnsi" w:cstheme="minorBidi"/>
          <w:noProof/>
          <w:kern w:val="2"/>
          <w:sz w:val="24"/>
          <w:szCs w:val="24"/>
          <w14:ligatures w14:val="standardContextual"/>
        </w:rPr>
        <w:tab/>
      </w:r>
      <w:r>
        <w:rPr>
          <w:noProof/>
        </w:rPr>
        <w:t>TRP INFORMATION REQUEST</w:t>
      </w:r>
      <w:r>
        <w:rPr>
          <w:noProof/>
        </w:rPr>
        <w:tab/>
      </w:r>
      <w:r>
        <w:rPr>
          <w:noProof/>
        </w:rPr>
        <w:fldChar w:fldCharType="begin" w:fldLock="1"/>
      </w:r>
      <w:r>
        <w:rPr>
          <w:noProof/>
        </w:rPr>
        <w:instrText xml:space="preserve"> PAGEREF _Toc222865421 \h </w:instrText>
      </w:r>
      <w:r>
        <w:rPr>
          <w:noProof/>
        </w:rPr>
      </w:r>
      <w:r>
        <w:rPr>
          <w:noProof/>
        </w:rPr>
        <w:fldChar w:fldCharType="separate"/>
      </w:r>
      <w:r>
        <w:rPr>
          <w:noProof/>
        </w:rPr>
        <w:t>156</w:t>
      </w:r>
      <w:r>
        <w:rPr>
          <w:noProof/>
        </w:rPr>
        <w:fldChar w:fldCharType="end"/>
      </w:r>
    </w:p>
    <w:p w14:paraId="5217E4B1" w14:textId="4FE7FEF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1</w:t>
      </w:r>
      <w:r>
        <w:rPr>
          <w:rFonts w:asciiTheme="minorHAnsi" w:eastAsiaTheme="minorEastAsia" w:hAnsiTheme="minorHAnsi" w:cstheme="minorBidi"/>
          <w:noProof/>
          <w:kern w:val="2"/>
          <w:sz w:val="24"/>
          <w:szCs w:val="24"/>
          <w14:ligatures w14:val="standardContextual"/>
        </w:rPr>
        <w:tab/>
      </w:r>
      <w:r>
        <w:rPr>
          <w:noProof/>
        </w:rPr>
        <w:t>TRP INFORMATION RESPONSE</w:t>
      </w:r>
      <w:r>
        <w:rPr>
          <w:noProof/>
        </w:rPr>
        <w:tab/>
      </w:r>
      <w:r>
        <w:rPr>
          <w:noProof/>
        </w:rPr>
        <w:fldChar w:fldCharType="begin" w:fldLock="1"/>
      </w:r>
      <w:r>
        <w:rPr>
          <w:noProof/>
        </w:rPr>
        <w:instrText xml:space="preserve"> PAGEREF _Toc222865422 \h </w:instrText>
      </w:r>
      <w:r>
        <w:rPr>
          <w:noProof/>
        </w:rPr>
      </w:r>
      <w:r>
        <w:rPr>
          <w:noProof/>
        </w:rPr>
        <w:fldChar w:fldCharType="separate"/>
      </w:r>
      <w:r>
        <w:rPr>
          <w:noProof/>
        </w:rPr>
        <w:t>156</w:t>
      </w:r>
      <w:r>
        <w:rPr>
          <w:noProof/>
        </w:rPr>
        <w:fldChar w:fldCharType="end"/>
      </w:r>
    </w:p>
    <w:p w14:paraId="79AD31AA" w14:textId="61907C3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2</w:t>
      </w:r>
      <w:r>
        <w:rPr>
          <w:rFonts w:asciiTheme="minorHAnsi" w:eastAsiaTheme="minorEastAsia" w:hAnsiTheme="minorHAnsi" w:cstheme="minorBidi"/>
          <w:noProof/>
          <w:kern w:val="2"/>
          <w:sz w:val="24"/>
          <w:szCs w:val="24"/>
          <w14:ligatures w14:val="standardContextual"/>
        </w:rPr>
        <w:tab/>
      </w:r>
      <w:r>
        <w:rPr>
          <w:noProof/>
        </w:rPr>
        <w:t>TRP INFORMATION FAILURE</w:t>
      </w:r>
      <w:r>
        <w:rPr>
          <w:noProof/>
        </w:rPr>
        <w:tab/>
      </w:r>
      <w:r>
        <w:rPr>
          <w:noProof/>
        </w:rPr>
        <w:fldChar w:fldCharType="begin" w:fldLock="1"/>
      </w:r>
      <w:r>
        <w:rPr>
          <w:noProof/>
        </w:rPr>
        <w:instrText xml:space="preserve"> PAGEREF _Toc222865423 \h </w:instrText>
      </w:r>
      <w:r>
        <w:rPr>
          <w:noProof/>
        </w:rPr>
      </w:r>
      <w:r>
        <w:rPr>
          <w:noProof/>
        </w:rPr>
        <w:fldChar w:fldCharType="separate"/>
      </w:r>
      <w:r>
        <w:rPr>
          <w:noProof/>
        </w:rPr>
        <w:t>157</w:t>
      </w:r>
      <w:r>
        <w:rPr>
          <w:noProof/>
        </w:rPr>
        <w:fldChar w:fldCharType="end"/>
      </w:r>
    </w:p>
    <w:p w14:paraId="04573F06" w14:textId="65FF1C1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3</w:t>
      </w:r>
      <w:r>
        <w:rPr>
          <w:rFonts w:asciiTheme="minorHAnsi" w:eastAsiaTheme="minorEastAsia" w:hAnsiTheme="minorHAnsi" w:cstheme="minorBidi"/>
          <w:noProof/>
          <w:kern w:val="2"/>
          <w:sz w:val="24"/>
          <w:szCs w:val="24"/>
          <w14:ligatures w14:val="standardContextual"/>
        </w:rPr>
        <w:tab/>
      </w:r>
      <w:r>
        <w:rPr>
          <w:noProof/>
        </w:rPr>
        <w:t>POSITIONING INFORMATION REQUEST</w:t>
      </w:r>
      <w:r>
        <w:rPr>
          <w:noProof/>
        </w:rPr>
        <w:tab/>
      </w:r>
      <w:r>
        <w:rPr>
          <w:noProof/>
        </w:rPr>
        <w:fldChar w:fldCharType="begin" w:fldLock="1"/>
      </w:r>
      <w:r>
        <w:rPr>
          <w:noProof/>
        </w:rPr>
        <w:instrText xml:space="preserve"> PAGEREF _Toc222865424 \h </w:instrText>
      </w:r>
      <w:r>
        <w:rPr>
          <w:noProof/>
        </w:rPr>
      </w:r>
      <w:r>
        <w:rPr>
          <w:noProof/>
        </w:rPr>
        <w:fldChar w:fldCharType="separate"/>
      </w:r>
      <w:r>
        <w:rPr>
          <w:noProof/>
        </w:rPr>
        <w:t>157</w:t>
      </w:r>
      <w:r>
        <w:rPr>
          <w:noProof/>
        </w:rPr>
        <w:fldChar w:fldCharType="end"/>
      </w:r>
    </w:p>
    <w:p w14:paraId="22196AD3" w14:textId="27AC1C9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4</w:t>
      </w:r>
      <w:r>
        <w:rPr>
          <w:rFonts w:asciiTheme="minorHAnsi" w:eastAsiaTheme="minorEastAsia" w:hAnsiTheme="minorHAnsi" w:cstheme="minorBidi"/>
          <w:noProof/>
          <w:kern w:val="2"/>
          <w:sz w:val="24"/>
          <w:szCs w:val="24"/>
          <w14:ligatures w14:val="standardContextual"/>
        </w:rPr>
        <w:tab/>
      </w:r>
      <w:r>
        <w:rPr>
          <w:noProof/>
        </w:rPr>
        <w:t>POSITIONING INFORMATION RESPONSE</w:t>
      </w:r>
      <w:r>
        <w:rPr>
          <w:noProof/>
        </w:rPr>
        <w:tab/>
      </w:r>
      <w:r>
        <w:rPr>
          <w:noProof/>
        </w:rPr>
        <w:fldChar w:fldCharType="begin" w:fldLock="1"/>
      </w:r>
      <w:r>
        <w:rPr>
          <w:noProof/>
        </w:rPr>
        <w:instrText xml:space="preserve"> PAGEREF _Toc222865425 \h </w:instrText>
      </w:r>
      <w:r>
        <w:rPr>
          <w:noProof/>
        </w:rPr>
      </w:r>
      <w:r>
        <w:rPr>
          <w:noProof/>
        </w:rPr>
        <w:fldChar w:fldCharType="separate"/>
      </w:r>
      <w:r>
        <w:rPr>
          <w:noProof/>
        </w:rPr>
        <w:t>157</w:t>
      </w:r>
      <w:r>
        <w:rPr>
          <w:noProof/>
        </w:rPr>
        <w:fldChar w:fldCharType="end"/>
      </w:r>
    </w:p>
    <w:p w14:paraId="4423E97C" w14:textId="6625D1D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5</w:t>
      </w:r>
      <w:r>
        <w:rPr>
          <w:rFonts w:asciiTheme="minorHAnsi" w:eastAsiaTheme="minorEastAsia" w:hAnsiTheme="minorHAnsi" w:cstheme="minorBidi"/>
          <w:noProof/>
          <w:kern w:val="2"/>
          <w:sz w:val="24"/>
          <w:szCs w:val="24"/>
          <w14:ligatures w14:val="standardContextual"/>
        </w:rPr>
        <w:tab/>
      </w:r>
      <w:r>
        <w:rPr>
          <w:noProof/>
        </w:rPr>
        <w:t>POSITIONING INFORMATION FAILURE</w:t>
      </w:r>
      <w:r>
        <w:rPr>
          <w:noProof/>
        </w:rPr>
        <w:tab/>
      </w:r>
      <w:r>
        <w:rPr>
          <w:noProof/>
        </w:rPr>
        <w:fldChar w:fldCharType="begin" w:fldLock="1"/>
      </w:r>
      <w:r>
        <w:rPr>
          <w:noProof/>
        </w:rPr>
        <w:instrText xml:space="preserve"> PAGEREF _Toc222865426 \h </w:instrText>
      </w:r>
      <w:r>
        <w:rPr>
          <w:noProof/>
        </w:rPr>
      </w:r>
      <w:r>
        <w:rPr>
          <w:noProof/>
        </w:rPr>
        <w:fldChar w:fldCharType="separate"/>
      </w:r>
      <w:r>
        <w:rPr>
          <w:noProof/>
        </w:rPr>
        <w:t>158</w:t>
      </w:r>
      <w:r>
        <w:rPr>
          <w:noProof/>
        </w:rPr>
        <w:fldChar w:fldCharType="end"/>
      </w:r>
    </w:p>
    <w:p w14:paraId="30C102CE" w14:textId="4512517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6</w:t>
      </w:r>
      <w:r>
        <w:rPr>
          <w:rFonts w:asciiTheme="minorHAnsi" w:eastAsiaTheme="minorEastAsia" w:hAnsiTheme="minorHAnsi" w:cstheme="minorBidi"/>
          <w:noProof/>
          <w:kern w:val="2"/>
          <w:sz w:val="24"/>
          <w:szCs w:val="24"/>
          <w14:ligatures w14:val="standardContextual"/>
        </w:rPr>
        <w:tab/>
      </w:r>
      <w:r>
        <w:rPr>
          <w:noProof/>
        </w:rPr>
        <w:t>POSITIONING ACTIVATION REQUEST</w:t>
      </w:r>
      <w:r>
        <w:rPr>
          <w:noProof/>
        </w:rPr>
        <w:tab/>
      </w:r>
      <w:r>
        <w:rPr>
          <w:noProof/>
        </w:rPr>
        <w:fldChar w:fldCharType="begin" w:fldLock="1"/>
      </w:r>
      <w:r>
        <w:rPr>
          <w:noProof/>
        </w:rPr>
        <w:instrText xml:space="preserve"> PAGEREF _Toc222865427 \h </w:instrText>
      </w:r>
      <w:r>
        <w:rPr>
          <w:noProof/>
        </w:rPr>
      </w:r>
      <w:r>
        <w:rPr>
          <w:noProof/>
        </w:rPr>
        <w:fldChar w:fldCharType="separate"/>
      </w:r>
      <w:r>
        <w:rPr>
          <w:noProof/>
        </w:rPr>
        <w:t>158</w:t>
      </w:r>
      <w:r>
        <w:rPr>
          <w:noProof/>
        </w:rPr>
        <w:fldChar w:fldCharType="end"/>
      </w:r>
    </w:p>
    <w:p w14:paraId="77955A9F" w14:textId="34DEDE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7</w:t>
      </w:r>
      <w:r>
        <w:rPr>
          <w:rFonts w:asciiTheme="minorHAnsi" w:eastAsiaTheme="minorEastAsia" w:hAnsiTheme="minorHAnsi" w:cstheme="minorBidi"/>
          <w:noProof/>
          <w:kern w:val="2"/>
          <w:sz w:val="24"/>
          <w:szCs w:val="24"/>
          <w14:ligatures w14:val="standardContextual"/>
        </w:rPr>
        <w:tab/>
      </w:r>
      <w:r>
        <w:rPr>
          <w:noProof/>
        </w:rPr>
        <w:t>POSITIONING ACTIVATION RESPONSE</w:t>
      </w:r>
      <w:r>
        <w:rPr>
          <w:noProof/>
        </w:rPr>
        <w:tab/>
      </w:r>
      <w:r>
        <w:rPr>
          <w:noProof/>
        </w:rPr>
        <w:fldChar w:fldCharType="begin" w:fldLock="1"/>
      </w:r>
      <w:r>
        <w:rPr>
          <w:noProof/>
        </w:rPr>
        <w:instrText xml:space="preserve"> PAGEREF _Toc222865428 \h </w:instrText>
      </w:r>
      <w:r>
        <w:rPr>
          <w:noProof/>
        </w:rPr>
      </w:r>
      <w:r>
        <w:rPr>
          <w:noProof/>
        </w:rPr>
        <w:fldChar w:fldCharType="separate"/>
      </w:r>
      <w:r>
        <w:rPr>
          <w:noProof/>
        </w:rPr>
        <w:t>158</w:t>
      </w:r>
      <w:r>
        <w:rPr>
          <w:noProof/>
        </w:rPr>
        <w:fldChar w:fldCharType="end"/>
      </w:r>
    </w:p>
    <w:p w14:paraId="37C27209" w14:textId="16DFD32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8</w:t>
      </w:r>
      <w:r>
        <w:rPr>
          <w:rFonts w:asciiTheme="minorHAnsi" w:eastAsiaTheme="minorEastAsia" w:hAnsiTheme="minorHAnsi" w:cstheme="minorBidi"/>
          <w:noProof/>
          <w:kern w:val="2"/>
          <w:sz w:val="24"/>
          <w:szCs w:val="24"/>
          <w14:ligatures w14:val="standardContextual"/>
        </w:rPr>
        <w:tab/>
      </w:r>
      <w:r>
        <w:rPr>
          <w:noProof/>
        </w:rPr>
        <w:t>POSITIONING ACTIVATION FAILURE</w:t>
      </w:r>
      <w:r>
        <w:rPr>
          <w:noProof/>
        </w:rPr>
        <w:tab/>
      </w:r>
      <w:r>
        <w:rPr>
          <w:noProof/>
        </w:rPr>
        <w:fldChar w:fldCharType="begin" w:fldLock="1"/>
      </w:r>
      <w:r>
        <w:rPr>
          <w:noProof/>
        </w:rPr>
        <w:instrText xml:space="preserve"> PAGEREF _Toc222865429 \h </w:instrText>
      </w:r>
      <w:r>
        <w:rPr>
          <w:noProof/>
        </w:rPr>
      </w:r>
      <w:r>
        <w:rPr>
          <w:noProof/>
        </w:rPr>
        <w:fldChar w:fldCharType="separate"/>
      </w:r>
      <w:r>
        <w:rPr>
          <w:noProof/>
        </w:rPr>
        <w:t>159</w:t>
      </w:r>
      <w:r>
        <w:rPr>
          <w:noProof/>
        </w:rPr>
        <w:fldChar w:fldCharType="end"/>
      </w:r>
    </w:p>
    <w:p w14:paraId="399D88E1" w14:textId="2CB22F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19</w:t>
      </w:r>
      <w:r>
        <w:rPr>
          <w:rFonts w:asciiTheme="minorHAnsi" w:eastAsiaTheme="minorEastAsia" w:hAnsiTheme="minorHAnsi" w:cstheme="minorBidi"/>
          <w:noProof/>
          <w:kern w:val="2"/>
          <w:sz w:val="24"/>
          <w:szCs w:val="24"/>
          <w14:ligatures w14:val="standardContextual"/>
        </w:rPr>
        <w:tab/>
      </w:r>
      <w:r>
        <w:rPr>
          <w:noProof/>
        </w:rPr>
        <w:t>POSITIONING DEACTIVATION</w:t>
      </w:r>
      <w:r>
        <w:rPr>
          <w:noProof/>
        </w:rPr>
        <w:tab/>
      </w:r>
      <w:r>
        <w:rPr>
          <w:noProof/>
        </w:rPr>
        <w:fldChar w:fldCharType="begin" w:fldLock="1"/>
      </w:r>
      <w:r>
        <w:rPr>
          <w:noProof/>
        </w:rPr>
        <w:instrText xml:space="preserve"> PAGEREF _Toc222865430 \h </w:instrText>
      </w:r>
      <w:r>
        <w:rPr>
          <w:noProof/>
        </w:rPr>
      </w:r>
      <w:r>
        <w:rPr>
          <w:noProof/>
        </w:rPr>
        <w:fldChar w:fldCharType="separate"/>
      </w:r>
      <w:r>
        <w:rPr>
          <w:noProof/>
        </w:rPr>
        <w:t>159</w:t>
      </w:r>
      <w:r>
        <w:rPr>
          <w:noProof/>
        </w:rPr>
        <w:fldChar w:fldCharType="end"/>
      </w:r>
    </w:p>
    <w:p w14:paraId="6B98EFC2" w14:textId="4E8C8C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0</w:t>
      </w:r>
      <w:r>
        <w:rPr>
          <w:rFonts w:asciiTheme="minorHAnsi" w:eastAsiaTheme="minorEastAsia" w:hAnsiTheme="minorHAnsi" w:cstheme="minorBidi"/>
          <w:noProof/>
          <w:kern w:val="2"/>
          <w:sz w:val="24"/>
          <w:szCs w:val="24"/>
          <w14:ligatures w14:val="standardContextual"/>
        </w:rPr>
        <w:tab/>
      </w:r>
      <w:r>
        <w:rPr>
          <w:noProof/>
        </w:rPr>
        <w:t>E-CID MEASUREMENT INITIATION REQUEST</w:t>
      </w:r>
      <w:r>
        <w:rPr>
          <w:noProof/>
        </w:rPr>
        <w:tab/>
      </w:r>
      <w:r>
        <w:rPr>
          <w:noProof/>
        </w:rPr>
        <w:fldChar w:fldCharType="begin" w:fldLock="1"/>
      </w:r>
      <w:r>
        <w:rPr>
          <w:noProof/>
        </w:rPr>
        <w:instrText xml:space="preserve"> PAGEREF _Toc222865431 \h </w:instrText>
      </w:r>
      <w:r>
        <w:rPr>
          <w:noProof/>
        </w:rPr>
      </w:r>
      <w:r>
        <w:rPr>
          <w:noProof/>
        </w:rPr>
        <w:fldChar w:fldCharType="separate"/>
      </w:r>
      <w:r>
        <w:rPr>
          <w:noProof/>
        </w:rPr>
        <w:t>159</w:t>
      </w:r>
      <w:r>
        <w:rPr>
          <w:noProof/>
        </w:rPr>
        <w:fldChar w:fldCharType="end"/>
      </w:r>
    </w:p>
    <w:p w14:paraId="6532E561" w14:textId="0DC5C12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1</w:t>
      </w:r>
      <w:r>
        <w:rPr>
          <w:rFonts w:asciiTheme="minorHAnsi" w:eastAsiaTheme="minorEastAsia" w:hAnsiTheme="minorHAnsi" w:cstheme="minorBidi"/>
          <w:noProof/>
          <w:kern w:val="2"/>
          <w:sz w:val="24"/>
          <w:szCs w:val="24"/>
          <w14:ligatures w14:val="standardContextual"/>
        </w:rPr>
        <w:tab/>
      </w:r>
      <w:r>
        <w:rPr>
          <w:noProof/>
        </w:rPr>
        <w:t>E-CID MEASUREMENT INITIATION RESPONSE</w:t>
      </w:r>
      <w:r>
        <w:rPr>
          <w:noProof/>
        </w:rPr>
        <w:tab/>
      </w:r>
      <w:r>
        <w:rPr>
          <w:noProof/>
        </w:rPr>
        <w:fldChar w:fldCharType="begin" w:fldLock="1"/>
      </w:r>
      <w:r>
        <w:rPr>
          <w:noProof/>
        </w:rPr>
        <w:instrText xml:space="preserve"> PAGEREF _Toc222865432 \h </w:instrText>
      </w:r>
      <w:r>
        <w:rPr>
          <w:noProof/>
        </w:rPr>
      </w:r>
      <w:r>
        <w:rPr>
          <w:noProof/>
        </w:rPr>
        <w:fldChar w:fldCharType="separate"/>
      </w:r>
      <w:r>
        <w:rPr>
          <w:noProof/>
        </w:rPr>
        <w:t>160</w:t>
      </w:r>
      <w:r>
        <w:rPr>
          <w:noProof/>
        </w:rPr>
        <w:fldChar w:fldCharType="end"/>
      </w:r>
    </w:p>
    <w:p w14:paraId="6C969679" w14:textId="1FCD33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2</w:t>
      </w:r>
      <w:r>
        <w:rPr>
          <w:rFonts w:asciiTheme="minorHAnsi" w:eastAsiaTheme="minorEastAsia" w:hAnsiTheme="minorHAnsi" w:cstheme="minorBidi"/>
          <w:noProof/>
          <w:kern w:val="2"/>
          <w:sz w:val="24"/>
          <w:szCs w:val="24"/>
          <w14:ligatures w14:val="standardContextual"/>
        </w:rPr>
        <w:tab/>
      </w:r>
      <w:r>
        <w:rPr>
          <w:noProof/>
        </w:rPr>
        <w:t>E-CID MEASUREMENT INITIATION FAILURE</w:t>
      </w:r>
      <w:r>
        <w:rPr>
          <w:noProof/>
        </w:rPr>
        <w:tab/>
      </w:r>
      <w:r>
        <w:rPr>
          <w:noProof/>
        </w:rPr>
        <w:fldChar w:fldCharType="begin" w:fldLock="1"/>
      </w:r>
      <w:r>
        <w:rPr>
          <w:noProof/>
        </w:rPr>
        <w:instrText xml:space="preserve"> PAGEREF _Toc222865433 \h </w:instrText>
      </w:r>
      <w:r>
        <w:rPr>
          <w:noProof/>
        </w:rPr>
      </w:r>
      <w:r>
        <w:rPr>
          <w:noProof/>
        </w:rPr>
        <w:fldChar w:fldCharType="separate"/>
      </w:r>
      <w:r>
        <w:rPr>
          <w:noProof/>
        </w:rPr>
        <w:t>161</w:t>
      </w:r>
      <w:r>
        <w:rPr>
          <w:noProof/>
        </w:rPr>
        <w:fldChar w:fldCharType="end"/>
      </w:r>
    </w:p>
    <w:p w14:paraId="681790CC" w14:textId="6B05165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3</w:t>
      </w:r>
      <w:r>
        <w:rPr>
          <w:rFonts w:asciiTheme="minorHAnsi" w:eastAsiaTheme="minorEastAsia" w:hAnsiTheme="minorHAnsi" w:cstheme="minorBidi"/>
          <w:noProof/>
          <w:kern w:val="2"/>
          <w:sz w:val="24"/>
          <w:szCs w:val="24"/>
          <w14:ligatures w14:val="standardContextual"/>
        </w:rPr>
        <w:tab/>
      </w:r>
      <w:r>
        <w:rPr>
          <w:noProof/>
        </w:rPr>
        <w:t>E-CID MEASUREMENT FAILURE INDICATION</w:t>
      </w:r>
      <w:r>
        <w:rPr>
          <w:noProof/>
        </w:rPr>
        <w:tab/>
      </w:r>
      <w:r>
        <w:rPr>
          <w:noProof/>
        </w:rPr>
        <w:fldChar w:fldCharType="begin" w:fldLock="1"/>
      </w:r>
      <w:r>
        <w:rPr>
          <w:noProof/>
        </w:rPr>
        <w:instrText xml:space="preserve"> PAGEREF _Toc222865434 \h </w:instrText>
      </w:r>
      <w:r>
        <w:rPr>
          <w:noProof/>
        </w:rPr>
      </w:r>
      <w:r>
        <w:rPr>
          <w:noProof/>
        </w:rPr>
        <w:fldChar w:fldCharType="separate"/>
      </w:r>
      <w:r>
        <w:rPr>
          <w:noProof/>
        </w:rPr>
        <w:t>161</w:t>
      </w:r>
      <w:r>
        <w:rPr>
          <w:noProof/>
        </w:rPr>
        <w:fldChar w:fldCharType="end"/>
      </w:r>
    </w:p>
    <w:p w14:paraId="6B1AD13A" w14:textId="021F6E5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4</w:t>
      </w:r>
      <w:r>
        <w:rPr>
          <w:rFonts w:asciiTheme="minorHAnsi" w:eastAsiaTheme="minorEastAsia" w:hAnsiTheme="minorHAnsi" w:cstheme="minorBidi"/>
          <w:noProof/>
          <w:kern w:val="2"/>
          <w:sz w:val="24"/>
          <w:szCs w:val="24"/>
          <w14:ligatures w14:val="standardContextual"/>
        </w:rPr>
        <w:tab/>
      </w:r>
      <w:r>
        <w:rPr>
          <w:noProof/>
        </w:rPr>
        <w:t>E-CID MEASUREMENT REPORT</w:t>
      </w:r>
      <w:r>
        <w:rPr>
          <w:noProof/>
        </w:rPr>
        <w:tab/>
      </w:r>
      <w:r>
        <w:rPr>
          <w:noProof/>
        </w:rPr>
        <w:fldChar w:fldCharType="begin" w:fldLock="1"/>
      </w:r>
      <w:r>
        <w:rPr>
          <w:noProof/>
        </w:rPr>
        <w:instrText xml:space="preserve"> PAGEREF _Toc222865435 \h </w:instrText>
      </w:r>
      <w:r>
        <w:rPr>
          <w:noProof/>
        </w:rPr>
      </w:r>
      <w:r>
        <w:rPr>
          <w:noProof/>
        </w:rPr>
        <w:fldChar w:fldCharType="separate"/>
      </w:r>
      <w:r>
        <w:rPr>
          <w:noProof/>
        </w:rPr>
        <w:t>161</w:t>
      </w:r>
      <w:r>
        <w:rPr>
          <w:noProof/>
        </w:rPr>
        <w:fldChar w:fldCharType="end"/>
      </w:r>
    </w:p>
    <w:p w14:paraId="7ED98638" w14:textId="5B9F711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5</w:t>
      </w:r>
      <w:r>
        <w:rPr>
          <w:rFonts w:asciiTheme="minorHAnsi" w:eastAsiaTheme="minorEastAsia" w:hAnsiTheme="minorHAnsi" w:cstheme="minorBidi"/>
          <w:noProof/>
          <w:kern w:val="2"/>
          <w:sz w:val="24"/>
          <w:szCs w:val="24"/>
          <w14:ligatures w14:val="standardContextual"/>
        </w:rPr>
        <w:tab/>
      </w:r>
      <w:r>
        <w:rPr>
          <w:noProof/>
        </w:rPr>
        <w:t>E-CID MEASUREMENT TERMINATION COMMAND</w:t>
      </w:r>
      <w:r>
        <w:rPr>
          <w:noProof/>
        </w:rPr>
        <w:tab/>
      </w:r>
      <w:r>
        <w:rPr>
          <w:noProof/>
        </w:rPr>
        <w:fldChar w:fldCharType="begin" w:fldLock="1"/>
      </w:r>
      <w:r>
        <w:rPr>
          <w:noProof/>
        </w:rPr>
        <w:instrText xml:space="preserve"> PAGEREF _Toc222865436 \h </w:instrText>
      </w:r>
      <w:r>
        <w:rPr>
          <w:noProof/>
        </w:rPr>
      </w:r>
      <w:r>
        <w:rPr>
          <w:noProof/>
        </w:rPr>
        <w:fldChar w:fldCharType="separate"/>
      </w:r>
      <w:r>
        <w:rPr>
          <w:noProof/>
        </w:rPr>
        <w:t>162</w:t>
      </w:r>
      <w:r>
        <w:rPr>
          <w:noProof/>
        </w:rPr>
        <w:fldChar w:fldCharType="end"/>
      </w:r>
    </w:p>
    <w:p w14:paraId="79FEFEC3" w14:textId="3476104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6</w:t>
      </w:r>
      <w:r>
        <w:rPr>
          <w:rFonts w:asciiTheme="minorHAnsi" w:eastAsiaTheme="minorEastAsia" w:hAnsiTheme="minorHAnsi" w:cstheme="minorBidi"/>
          <w:noProof/>
          <w:kern w:val="2"/>
          <w:sz w:val="24"/>
          <w:szCs w:val="24"/>
          <w14:ligatures w14:val="standardContextual"/>
        </w:rPr>
        <w:tab/>
      </w:r>
      <w:r>
        <w:rPr>
          <w:noProof/>
        </w:rPr>
        <w:t>POSITIONING INFORMATION UPDATE</w:t>
      </w:r>
      <w:r>
        <w:rPr>
          <w:noProof/>
        </w:rPr>
        <w:tab/>
      </w:r>
      <w:r>
        <w:rPr>
          <w:noProof/>
        </w:rPr>
        <w:fldChar w:fldCharType="begin" w:fldLock="1"/>
      </w:r>
      <w:r>
        <w:rPr>
          <w:noProof/>
        </w:rPr>
        <w:instrText xml:space="preserve"> PAGEREF _Toc222865437 \h </w:instrText>
      </w:r>
      <w:r>
        <w:rPr>
          <w:noProof/>
        </w:rPr>
      </w:r>
      <w:r>
        <w:rPr>
          <w:noProof/>
        </w:rPr>
        <w:fldChar w:fldCharType="separate"/>
      </w:r>
      <w:r>
        <w:rPr>
          <w:noProof/>
        </w:rPr>
        <w:t>162</w:t>
      </w:r>
      <w:r>
        <w:rPr>
          <w:noProof/>
        </w:rPr>
        <w:fldChar w:fldCharType="end"/>
      </w:r>
    </w:p>
    <w:p w14:paraId="468078C0" w14:textId="3950D67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2.12.27</w:t>
      </w:r>
      <w:r>
        <w:rPr>
          <w:rFonts w:asciiTheme="minorHAnsi" w:eastAsiaTheme="minorEastAsia" w:hAnsiTheme="minorHAnsi" w:cstheme="minorBidi"/>
          <w:noProof/>
          <w:kern w:val="2"/>
          <w:sz w:val="24"/>
          <w:szCs w:val="24"/>
          <w14:ligatures w14:val="standardContextual"/>
        </w:rPr>
        <w:tab/>
      </w:r>
      <w:r>
        <w:rPr>
          <w:noProof/>
        </w:rPr>
        <w:t>POSITIONING SYSTEM INFORMATION DELIVERY COMMAND</w:t>
      </w:r>
      <w:r>
        <w:rPr>
          <w:noProof/>
        </w:rPr>
        <w:tab/>
      </w:r>
      <w:r>
        <w:rPr>
          <w:noProof/>
        </w:rPr>
        <w:fldChar w:fldCharType="begin" w:fldLock="1"/>
      </w:r>
      <w:r>
        <w:rPr>
          <w:noProof/>
        </w:rPr>
        <w:instrText xml:space="preserve"> PAGEREF _Toc222865438 \h </w:instrText>
      </w:r>
      <w:r>
        <w:rPr>
          <w:noProof/>
        </w:rPr>
      </w:r>
      <w:r>
        <w:rPr>
          <w:noProof/>
        </w:rPr>
        <w:fldChar w:fldCharType="separate"/>
      </w:r>
      <w:r>
        <w:rPr>
          <w:noProof/>
        </w:rPr>
        <w:t>162</w:t>
      </w:r>
      <w:r>
        <w:rPr>
          <w:noProof/>
        </w:rPr>
        <w:fldChar w:fldCharType="end"/>
      </w:r>
    </w:p>
    <w:p w14:paraId="49A5259B" w14:textId="33CE680F"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3</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439 \h </w:instrText>
      </w:r>
      <w:r>
        <w:rPr>
          <w:noProof/>
        </w:rPr>
      </w:r>
      <w:r>
        <w:rPr>
          <w:noProof/>
        </w:rPr>
        <w:fldChar w:fldCharType="separate"/>
      </w:r>
      <w:r>
        <w:rPr>
          <w:noProof/>
        </w:rPr>
        <w:t>162</w:t>
      </w:r>
      <w:r>
        <w:rPr>
          <w:noProof/>
        </w:rPr>
        <w:fldChar w:fldCharType="end"/>
      </w:r>
    </w:p>
    <w:p w14:paraId="5FA08C90" w14:textId="55D99D4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3.1</w:t>
      </w:r>
      <w:r>
        <w:rPr>
          <w:rFonts w:asciiTheme="minorHAnsi" w:eastAsiaTheme="minorEastAsia" w:hAnsiTheme="minorHAnsi" w:cstheme="minorBidi"/>
          <w:noProof/>
          <w:kern w:val="2"/>
          <w:sz w:val="24"/>
          <w:szCs w:val="24"/>
          <w14:ligatures w14:val="standardContextual"/>
        </w:rPr>
        <w:tab/>
      </w:r>
      <w:r>
        <w:rPr>
          <w:noProof/>
        </w:rPr>
        <w:t>Radio Network Layer Related IEs</w:t>
      </w:r>
      <w:r>
        <w:rPr>
          <w:noProof/>
        </w:rPr>
        <w:tab/>
      </w:r>
      <w:r>
        <w:rPr>
          <w:noProof/>
        </w:rPr>
        <w:fldChar w:fldCharType="begin" w:fldLock="1"/>
      </w:r>
      <w:r>
        <w:rPr>
          <w:noProof/>
        </w:rPr>
        <w:instrText xml:space="preserve"> PAGEREF _Toc222865440 \h </w:instrText>
      </w:r>
      <w:r>
        <w:rPr>
          <w:noProof/>
        </w:rPr>
      </w:r>
      <w:r>
        <w:rPr>
          <w:noProof/>
        </w:rPr>
        <w:fldChar w:fldCharType="separate"/>
      </w:r>
      <w:r>
        <w:rPr>
          <w:noProof/>
        </w:rPr>
        <w:t>163</w:t>
      </w:r>
      <w:r>
        <w:rPr>
          <w:noProof/>
        </w:rPr>
        <w:fldChar w:fldCharType="end"/>
      </w:r>
    </w:p>
    <w:p w14:paraId="2D3D67AD" w14:textId="23A77F0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w:t>
      </w:r>
      <w:r>
        <w:rPr>
          <w:rFonts w:asciiTheme="minorHAnsi" w:eastAsiaTheme="minorEastAsia" w:hAnsiTheme="minorHAnsi" w:cstheme="minorBidi"/>
          <w:noProof/>
          <w:kern w:val="2"/>
          <w:sz w:val="24"/>
          <w:szCs w:val="24"/>
          <w14:ligatures w14:val="standardContextual"/>
        </w:rPr>
        <w:tab/>
      </w:r>
      <w:r>
        <w:rPr>
          <w:noProof/>
        </w:rPr>
        <w:t>Message Type</w:t>
      </w:r>
      <w:r>
        <w:rPr>
          <w:noProof/>
        </w:rPr>
        <w:tab/>
      </w:r>
      <w:r>
        <w:rPr>
          <w:noProof/>
        </w:rPr>
        <w:fldChar w:fldCharType="begin" w:fldLock="1"/>
      </w:r>
      <w:r>
        <w:rPr>
          <w:noProof/>
        </w:rPr>
        <w:instrText xml:space="preserve"> PAGEREF _Toc222865441 \h </w:instrText>
      </w:r>
      <w:r>
        <w:rPr>
          <w:noProof/>
        </w:rPr>
      </w:r>
      <w:r>
        <w:rPr>
          <w:noProof/>
        </w:rPr>
        <w:fldChar w:fldCharType="separate"/>
      </w:r>
      <w:r>
        <w:rPr>
          <w:noProof/>
        </w:rPr>
        <w:t>163</w:t>
      </w:r>
      <w:r>
        <w:rPr>
          <w:noProof/>
        </w:rPr>
        <w:fldChar w:fldCharType="end"/>
      </w:r>
    </w:p>
    <w:p w14:paraId="27BF18E3" w14:textId="606D988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w:t>
      </w:r>
      <w:r>
        <w:rPr>
          <w:rFonts w:asciiTheme="minorHAnsi" w:eastAsiaTheme="minorEastAsia" w:hAnsiTheme="minorHAnsi" w:cstheme="minorBidi"/>
          <w:noProof/>
          <w:kern w:val="2"/>
          <w:sz w:val="24"/>
          <w:szCs w:val="24"/>
          <w14:ligatures w14:val="standardContextual"/>
        </w:rPr>
        <w:tab/>
      </w:r>
      <w:r w:rsidRPr="0033490D">
        <w:rPr>
          <w:rFonts w:cs="Arial"/>
          <w:noProof/>
        </w:rPr>
        <w:t>Cause</w:t>
      </w:r>
      <w:r>
        <w:rPr>
          <w:noProof/>
        </w:rPr>
        <w:tab/>
      </w:r>
      <w:r>
        <w:rPr>
          <w:noProof/>
        </w:rPr>
        <w:fldChar w:fldCharType="begin" w:fldLock="1"/>
      </w:r>
      <w:r>
        <w:rPr>
          <w:noProof/>
        </w:rPr>
        <w:instrText xml:space="preserve"> PAGEREF _Toc222865442 \h </w:instrText>
      </w:r>
      <w:r>
        <w:rPr>
          <w:noProof/>
        </w:rPr>
      </w:r>
      <w:r>
        <w:rPr>
          <w:noProof/>
        </w:rPr>
        <w:fldChar w:fldCharType="separate"/>
      </w:r>
      <w:r>
        <w:rPr>
          <w:noProof/>
        </w:rPr>
        <w:t>163</w:t>
      </w:r>
      <w:r>
        <w:rPr>
          <w:noProof/>
        </w:rPr>
        <w:fldChar w:fldCharType="end"/>
      </w:r>
    </w:p>
    <w:p w14:paraId="692A896A" w14:textId="627B794B"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lang w:eastAsia="zh-CN"/>
        </w:rPr>
        <w:t>9.3.1.3</w:t>
      </w:r>
      <w:r>
        <w:rPr>
          <w:rFonts w:asciiTheme="minorHAnsi" w:eastAsiaTheme="minorEastAsia" w:hAnsiTheme="minorHAnsi" w:cstheme="minorBidi"/>
          <w:noProof/>
          <w:kern w:val="2"/>
          <w:sz w:val="24"/>
          <w:szCs w:val="24"/>
          <w14:ligatures w14:val="standardContextual"/>
        </w:rPr>
        <w:tab/>
      </w:r>
      <w:r>
        <w:rPr>
          <w:noProof/>
        </w:rPr>
        <w:t>Criticality Diagnostics</w:t>
      </w:r>
      <w:r>
        <w:rPr>
          <w:noProof/>
        </w:rPr>
        <w:tab/>
      </w:r>
      <w:r>
        <w:rPr>
          <w:noProof/>
        </w:rPr>
        <w:fldChar w:fldCharType="begin" w:fldLock="1"/>
      </w:r>
      <w:r>
        <w:rPr>
          <w:noProof/>
        </w:rPr>
        <w:instrText xml:space="preserve"> PAGEREF _Toc222865443 \h </w:instrText>
      </w:r>
      <w:r>
        <w:rPr>
          <w:noProof/>
        </w:rPr>
      </w:r>
      <w:r>
        <w:rPr>
          <w:noProof/>
        </w:rPr>
        <w:fldChar w:fldCharType="separate"/>
      </w:r>
      <w:r>
        <w:rPr>
          <w:noProof/>
        </w:rPr>
        <w:t>166</w:t>
      </w:r>
      <w:r>
        <w:rPr>
          <w:noProof/>
        </w:rPr>
        <w:fldChar w:fldCharType="end"/>
      </w:r>
    </w:p>
    <w:p w14:paraId="1FE69641" w14:textId="4D1C04A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4</w:t>
      </w:r>
      <w:r>
        <w:rPr>
          <w:rFonts w:asciiTheme="minorHAnsi" w:eastAsiaTheme="minorEastAsia" w:hAnsiTheme="minorHAnsi" w:cstheme="minorBidi"/>
          <w:noProof/>
          <w:kern w:val="2"/>
          <w:sz w:val="24"/>
          <w:szCs w:val="24"/>
          <w14:ligatures w14:val="standardContextual"/>
        </w:rPr>
        <w:tab/>
      </w:r>
      <w:r>
        <w:rPr>
          <w:noProof/>
        </w:rPr>
        <w:t>gNB-CU UE F1AP ID</w:t>
      </w:r>
      <w:r>
        <w:rPr>
          <w:noProof/>
        </w:rPr>
        <w:tab/>
      </w:r>
      <w:r>
        <w:rPr>
          <w:noProof/>
        </w:rPr>
        <w:fldChar w:fldCharType="begin" w:fldLock="1"/>
      </w:r>
      <w:r>
        <w:rPr>
          <w:noProof/>
        </w:rPr>
        <w:instrText xml:space="preserve"> PAGEREF _Toc222865444 \h </w:instrText>
      </w:r>
      <w:r>
        <w:rPr>
          <w:noProof/>
        </w:rPr>
      </w:r>
      <w:r>
        <w:rPr>
          <w:noProof/>
        </w:rPr>
        <w:fldChar w:fldCharType="separate"/>
      </w:r>
      <w:r>
        <w:rPr>
          <w:noProof/>
        </w:rPr>
        <w:t>167</w:t>
      </w:r>
      <w:r>
        <w:rPr>
          <w:noProof/>
        </w:rPr>
        <w:fldChar w:fldCharType="end"/>
      </w:r>
    </w:p>
    <w:p w14:paraId="6C1F00EB" w14:textId="3B861B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5</w:t>
      </w:r>
      <w:r>
        <w:rPr>
          <w:rFonts w:asciiTheme="minorHAnsi" w:eastAsiaTheme="minorEastAsia" w:hAnsiTheme="minorHAnsi" w:cstheme="minorBidi"/>
          <w:noProof/>
          <w:kern w:val="2"/>
          <w:sz w:val="24"/>
          <w:szCs w:val="24"/>
          <w14:ligatures w14:val="standardContextual"/>
        </w:rPr>
        <w:tab/>
      </w:r>
      <w:r>
        <w:rPr>
          <w:noProof/>
        </w:rPr>
        <w:t>gNB-DU UE F1AP ID</w:t>
      </w:r>
      <w:r>
        <w:rPr>
          <w:noProof/>
        </w:rPr>
        <w:tab/>
      </w:r>
      <w:r>
        <w:rPr>
          <w:noProof/>
        </w:rPr>
        <w:fldChar w:fldCharType="begin" w:fldLock="1"/>
      </w:r>
      <w:r>
        <w:rPr>
          <w:noProof/>
        </w:rPr>
        <w:instrText xml:space="preserve"> PAGEREF _Toc222865445 \h </w:instrText>
      </w:r>
      <w:r>
        <w:rPr>
          <w:noProof/>
        </w:rPr>
      </w:r>
      <w:r>
        <w:rPr>
          <w:noProof/>
        </w:rPr>
        <w:fldChar w:fldCharType="separate"/>
      </w:r>
      <w:r>
        <w:rPr>
          <w:noProof/>
        </w:rPr>
        <w:t>167</w:t>
      </w:r>
      <w:r>
        <w:rPr>
          <w:noProof/>
        </w:rPr>
        <w:fldChar w:fldCharType="end"/>
      </w:r>
    </w:p>
    <w:p w14:paraId="7C73383F" w14:textId="2BB7750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6</w:t>
      </w:r>
      <w:r>
        <w:rPr>
          <w:rFonts w:asciiTheme="minorHAnsi" w:eastAsiaTheme="minorEastAsia" w:hAnsiTheme="minorHAnsi" w:cstheme="minorBidi"/>
          <w:noProof/>
          <w:kern w:val="2"/>
          <w:sz w:val="24"/>
          <w:szCs w:val="24"/>
          <w14:ligatures w14:val="standardContextual"/>
        </w:rPr>
        <w:tab/>
      </w:r>
      <w:r w:rsidRPr="0033490D">
        <w:rPr>
          <w:rFonts w:eastAsia="Batang"/>
          <w:noProof/>
        </w:rPr>
        <w:t>RRC-Container</w:t>
      </w:r>
      <w:r>
        <w:rPr>
          <w:noProof/>
        </w:rPr>
        <w:tab/>
      </w:r>
      <w:r>
        <w:rPr>
          <w:noProof/>
        </w:rPr>
        <w:fldChar w:fldCharType="begin" w:fldLock="1"/>
      </w:r>
      <w:r>
        <w:rPr>
          <w:noProof/>
        </w:rPr>
        <w:instrText xml:space="preserve"> PAGEREF _Toc222865446 \h </w:instrText>
      </w:r>
      <w:r>
        <w:rPr>
          <w:noProof/>
        </w:rPr>
      </w:r>
      <w:r>
        <w:rPr>
          <w:noProof/>
        </w:rPr>
        <w:fldChar w:fldCharType="separate"/>
      </w:r>
      <w:r>
        <w:rPr>
          <w:noProof/>
        </w:rPr>
        <w:t>167</w:t>
      </w:r>
      <w:r>
        <w:rPr>
          <w:noProof/>
        </w:rPr>
        <w:fldChar w:fldCharType="end"/>
      </w:r>
    </w:p>
    <w:p w14:paraId="6B41B2E8" w14:textId="78E3E7A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w:t>
      </w:r>
      <w:r>
        <w:rPr>
          <w:rFonts w:asciiTheme="minorHAnsi" w:eastAsiaTheme="minorEastAsia" w:hAnsiTheme="minorHAnsi" w:cstheme="minorBidi"/>
          <w:noProof/>
          <w:kern w:val="2"/>
          <w:sz w:val="24"/>
          <w:szCs w:val="24"/>
          <w14:ligatures w14:val="standardContextual"/>
        </w:rPr>
        <w:tab/>
      </w:r>
      <w:r>
        <w:rPr>
          <w:noProof/>
        </w:rPr>
        <w:t>SRB ID</w:t>
      </w:r>
      <w:r>
        <w:rPr>
          <w:noProof/>
        </w:rPr>
        <w:tab/>
      </w:r>
      <w:r>
        <w:rPr>
          <w:noProof/>
        </w:rPr>
        <w:fldChar w:fldCharType="begin" w:fldLock="1"/>
      </w:r>
      <w:r>
        <w:rPr>
          <w:noProof/>
        </w:rPr>
        <w:instrText xml:space="preserve"> PAGEREF _Toc222865447 \h </w:instrText>
      </w:r>
      <w:r>
        <w:rPr>
          <w:noProof/>
        </w:rPr>
      </w:r>
      <w:r>
        <w:rPr>
          <w:noProof/>
        </w:rPr>
        <w:fldChar w:fldCharType="separate"/>
      </w:r>
      <w:r>
        <w:rPr>
          <w:noProof/>
        </w:rPr>
        <w:t>167</w:t>
      </w:r>
      <w:r>
        <w:rPr>
          <w:noProof/>
        </w:rPr>
        <w:fldChar w:fldCharType="end"/>
      </w:r>
    </w:p>
    <w:p w14:paraId="52796F62" w14:textId="498DC66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65448 \h </w:instrText>
      </w:r>
      <w:r>
        <w:rPr>
          <w:noProof/>
        </w:rPr>
      </w:r>
      <w:r>
        <w:rPr>
          <w:noProof/>
        </w:rPr>
        <w:fldChar w:fldCharType="separate"/>
      </w:r>
      <w:r>
        <w:rPr>
          <w:noProof/>
        </w:rPr>
        <w:t>168</w:t>
      </w:r>
      <w:r>
        <w:rPr>
          <w:noProof/>
        </w:rPr>
        <w:fldChar w:fldCharType="end"/>
      </w:r>
    </w:p>
    <w:p w14:paraId="17B2DB3F" w14:textId="59BAFA8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65449 \h </w:instrText>
      </w:r>
      <w:r>
        <w:rPr>
          <w:noProof/>
        </w:rPr>
      </w:r>
      <w:r>
        <w:rPr>
          <w:noProof/>
        </w:rPr>
        <w:fldChar w:fldCharType="separate"/>
      </w:r>
      <w:r>
        <w:rPr>
          <w:noProof/>
        </w:rPr>
        <w:t>168</w:t>
      </w:r>
      <w:r>
        <w:rPr>
          <w:noProof/>
        </w:rPr>
        <w:fldChar w:fldCharType="end"/>
      </w:r>
    </w:p>
    <w:p w14:paraId="4391AECB" w14:textId="3CDC9B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rved Cell Information</w:t>
      </w:r>
      <w:r>
        <w:rPr>
          <w:noProof/>
        </w:rPr>
        <w:tab/>
      </w:r>
      <w:r>
        <w:rPr>
          <w:noProof/>
        </w:rPr>
        <w:fldChar w:fldCharType="begin" w:fldLock="1"/>
      </w:r>
      <w:r>
        <w:rPr>
          <w:noProof/>
        </w:rPr>
        <w:instrText xml:space="preserve"> PAGEREF _Toc222865450 \h </w:instrText>
      </w:r>
      <w:r>
        <w:rPr>
          <w:noProof/>
        </w:rPr>
      </w:r>
      <w:r>
        <w:rPr>
          <w:noProof/>
        </w:rPr>
        <w:fldChar w:fldCharType="separate"/>
      </w:r>
      <w:r>
        <w:rPr>
          <w:noProof/>
        </w:rPr>
        <w:t>168</w:t>
      </w:r>
      <w:r>
        <w:rPr>
          <w:noProof/>
        </w:rPr>
        <w:fldChar w:fldCharType="end"/>
      </w:r>
    </w:p>
    <w:p w14:paraId="46EB7059" w14:textId="5EB4E35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w:t>
      </w:r>
      <w:r>
        <w:rPr>
          <w:noProof/>
          <w:lang w:eastAsia="zh-CN"/>
        </w:rPr>
        <w:t>1</w:t>
      </w:r>
      <w:r>
        <w:rPr>
          <w:noProof/>
        </w:rPr>
        <w:t>.11</w:t>
      </w:r>
      <w:r>
        <w:rPr>
          <w:rFonts w:asciiTheme="minorHAnsi" w:eastAsiaTheme="minorEastAsia" w:hAnsiTheme="minorHAnsi" w:cstheme="minorBidi"/>
          <w:noProof/>
          <w:kern w:val="2"/>
          <w:sz w:val="24"/>
          <w:szCs w:val="24"/>
          <w14:ligatures w14:val="standardContextual"/>
        </w:rPr>
        <w:tab/>
      </w:r>
      <w:r>
        <w:rPr>
          <w:noProof/>
        </w:rPr>
        <w:t>Transmission Action I</w:t>
      </w:r>
      <w:r>
        <w:rPr>
          <w:noProof/>
          <w:lang w:eastAsia="zh-CN"/>
        </w:rPr>
        <w:t>ndicator</w:t>
      </w:r>
      <w:r>
        <w:rPr>
          <w:noProof/>
        </w:rPr>
        <w:tab/>
      </w:r>
      <w:r>
        <w:rPr>
          <w:noProof/>
        </w:rPr>
        <w:fldChar w:fldCharType="begin" w:fldLock="1"/>
      </w:r>
      <w:r>
        <w:rPr>
          <w:noProof/>
        </w:rPr>
        <w:instrText xml:space="preserve"> PAGEREF _Toc222865451 \h </w:instrText>
      </w:r>
      <w:r>
        <w:rPr>
          <w:noProof/>
        </w:rPr>
      </w:r>
      <w:r>
        <w:rPr>
          <w:noProof/>
        </w:rPr>
        <w:fldChar w:fldCharType="separate"/>
      </w:r>
      <w:r>
        <w:rPr>
          <w:noProof/>
        </w:rPr>
        <w:t>171</w:t>
      </w:r>
      <w:r>
        <w:rPr>
          <w:noProof/>
        </w:rPr>
        <w:fldChar w:fldCharType="end"/>
      </w:r>
    </w:p>
    <w:p w14:paraId="5141CE90" w14:textId="257A9FB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2</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65452 \h </w:instrText>
      </w:r>
      <w:r>
        <w:rPr>
          <w:noProof/>
        </w:rPr>
      </w:r>
      <w:r>
        <w:rPr>
          <w:noProof/>
        </w:rPr>
        <w:fldChar w:fldCharType="separate"/>
      </w:r>
      <w:r>
        <w:rPr>
          <w:noProof/>
        </w:rPr>
        <w:t>171</w:t>
      </w:r>
      <w:r>
        <w:rPr>
          <w:noProof/>
        </w:rPr>
        <w:fldChar w:fldCharType="end"/>
      </w:r>
    </w:p>
    <w:p w14:paraId="649E480C" w14:textId="361416C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65453 \h </w:instrText>
      </w:r>
      <w:r>
        <w:rPr>
          <w:noProof/>
        </w:rPr>
      </w:r>
      <w:r>
        <w:rPr>
          <w:noProof/>
        </w:rPr>
        <w:fldChar w:fldCharType="separate"/>
      </w:r>
      <w:r>
        <w:rPr>
          <w:noProof/>
        </w:rPr>
        <w:t>172</w:t>
      </w:r>
      <w:r>
        <w:rPr>
          <w:noProof/>
        </w:rPr>
        <w:fldChar w:fldCharType="end"/>
      </w:r>
    </w:p>
    <w:p w14:paraId="273ED71E" w14:textId="6A194C2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65454 \h </w:instrText>
      </w:r>
      <w:r>
        <w:rPr>
          <w:noProof/>
        </w:rPr>
      </w:r>
      <w:r>
        <w:rPr>
          <w:noProof/>
        </w:rPr>
        <w:fldChar w:fldCharType="separate"/>
      </w:r>
      <w:r>
        <w:rPr>
          <w:noProof/>
        </w:rPr>
        <w:t>172</w:t>
      </w:r>
      <w:r>
        <w:rPr>
          <w:noProof/>
        </w:rPr>
        <w:fldChar w:fldCharType="end"/>
      </w:r>
    </w:p>
    <w:p w14:paraId="30CF5CD0" w14:textId="73991A7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5</w:t>
      </w:r>
      <w:r>
        <w:rPr>
          <w:rFonts w:asciiTheme="minorHAnsi" w:eastAsiaTheme="minorEastAsia" w:hAnsiTheme="minorHAnsi" w:cstheme="minorBidi"/>
          <w:noProof/>
          <w:kern w:val="2"/>
          <w:sz w:val="24"/>
          <w:szCs w:val="24"/>
          <w14:ligatures w14:val="standardContextual"/>
        </w:rPr>
        <w:tab/>
      </w:r>
      <w:r>
        <w:rPr>
          <w:noProof/>
          <w:lang w:eastAsia="zh-CN"/>
        </w:rPr>
        <w:t>Transmission Bandwidth</w:t>
      </w:r>
      <w:r>
        <w:rPr>
          <w:noProof/>
        </w:rPr>
        <w:tab/>
      </w:r>
      <w:r>
        <w:rPr>
          <w:noProof/>
        </w:rPr>
        <w:fldChar w:fldCharType="begin" w:fldLock="1"/>
      </w:r>
      <w:r>
        <w:rPr>
          <w:noProof/>
        </w:rPr>
        <w:instrText xml:space="preserve"> PAGEREF _Toc222865455 \h </w:instrText>
      </w:r>
      <w:r>
        <w:rPr>
          <w:noProof/>
        </w:rPr>
      </w:r>
      <w:r>
        <w:rPr>
          <w:noProof/>
        </w:rPr>
        <w:fldChar w:fldCharType="separate"/>
      </w:r>
      <w:r>
        <w:rPr>
          <w:noProof/>
        </w:rPr>
        <w:t>172</w:t>
      </w:r>
      <w:r>
        <w:rPr>
          <w:noProof/>
        </w:rPr>
        <w:fldChar w:fldCharType="end"/>
      </w:r>
    </w:p>
    <w:p w14:paraId="1E2852E8" w14:textId="693A230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65456 \h </w:instrText>
      </w:r>
      <w:r>
        <w:rPr>
          <w:noProof/>
        </w:rPr>
      </w:r>
      <w:r>
        <w:rPr>
          <w:noProof/>
        </w:rPr>
        <w:fldChar w:fldCharType="separate"/>
      </w:r>
      <w:r>
        <w:rPr>
          <w:noProof/>
        </w:rPr>
        <w:t>172</w:t>
      </w:r>
      <w:r>
        <w:rPr>
          <w:noProof/>
        </w:rPr>
        <w:fldChar w:fldCharType="end"/>
      </w:r>
    </w:p>
    <w:p w14:paraId="0C0162BB" w14:textId="079A116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NR Frequency Info</w:t>
      </w:r>
      <w:r>
        <w:rPr>
          <w:noProof/>
        </w:rPr>
        <w:tab/>
      </w:r>
      <w:r>
        <w:rPr>
          <w:noProof/>
        </w:rPr>
        <w:fldChar w:fldCharType="begin" w:fldLock="1"/>
      </w:r>
      <w:r>
        <w:rPr>
          <w:noProof/>
        </w:rPr>
        <w:instrText xml:space="preserve"> PAGEREF _Toc222865457 \h </w:instrText>
      </w:r>
      <w:r>
        <w:rPr>
          <w:noProof/>
        </w:rPr>
      </w:r>
      <w:r>
        <w:rPr>
          <w:noProof/>
        </w:rPr>
        <w:fldChar w:fldCharType="separate"/>
      </w:r>
      <w:r>
        <w:rPr>
          <w:noProof/>
        </w:rPr>
        <w:t>172</w:t>
      </w:r>
      <w:r>
        <w:rPr>
          <w:noProof/>
        </w:rPr>
        <w:fldChar w:fldCharType="end"/>
      </w:r>
    </w:p>
    <w:p w14:paraId="2C35483F" w14:textId="19F1BB4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8</w:t>
      </w:r>
      <w:r>
        <w:rPr>
          <w:rFonts w:asciiTheme="minorHAnsi" w:eastAsiaTheme="minorEastAsia" w:hAnsiTheme="minorHAnsi" w:cstheme="minorBidi"/>
          <w:noProof/>
          <w:kern w:val="2"/>
          <w:sz w:val="24"/>
          <w:szCs w:val="24"/>
          <w14:ligatures w14:val="standardContextual"/>
        </w:rPr>
        <w:tab/>
      </w:r>
      <w:r>
        <w:rPr>
          <w:noProof/>
          <w:lang w:eastAsia="zh-CN"/>
        </w:rPr>
        <w:t>gNB-DU System Information</w:t>
      </w:r>
      <w:r>
        <w:rPr>
          <w:noProof/>
        </w:rPr>
        <w:tab/>
      </w:r>
      <w:r>
        <w:rPr>
          <w:noProof/>
        </w:rPr>
        <w:fldChar w:fldCharType="begin" w:fldLock="1"/>
      </w:r>
      <w:r>
        <w:rPr>
          <w:noProof/>
        </w:rPr>
        <w:instrText xml:space="preserve"> PAGEREF _Toc222865458 \h </w:instrText>
      </w:r>
      <w:r>
        <w:rPr>
          <w:noProof/>
        </w:rPr>
      </w:r>
      <w:r>
        <w:rPr>
          <w:noProof/>
        </w:rPr>
        <w:fldChar w:fldCharType="separate"/>
      </w:r>
      <w:r>
        <w:rPr>
          <w:noProof/>
        </w:rPr>
        <w:t>174</w:t>
      </w:r>
      <w:r>
        <w:rPr>
          <w:noProof/>
        </w:rPr>
        <w:fldChar w:fldCharType="end"/>
      </w:r>
    </w:p>
    <w:p w14:paraId="13216817" w14:textId="6F2429B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65459 \h </w:instrText>
      </w:r>
      <w:r>
        <w:rPr>
          <w:noProof/>
        </w:rPr>
      </w:r>
      <w:r>
        <w:rPr>
          <w:noProof/>
        </w:rPr>
        <w:fldChar w:fldCharType="separate"/>
      </w:r>
      <w:r>
        <w:rPr>
          <w:noProof/>
        </w:rPr>
        <w:t>174</w:t>
      </w:r>
      <w:r>
        <w:rPr>
          <w:noProof/>
        </w:rPr>
        <w:fldChar w:fldCharType="end"/>
      </w:r>
    </w:p>
    <w:p w14:paraId="03A2ED9C" w14:textId="309FC7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Allocation and Retention Priority</w:t>
      </w:r>
      <w:r>
        <w:rPr>
          <w:noProof/>
        </w:rPr>
        <w:tab/>
      </w:r>
      <w:r>
        <w:rPr>
          <w:noProof/>
        </w:rPr>
        <w:fldChar w:fldCharType="begin" w:fldLock="1"/>
      </w:r>
      <w:r>
        <w:rPr>
          <w:noProof/>
        </w:rPr>
        <w:instrText xml:space="preserve"> PAGEREF _Toc222865460 \h </w:instrText>
      </w:r>
      <w:r>
        <w:rPr>
          <w:noProof/>
        </w:rPr>
      </w:r>
      <w:r>
        <w:rPr>
          <w:noProof/>
        </w:rPr>
        <w:fldChar w:fldCharType="separate"/>
      </w:r>
      <w:r>
        <w:rPr>
          <w:noProof/>
        </w:rPr>
        <w:t>175</w:t>
      </w:r>
      <w:r>
        <w:rPr>
          <w:noProof/>
        </w:rPr>
        <w:fldChar w:fldCharType="end"/>
      </w:r>
    </w:p>
    <w:p w14:paraId="1C823671" w14:textId="0482602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1</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65461 \h </w:instrText>
      </w:r>
      <w:r>
        <w:rPr>
          <w:noProof/>
        </w:rPr>
      </w:r>
      <w:r>
        <w:rPr>
          <w:noProof/>
        </w:rPr>
        <w:fldChar w:fldCharType="separate"/>
      </w:r>
      <w:r>
        <w:rPr>
          <w:noProof/>
        </w:rPr>
        <w:t>175</w:t>
      </w:r>
      <w:r>
        <w:rPr>
          <w:noProof/>
        </w:rPr>
        <w:fldChar w:fldCharType="end"/>
      </w:r>
    </w:p>
    <w:p w14:paraId="4A6F4C71" w14:textId="7C25E22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2</w:t>
      </w:r>
      <w:r>
        <w:rPr>
          <w:rFonts w:asciiTheme="minorHAnsi" w:eastAsiaTheme="minorEastAsia" w:hAnsiTheme="minorHAnsi" w:cstheme="minorBidi"/>
          <w:noProof/>
          <w:kern w:val="2"/>
          <w:sz w:val="24"/>
          <w:szCs w:val="24"/>
          <w14:ligatures w14:val="standardContextual"/>
        </w:rPr>
        <w:tab/>
      </w:r>
      <w:r>
        <w:rPr>
          <w:noProof/>
          <w:lang w:eastAsia="zh-CN"/>
        </w:rPr>
        <w:t>Bit Rate</w:t>
      </w:r>
      <w:r>
        <w:rPr>
          <w:noProof/>
        </w:rPr>
        <w:tab/>
      </w:r>
      <w:r>
        <w:rPr>
          <w:noProof/>
        </w:rPr>
        <w:fldChar w:fldCharType="begin" w:fldLock="1"/>
      </w:r>
      <w:r>
        <w:rPr>
          <w:noProof/>
        </w:rPr>
        <w:instrText xml:space="preserve"> PAGEREF _Toc222865462 \h </w:instrText>
      </w:r>
      <w:r>
        <w:rPr>
          <w:noProof/>
        </w:rPr>
      </w:r>
      <w:r>
        <w:rPr>
          <w:noProof/>
        </w:rPr>
        <w:fldChar w:fldCharType="separate"/>
      </w:r>
      <w:r>
        <w:rPr>
          <w:noProof/>
        </w:rPr>
        <w:t>176</w:t>
      </w:r>
      <w:r>
        <w:rPr>
          <w:noProof/>
        </w:rPr>
        <w:fldChar w:fldCharType="end"/>
      </w:r>
    </w:p>
    <w:p w14:paraId="2AD45827" w14:textId="6904711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65463 \h </w:instrText>
      </w:r>
      <w:r>
        <w:rPr>
          <w:noProof/>
        </w:rPr>
      </w:r>
      <w:r>
        <w:rPr>
          <w:noProof/>
        </w:rPr>
        <w:fldChar w:fldCharType="separate"/>
      </w:r>
      <w:r>
        <w:rPr>
          <w:noProof/>
        </w:rPr>
        <w:t>176</w:t>
      </w:r>
      <w:r>
        <w:rPr>
          <w:noProof/>
        </w:rPr>
        <w:fldChar w:fldCharType="end"/>
      </w:r>
    </w:p>
    <w:p w14:paraId="2F46A67D" w14:textId="40353A5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4</w:t>
      </w:r>
      <w:r>
        <w:rPr>
          <w:rFonts w:asciiTheme="minorHAnsi" w:eastAsiaTheme="minorEastAsia" w:hAnsiTheme="minorHAnsi" w:cstheme="minorBidi"/>
          <w:noProof/>
          <w:kern w:val="2"/>
          <w:sz w:val="24"/>
          <w:szCs w:val="24"/>
          <w14:ligatures w14:val="standardContextual"/>
        </w:rPr>
        <w:tab/>
      </w:r>
      <w:r>
        <w:rPr>
          <w:noProof/>
          <w:lang w:eastAsia="zh-CN"/>
        </w:rPr>
        <w:t>DRX Cycle</w:t>
      </w:r>
      <w:r>
        <w:rPr>
          <w:noProof/>
        </w:rPr>
        <w:tab/>
      </w:r>
      <w:r>
        <w:rPr>
          <w:noProof/>
        </w:rPr>
        <w:fldChar w:fldCharType="begin" w:fldLock="1"/>
      </w:r>
      <w:r>
        <w:rPr>
          <w:noProof/>
        </w:rPr>
        <w:instrText xml:space="preserve"> PAGEREF _Toc222865464 \h </w:instrText>
      </w:r>
      <w:r>
        <w:rPr>
          <w:noProof/>
        </w:rPr>
      </w:r>
      <w:r>
        <w:rPr>
          <w:noProof/>
        </w:rPr>
        <w:fldChar w:fldCharType="separate"/>
      </w:r>
      <w:r>
        <w:rPr>
          <w:noProof/>
        </w:rPr>
        <w:t>176</w:t>
      </w:r>
      <w:r>
        <w:rPr>
          <w:noProof/>
        </w:rPr>
        <w:fldChar w:fldCharType="end"/>
      </w:r>
    </w:p>
    <w:p w14:paraId="446DC67A" w14:textId="4EDB2B9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5</w:t>
      </w:r>
      <w:r>
        <w:rPr>
          <w:rFonts w:asciiTheme="minorHAnsi" w:eastAsiaTheme="minorEastAsia" w:hAnsiTheme="minorHAnsi" w:cstheme="minorBidi"/>
          <w:noProof/>
          <w:kern w:val="2"/>
          <w:sz w:val="24"/>
          <w:szCs w:val="24"/>
          <w14:ligatures w14:val="standardContextual"/>
        </w:rPr>
        <w:tab/>
      </w:r>
      <w:r>
        <w:rPr>
          <w:noProof/>
          <w:lang w:eastAsia="zh-CN"/>
        </w:rPr>
        <w:t>CU to DU RRC Information</w:t>
      </w:r>
      <w:r>
        <w:rPr>
          <w:noProof/>
        </w:rPr>
        <w:tab/>
      </w:r>
      <w:r>
        <w:rPr>
          <w:noProof/>
        </w:rPr>
        <w:fldChar w:fldCharType="begin" w:fldLock="1"/>
      </w:r>
      <w:r>
        <w:rPr>
          <w:noProof/>
        </w:rPr>
        <w:instrText xml:space="preserve"> PAGEREF _Toc222865465 \h </w:instrText>
      </w:r>
      <w:r>
        <w:rPr>
          <w:noProof/>
        </w:rPr>
      </w:r>
      <w:r>
        <w:rPr>
          <w:noProof/>
        </w:rPr>
        <w:fldChar w:fldCharType="separate"/>
      </w:r>
      <w:r>
        <w:rPr>
          <w:noProof/>
        </w:rPr>
        <w:t>177</w:t>
      </w:r>
      <w:r>
        <w:rPr>
          <w:noProof/>
        </w:rPr>
        <w:fldChar w:fldCharType="end"/>
      </w:r>
    </w:p>
    <w:p w14:paraId="42641195" w14:textId="324417C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6</w:t>
      </w:r>
      <w:r>
        <w:rPr>
          <w:rFonts w:asciiTheme="minorHAnsi" w:eastAsiaTheme="minorEastAsia" w:hAnsiTheme="minorHAnsi" w:cstheme="minorBidi"/>
          <w:noProof/>
          <w:kern w:val="2"/>
          <w:sz w:val="24"/>
          <w:szCs w:val="24"/>
          <w14:ligatures w14:val="standardContextual"/>
        </w:rPr>
        <w:tab/>
      </w:r>
      <w:r>
        <w:rPr>
          <w:noProof/>
          <w:lang w:eastAsia="zh-CN"/>
        </w:rPr>
        <w:t>DU to CU RRC Information</w:t>
      </w:r>
      <w:r>
        <w:rPr>
          <w:noProof/>
        </w:rPr>
        <w:tab/>
      </w:r>
      <w:r>
        <w:rPr>
          <w:noProof/>
        </w:rPr>
        <w:fldChar w:fldCharType="begin" w:fldLock="1"/>
      </w:r>
      <w:r>
        <w:rPr>
          <w:noProof/>
        </w:rPr>
        <w:instrText xml:space="preserve"> PAGEREF _Toc222865466 \h </w:instrText>
      </w:r>
      <w:r>
        <w:rPr>
          <w:noProof/>
        </w:rPr>
      </w:r>
      <w:r>
        <w:rPr>
          <w:noProof/>
        </w:rPr>
        <w:fldChar w:fldCharType="separate"/>
      </w:r>
      <w:r>
        <w:rPr>
          <w:noProof/>
        </w:rPr>
        <w:t>178</w:t>
      </w:r>
      <w:r>
        <w:rPr>
          <w:noProof/>
        </w:rPr>
        <w:fldChar w:fldCharType="end"/>
      </w:r>
    </w:p>
    <w:p w14:paraId="1403641D" w14:textId="5CC6C5A6"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S Mincho"/>
          <w:noProof/>
          <w:lang w:eastAsia="en-US"/>
        </w:rPr>
        <w:lastRenderedPageBreak/>
        <w:t>9.3.1.27</w:t>
      </w:r>
      <w:r>
        <w:rPr>
          <w:rFonts w:asciiTheme="minorHAnsi" w:eastAsiaTheme="minorEastAsia" w:hAnsiTheme="minorHAnsi" w:cstheme="minorBidi"/>
          <w:noProof/>
          <w:kern w:val="2"/>
          <w:sz w:val="24"/>
          <w:szCs w:val="24"/>
          <w14:ligatures w14:val="standardContextual"/>
        </w:rPr>
        <w:tab/>
      </w:r>
      <w:r w:rsidRPr="0033490D">
        <w:rPr>
          <w:rFonts w:eastAsia="MS Mincho"/>
          <w:bCs/>
          <w:noProof/>
          <w:lang w:eastAsia="en-US"/>
        </w:rPr>
        <w:t>RLC Mode</w:t>
      </w:r>
      <w:r>
        <w:rPr>
          <w:noProof/>
        </w:rPr>
        <w:tab/>
      </w:r>
      <w:r>
        <w:rPr>
          <w:noProof/>
        </w:rPr>
        <w:fldChar w:fldCharType="begin" w:fldLock="1"/>
      </w:r>
      <w:r>
        <w:rPr>
          <w:noProof/>
        </w:rPr>
        <w:instrText xml:space="preserve"> PAGEREF _Toc222865467 \h </w:instrText>
      </w:r>
      <w:r>
        <w:rPr>
          <w:noProof/>
        </w:rPr>
      </w:r>
      <w:r>
        <w:rPr>
          <w:noProof/>
        </w:rPr>
        <w:fldChar w:fldCharType="separate"/>
      </w:r>
      <w:r>
        <w:rPr>
          <w:noProof/>
        </w:rPr>
        <w:t>181</w:t>
      </w:r>
      <w:r>
        <w:rPr>
          <w:noProof/>
        </w:rPr>
        <w:fldChar w:fldCharType="end"/>
      </w:r>
    </w:p>
    <w:p w14:paraId="61245DFC" w14:textId="247455A6"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lang w:eastAsia="en-US"/>
        </w:rPr>
        <w:t>9.</w:t>
      </w:r>
      <w:r w:rsidRPr="0033490D">
        <w:rPr>
          <w:rFonts w:eastAsia="SimSun"/>
          <w:noProof/>
          <w:lang w:eastAsia="zh-CN"/>
        </w:rPr>
        <w:t>3</w:t>
      </w:r>
      <w:r w:rsidRPr="0033490D">
        <w:rPr>
          <w:rFonts w:eastAsia="SimSun"/>
          <w:noProof/>
          <w:lang w:eastAsia="en-US"/>
        </w:rPr>
        <w:t>.</w:t>
      </w:r>
      <w:r w:rsidRPr="0033490D">
        <w:rPr>
          <w:rFonts w:eastAsia="SimSun"/>
          <w:noProof/>
          <w:lang w:eastAsia="zh-CN"/>
        </w:rPr>
        <w:t>1</w:t>
      </w:r>
      <w:r w:rsidRPr="0033490D">
        <w:rPr>
          <w:rFonts w:eastAsia="SimSun"/>
          <w:noProof/>
          <w:lang w:eastAsia="en-US"/>
        </w:rPr>
        <w:t>.28</w:t>
      </w:r>
      <w:r>
        <w:rPr>
          <w:rFonts w:asciiTheme="minorHAnsi" w:eastAsiaTheme="minorEastAsia" w:hAnsiTheme="minorHAnsi" w:cstheme="minorBidi"/>
          <w:noProof/>
          <w:kern w:val="2"/>
          <w:sz w:val="24"/>
          <w:szCs w:val="24"/>
          <w14:ligatures w14:val="standardContextual"/>
        </w:rPr>
        <w:tab/>
      </w:r>
      <w:r w:rsidRPr="0033490D">
        <w:rPr>
          <w:rFonts w:eastAsia="SimSun"/>
          <w:noProof/>
          <w:lang w:eastAsia="zh-CN"/>
        </w:rPr>
        <w:t>SUL Information</w:t>
      </w:r>
      <w:r>
        <w:rPr>
          <w:noProof/>
        </w:rPr>
        <w:tab/>
      </w:r>
      <w:r>
        <w:rPr>
          <w:noProof/>
        </w:rPr>
        <w:fldChar w:fldCharType="begin" w:fldLock="1"/>
      </w:r>
      <w:r>
        <w:rPr>
          <w:noProof/>
        </w:rPr>
        <w:instrText xml:space="preserve"> PAGEREF _Toc222865468 \h </w:instrText>
      </w:r>
      <w:r>
        <w:rPr>
          <w:noProof/>
        </w:rPr>
      </w:r>
      <w:r>
        <w:rPr>
          <w:noProof/>
        </w:rPr>
        <w:fldChar w:fldCharType="separate"/>
      </w:r>
      <w:r>
        <w:rPr>
          <w:noProof/>
        </w:rPr>
        <w:t>181</w:t>
      </w:r>
      <w:r>
        <w:rPr>
          <w:noProof/>
        </w:rPr>
        <w:fldChar w:fldCharType="end"/>
      </w:r>
    </w:p>
    <w:p w14:paraId="4B368841" w14:textId="7C47457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lang w:eastAsia="en-US"/>
        </w:rPr>
        <w:t>9.3.1.29</w:t>
      </w:r>
      <w:r>
        <w:rPr>
          <w:rFonts w:asciiTheme="minorHAnsi" w:eastAsiaTheme="minorEastAsia" w:hAnsiTheme="minorHAnsi" w:cstheme="minorBidi"/>
          <w:noProof/>
          <w:kern w:val="2"/>
          <w:sz w:val="24"/>
          <w:szCs w:val="24"/>
          <w14:ligatures w14:val="standardContextual"/>
        </w:rPr>
        <w:tab/>
      </w:r>
      <w:r w:rsidRPr="0033490D">
        <w:rPr>
          <w:rFonts w:eastAsia="Yu Mincho"/>
          <w:noProof/>
        </w:rPr>
        <w:t xml:space="preserve">5GS </w:t>
      </w:r>
      <w:r w:rsidRPr="0033490D">
        <w:rPr>
          <w:rFonts w:eastAsia="Yu Mincho"/>
          <w:noProof/>
          <w:lang w:eastAsia="en-US"/>
        </w:rPr>
        <w:t>TAC</w:t>
      </w:r>
      <w:r>
        <w:rPr>
          <w:noProof/>
        </w:rPr>
        <w:tab/>
      </w:r>
      <w:r>
        <w:rPr>
          <w:noProof/>
        </w:rPr>
        <w:fldChar w:fldCharType="begin" w:fldLock="1"/>
      </w:r>
      <w:r>
        <w:rPr>
          <w:noProof/>
        </w:rPr>
        <w:instrText xml:space="preserve"> PAGEREF _Toc222865469 \h </w:instrText>
      </w:r>
      <w:r>
        <w:rPr>
          <w:noProof/>
        </w:rPr>
      </w:r>
      <w:r>
        <w:rPr>
          <w:noProof/>
        </w:rPr>
        <w:fldChar w:fldCharType="separate"/>
      </w:r>
      <w:r>
        <w:rPr>
          <w:noProof/>
        </w:rPr>
        <w:t>182</w:t>
      </w:r>
      <w:r>
        <w:rPr>
          <w:noProof/>
        </w:rPr>
        <w:fldChar w:fldCharType="end"/>
      </w:r>
    </w:p>
    <w:p w14:paraId="0615FB2F" w14:textId="2A94C3A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rPr>
        <w:t>9.3.1.29a</w:t>
      </w:r>
      <w:r>
        <w:rPr>
          <w:rFonts w:asciiTheme="minorHAnsi" w:eastAsiaTheme="minorEastAsia" w:hAnsiTheme="minorHAnsi" w:cstheme="minorBidi"/>
          <w:noProof/>
          <w:kern w:val="2"/>
          <w:sz w:val="24"/>
          <w:szCs w:val="24"/>
          <w14:ligatures w14:val="standardContextual"/>
        </w:rPr>
        <w:tab/>
      </w:r>
      <w:r w:rsidRPr="0033490D">
        <w:rPr>
          <w:rFonts w:eastAsia="Yu Mincho"/>
          <w:noProof/>
        </w:rPr>
        <w:t>Configured EPS TAC</w:t>
      </w:r>
      <w:r>
        <w:rPr>
          <w:noProof/>
        </w:rPr>
        <w:tab/>
      </w:r>
      <w:r>
        <w:rPr>
          <w:noProof/>
        </w:rPr>
        <w:fldChar w:fldCharType="begin" w:fldLock="1"/>
      </w:r>
      <w:r>
        <w:rPr>
          <w:noProof/>
        </w:rPr>
        <w:instrText xml:space="preserve"> PAGEREF _Toc222865470 \h </w:instrText>
      </w:r>
      <w:r>
        <w:rPr>
          <w:noProof/>
        </w:rPr>
      </w:r>
      <w:r>
        <w:rPr>
          <w:noProof/>
        </w:rPr>
        <w:fldChar w:fldCharType="separate"/>
      </w:r>
      <w:r>
        <w:rPr>
          <w:noProof/>
        </w:rPr>
        <w:t>182</w:t>
      </w:r>
      <w:r>
        <w:rPr>
          <w:noProof/>
        </w:rPr>
        <w:fldChar w:fldCharType="end"/>
      </w:r>
    </w:p>
    <w:p w14:paraId="1451FE30" w14:textId="5B89F27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RRC Reconfiguration Complete Indicator</w:t>
      </w:r>
      <w:r>
        <w:rPr>
          <w:noProof/>
        </w:rPr>
        <w:tab/>
      </w:r>
      <w:r>
        <w:rPr>
          <w:noProof/>
        </w:rPr>
        <w:fldChar w:fldCharType="begin" w:fldLock="1"/>
      </w:r>
      <w:r>
        <w:rPr>
          <w:noProof/>
        </w:rPr>
        <w:instrText xml:space="preserve"> PAGEREF _Toc222865471 \h </w:instrText>
      </w:r>
      <w:r>
        <w:rPr>
          <w:noProof/>
        </w:rPr>
      </w:r>
      <w:r>
        <w:rPr>
          <w:noProof/>
        </w:rPr>
        <w:fldChar w:fldCharType="separate"/>
      </w:r>
      <w:r>
        <w:rPr>
          <w:noProof/>
        </w:rPr>
        <w:t>182</w:t>
      </w:r>
      <w:r>
        <w:rPr>
          <w:noProof/>
        </w:rPr>
        <w:fldChar w:fldCharType="end"/>
      </w:r>
    </w:p>
    <w:p w14:paraId="28912F30" w14:textId="687BC4E1"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lang w:eastAsia="en-US"/>
        </w:rPr>
        <w:t>9.3.1.31</w:t>
      </w:r>
      <w:r>
        <w:rPr>
          <w:rFonts w:asciiTheme="minorHAnsi" w:eastAsiaTheme="minorEastAsia" w:hAnsiTheme="minorHAnsi" w:cstheme="minorBidi"/>
          <w:noProof/>
          <w:kern w:val="2"/>
          <w:sz w:val="24"/>
          <w:szCs w:val="24"/>
          <w14:ligatures w14:val="standardContextual"/>
        </w:rPr>
        <w:tab/>
      </w:r>
      <w:r w:rsidRPr="0033490D">
        <w:rPr>
          <w:rFonts w:eastAsia="SimSun"/>
          <w:noProof/>
          <w:lang w:eastAsia="en-US"/>
        </w:rPr>
        <w:t xml:space="preserve">UL </w:t>
      </w:r>
      <w:r w:rsidRPr="0033490D">
        <w:rPr>
          <w:rFonts w:eastAsia="SimSun"/>
          <w:noProof/>
          <w:lang w:eastAsia="zh-CN"/>
        </w:rPr>
        <w:t>Configuration</w:t>
      </w:r>
      <w:r>
        <w:rPr>
          <w:noProof/>
        </w:rPr>
        <w:tab/>
      </w:r>
      <w:r>
        <w:rPr>
          <w:noProof/>
        </w:rPr>
        <w:fldChar w:fldCharType="begin" w:fldLock="1"/>
      </w:r>
      <w:r>
        <w:rPr>
          <w:noProof/>
        </w:rPr>
        <w:instrText xml:space="preserve"> PAGEREF _Toc222865472 \h </w:instrText>
      </w:r>
      <w:r>
        <w:rPr>
          <w:noProof/>
        </w:rPr>
      </w:r>
      <w:r>
        <w:rPr>
          <w:noProof/>
        </w:rPr>
        <w:fldChar w:fldCharType="separate"/>
      </w:r>
      <w:r>
        <w:rPr>
          <w:noProof/>
        </w:rPr>
        <w:t>182</w:t>
      </w:r>
      <w:r>
        <w:rPr>
          <w:noProof/>
        </w:rPr>
        <w:fldChar w:fldCharType="end"/>
      </w:r>
    </w:p>
    <w:p w14:paraId="64CBFD4E" w14:textId="0D9940B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2</w:t>
      </w:r>
      <w:r>
        <w:rPr>
          <w:rFonts w:asciiTheme="minorHAnsi" w:eastAsiaTheme="minorEastAsia" w:hAnsiTheme="minorHAnsi" w:cstheme="minorBidi"/>
          <w:noProof/>
          <w:kern w:val="2"/>
          <w:sz w:val="24"/>
          <w:szCs w:val="24"/>
          <w14:ligatures w14:val="standardContextual"/>
        </w:rPr>
        <w:tab/>
      </w:r>
      <w:r>
        <w:rPr>
          <w:noProof/>
          <w:lang w:eastAsia="zh-CN"/>
        </w:rPr>
        <w:t>C-RNTI</w:t>
      </w:r>
      <w:r>
        <w:rPr>
          <w:noProof/>
        </w:rPr>
        <w:tab/>
      </w:r>
      <w:r>
        <w:rPr>
          <w:noProof/>
        </w:rPr>
        <w:fldChar w:fldCharType="begin" w:fldLock="1"/>
      </w:r>
      <w:r>
        <w:rPr>
          <w:noProof/>
        </w:rPr>
        <w:instrText xml:space="preserve"> PAGEREF _Toc222865473 \h </w:instrText>
      </w:r>
      <w:r>
        <w:rPr>
          <w:noProof/>
        </w:rPr>
      </w:r>
      <w:r>
        <w:rPr>
          <w:noProof/>
        </w:rPr>
        <w:fldChar w:fldCharType="separate"/>
      </w:r>
      <w:r>
        <w:rPr>
          <w:noProof/>
        </w:rPr>
        <w:t>183</w:t>
      </w:r>
      <w:r>
        <w:rPr>
          <w:noProof/>
        </w:rPr>
        <w:fldChar w:fldCharType="end"/>
      </w:r>
    </w:p>
    <w:p w14:paraId="00C1945F" w14:textId="06B732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Cell UL Configured</w:t>
      </w:r>
      <w:r>
        <w:rPr>
          <w:noProof/>
        </w:rPr>
        <w:tab/>
      </w:r>
      <w:r>
        <w:rPr>
          <w:noProof/>
        </w:rPr>
        <w:fldChar w:fldCharType="begin" w:fldLock="1"/>
      </w:r>
      <w:r>
        <w:rPr>
          <w:noProof/>
        </w:rPr>
        <w:instrText xml:space="preserve"> PAGEREF _Toc222865474 \h </w:instrText>
      </w:r>
      <w:r>
        <w:rPr>
          <w:noProof/>
        </w:rPr>
      </w:r>
      <w:r>
        <w:rPr>
          <w:noProof/>
        </w:rPr>
        <w:fldChar w:fldCharType="separate"/>
      </w:r>
      <w:r>
        <w:rPr>
          <w:noProof/>
        </w:rPr>
        <w:t>183</w:t>
      </w:r>
      <w:r>
        <w:rPr>
          <w:noProof/>
        </w:rPr>
        <w:fldChar w:fldCharType="end"/>
      </w:r>
    </w:p>
    <w:p w14:paraId="1D65BDBB" w14:textId="37024FB3"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4</w:t>
      </w:r>
      <w:r>
        <w:rPr>
          <w:rFonts w:asciiTheme="minorHAnsi" w:eastAsiaTheme="minorEastAsia" w:hAnsiTheme="minorHAnsi" w:cstheme="minorBidi"/>
          <w:noProof/>
          <w:kern w:val="2"/>
          <w:sz w:val="24"/>
          <w:szCs w:val="24"/>
          <w14:ligatures w14:val="standardContextual"/>
        </w:rPr>
        <w:tab/>
      </w:r>
      <w:r>
        <w:rPr>
          <w:noProof/>
          <w:lang w:eastAsia="zh-CN"/>
        </w:rPr>
        <w:t>RAT-Frequency Priority Information</w:t>
      </w:r>
      <w:r>
        <w:rPr>
          <w:noProof/>
        </w:rPr>
        <w:tab/>
      </w:r>
      <w:r>
        <w:rPr>
          <w:noProof/>
        </w:rPr>
        <w:fldChar w:fldCharType="begin" w:fldLock="1"/>
      </w:r>
      <w:r>
        <w:rPr>
          <w:noProof/>
        </w:rPr>
        <w:instrText xml:space="preserve"> PAGEREF _Toc222865475 \h </w:instrText>
      </w:r>
      <w:r>
        <w:rPr>
          <w:noProof/>
        </w:rPr>
      </w:r>
      <w:r>
        <w:rPr>
          <w:noProof/>
        </w:rPr>
        <w:fldChar w:fldCharType="separate"/>
      </w:r>
      <w:r>
        <w:rPr>
          <w:noProof/>
        </w:rPr>
        <w:t>183</w:t>
      </w:r>
      <w:r>
        <w:rPr>
          <w:noProof/>
        </w:rPr>
        <w:fldChar w:fldCharType="end"/>
      </w:r>
    </w:p>
    <w:p w14:paraId="632C71C5" w14:textId="32E39214"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5</w:t>
      </w:r>
      <w:r>
        <w:rPr>
          <w:rFonts w:asciiTheme="minorHAnsi" w:eastAsiaTheme="minorEastAsia" w:hAnsiTheme="minorHAnsi" w:cstheme="minorBidi"/>
          <w:noProof/>
          <w:kern w:val="2"/>
          <w:sz w:val="24"/>
          <w:szCs w:val="24"/>
          <w14:ligatures w14:val="standardContextual"/>
        </w:rPr>
        <w:tab/>
      </w:r>
      <w:r>
        <w:rPr>
          <w:noProof/>
          <w:lang w:eastAsia="zh-CN"/>
        </w:rPr>
        <w:t>LCID</w:t>
      </w:r>
      <w:r>
        <w:rPr>
          <w:noProof/>
        </w:rPr>
        <w:tab/>
      </w:r>
      <w:r>
        <w:rPr>
          <w:noProof/>
        </w:rPr>
        <w:fldChar w:fldCharType="begin" w:fldLock="1"/>
      </w:r>
      <w:r>
        <w:rPr>
          <w:noProof/>
        </w:rPr>
        <w:instrText xml:space="preserve"> PAGEREF _Toc222865476 \h </w:instrText>
      </w:r>
      <w:r>
        <w:rPr>
          <w:noProof/>
        </w:rPr>
      </w:r>
      <w:r>
        <w:rPr>
          <w:noProof/>
        </w:rPr>
        <w:fldChar w:fldCharType="separate"/>
      </w:r>
      <w:r>
        <w:rPr>
          <w:noProof/>
        </w:rPr>
        <w:t>183</w:t>
      </w:r>
      <w:r>
        <w:rPr>
          <w:noProof/>
        </w:rPr>
        <w:fldChar w:fldCharType="end"/>
      </w:r>
    </w:p>
    <w:p w14:paraId="3B1578CF" w14:textId="2F5DD60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6</w:t>
      </w:r>
      <w:r>
        <w:rPr>
          <w:rFonts w:asciiTheme="minorHAnsi" w:eastAsiaTheme="minorEastAsia" w:hAnsiTheme="minorHAnsi" w:cstheme="minorBidi"/>
          <w:noProof/>
          <w:kern w:val="2"/>
          <w:sz w:val="24"/>
          <w:szCs w:val="24"/>
          <w14:ligatures w14:val="standardContextual"/>
        </w:rPr>
        <w:tab/>
      </w:r>
      <w:r>
        <w:rPr>
          <w:noProof/>
          <w:lang w:eastAsia="zh-CN"/>
        </w:rPr>
        <w:t>Duplication activation</w:t>
      </w:r>
      <w:r>
        <w:rPr>
          <w:noProof/>
        </w:rPr>
        <w:tab/>
      </w:r>
      <w:r>
        <w:rPr>
          <w:noProof/>
        </w:rPr>
        <w:fldChar w:fldCharType="begin" w:fldLock="1"/>
      </w:r>
      <w:r>
        <w:rPr>
          <w:noProof/>
        </w:rPr>
        <w:instrText xml:space="preserve"> PAGEREF _Toc222865477 \h </w:instrText>
      </w:r>
      <w:r>
        <w:rPr>
          <w:noProof/>
        </w:rPr>
      </w:r>
      <w:r>
        <w:rPr>
          <w:noProof/>
        </w:rPr>
        <w:fldChar w:fldCharType="separate"/>
      </w:r>
      <w:r>
        <w:rPr>
          <w:noProof/>
        </w:rPr>
        <w:t>183</w:t>
      </w:r>
      <w:r>
        <w:rPr>
          <w:noProof/>
        </w:rPr>
        <w:fldChar w:fldCharType="end"/>
      </w:r>
    </w:p>
    <w:p w14:paraId="41C85E16" w14:textId="284F00B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7</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65478 \h </w:instrText>
      </w:r>
      <w:r>
        <w:rPr>
          <w:noProof/>
        </w:rPr>
      </w:r>
      <w:r>
        <w:rPr>
          <w:noProof/>
        </w:rPr>
        <w:fldChar w:fldCharType="separate"/>
      </w:r>
      <w:r>
        <w:rPr>
          <w:noProof/>
        </w:rPr>
        <w:t>184</w:t>
      </w:r>
      <w:r>
        <w:rPr>
          <w:noProof/>
        </w:rPr>
        <w:fldChar w:fldCharType="end"/>
      </w:r>
    </w:p>
    <w:p w14:paraId="3ECE575F" w14:textId="4DDFE61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38</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65479 \h </w:instrText>
      </w:r>
      <w:r>
        <w:rPr>
          <w:noProof/>
        </w:rPr>
      </w:r>
      <w:r>
        <w:rPr>
          <w:noProof/>
        </w:rPr>
        <w:fldChar w:fldCharType="separate"/>
      </w:r>
      <w:r>
        <w:rPr>
          <w:noProof/>
        </w:rPr>
        <w:t>184</w:t>
      </w:r>
      <w:r>
        <w:rPr>
          <w:noProof/>
        </w:rPr>
        <w:fldChar w:fldCharType="end"/>
      </w:r>
    </w:p>
    <w:p w14:paraId="0CFAA823" w14:textId="1854C84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w:t>
      </w:r>
      <w:r>
        <w:rPr>
          <w:noProof/>
          <w:lang w:eastAsia="zh-CN"/>
        </w:rPr>
        <w:t>1</w:t>
      </w:r>
      <w:r>
        <w:rPr>
          <w:noProof/>
        </w:rPr>
        <w:t>.</w:t>
      </w:r>
      <w:r>
        <w:rPr>
          <w:noProof/>
          <w:lang w:eastAsia="zh-CN"/>
        </w:rPr>
        <w:t>39</w:t>
      </w:r>
      <w:r>
        <w:rPr>
          <w:rFonts w:asciiTheme="minorHAnsi" w:eastAsiaTheme="minorEastAsia" w:hAnsiTheme="minorHAnsi" w:cstheme="minorBidi"/>
          <w:noProof/>
          <w:kern w:val="2"/>
          <w:sz w:val="24"/>
          <w:szCs w:val="24"/>
          <w14:ligatures w14:val="standardContextual"/>
        </w:rPr>
        <w:tab/>
      </w:r>
      <w:r>
        <w:rPr>
          <w:noProof/>
        </w:rPr>
        <w:t>UE Identity Index value</w:t>
      </w:r>
      <w:r>
        <w:rPr>
          <w:noProof/>
        </w:rPr>
        <w:tab/>
      </w:r>
      <w:r>
        <w:rPr>
          <w:noProof/>
        </w:rPr>
        <w:fldChar w:fldCharType="begin" w:fldLock="1"/>
      </w:r>
      <w:r>
        <w:rPr>
          <w:noProof/>
        </w:rPr>
        <w:instrText xml:space="preserve"> PAGEREF _Toc222865480 \h </w:instrText>
      </w:r>
      <w:r>
        <w:rPr>
          <w:noProof/>
        </w:rPr>
      </w:r>
      <w:r>
        <w:rPr>
          <w:noProof/>
        </w:rPr>
        <w:fldChar w:fldCharType="separate"/>
      </w:r>
      <w:r>
        <w:rPr>
          <w:noProof/>
        </w:rPr>
        <w:t>184</w:t>
      </w:r>
      <w:r>
        <w:rPr>
          <w:noProof/>
        </w:rPr>
        <w:fldChar w:fldCharType="end"/>
      </w:r>
    </w:p>
    <w:p w14:paraId="07110B47" w14:textId="64644B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0</w:t>
      </w:r>
      <w:r>
        <w:rPr>
          <w:rFonts w:asciiTheme="minorHAnsi" w:eastAsiaTheme="minorEastAsia" w:hAnsiTheme="minorHAnsi" w:cstheme="minorBidi"/>
          <w:noProof/>
          <w:kern w:val="2"/>
          <w:sz w:val="24"/>
          <w:szCs w:val="24"/>
          <w14:ligatures w14:val="standardContextual"/>
        </w:rPr>
        <w:tab/>
      </w:r>
      <w:r>
        <w:rPr>
          <w:noProof/>
          <w:lang w:eastAsia="zh-CN"/>
        </w:rPr>
        <w:t>Paging DRX</w:t>
      </w:r>
      <w:r>
        <w:rPr>
          <w:noProof/>
        </w:rPr>
        <w:tab/>
      </w:r>
      <w:r>
        <w:rPr>
          <w:noProof/>
        </w:rPr>
        <w:fldChar w:fldCharType="begin" w:fldLock="1"/>
      </w:r>
      <w:r>
        <w:rPr>
          <w:noProof/>
        </w:rPr>
        <w:instrText xml:space="preserve"> PAGEREF _Toc222865481 \h </w:instrText>
      </w:r>
      <w:r>
        <w:rPr>
          <w:noProof/>
        </w:rPr>
      </w:r>
      <w:r>
        <w:rPr>
          <w:noProof/>
        </w:rPr>
        <w:fldChar w:fldCharType="separate"/>
      </w:r>
      <w:r>
        <w:rPr>
          <w:noProof/>
        </w:rPr>
        <w:t>184</w:t>
      </w:r>
      <w:r>
        <w:rPr>
          <w:noProof/>
        </w:rPr>
        <w:fldChar w:fldCharType="end"/>
      </w:r>
    </w:p>
    <w:p w14:paraId="33EA5DFD" w14:textId="6257AD4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1</w:t>
      </w:r>
      <w:r>
        <w:rPr>
          <w:rFonts w:asciiTheme="minorHAnsi" w:eastAsiaTheme="minorEastAsia" w:hAnsiTheme="minorHAnsi" w:cstheme="minorBidi"/>
          <w:noProof/>
          <w:kern w:val="2"/>
          <w:sz w:val="24"/>
          <w:szCs w:val="24"/>
          <w14:ligatures w14:val="standardContextual"/>
        </w:rPr>
        <w:tab/>
      </w:r>
      <w:r>
        <w:rPr>
          <w:noProof/>
        </w:rPr>
        <w:t>Paging Priority</w:t>
      </w:r>
      <w:r>
        <w:rPr>
          <w:noProof/>
        </w:rPr>
        <w:tab/>
      </w:r>
      <w:r>
        <w:rPr>
          <w:noProof/>
        </w:rPr>
        <w:fldChar w:fldCharType="begin" w:fldLock="1"/>
      </w:r>
      <w:r>
        <w:rPr>
          <w:noProof/>
        </w:rPr>
        <w:instrText xml:space="preserve"> PAGEREF _Toc222865482 \h </w:instrText>
      </w:r>
      <w:r>
        <w:rPr>
          <w:noProof/>
        </w:rPr>
      </w:r>
      <w:r>
        <w:rPr>
          <w:noProof/>
        </w:rPr>
        <w:fldChar w:fldCharType="separate"/>
      </w:r>
      <w:r>
        <w:rPr>
          <w:noProof/>
        </w:rPr>
        <w:t>184</w:t>
      </w:r>
      <w:r>
        <w:rPr>
          <w:noProof/>
        </w:rPr>
        <w:fldChar w:fldCharType="end"/>
      </w:r>
    </w:p>
    <w:p w14:paraId="4124796B" w14:textId="585A129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2</w:t>
      </w:r>
      <w:r>
        <w:rPr>
          <w:rFonts w:asciiTheme="minorHAnsi" w:eastAsiaTheme="minorEastAsia" w:hAnsiTheme="minorHAnsi" w:cstheme="minorBidi"/>
          <w:noProof/>
          <w:kern w:val="2"/>
          <w:sz w:val="24"/>
          <w:szCs w:val="24"/>
          <w14:ligatures w14:val="standardContextual"/>
        </w:rPr>
        <w:tab/>
      </w:r>
      <w:r>
        <w:rPr>
          <w:noProof/>
          <w:lang w:eastAsia="zh-CN"/>
        </w:rPr>
        <w:t>gNB-CU System Information</w:t>
      </w:r>
      <w:r>
        <w:rPr>
          <w:noProof/>
        </w:rPr>
        <w:tab/>
      </w:r>
      <w:r>
        <w:rPr>
          <w:noProof/>
        </w:rPr>
        <w:fldChar w:fldCharType="begin" w:fldLock="1"/>
      </w:r>
      <w:r>
        <w:rPr>
          <w:noProof/>
        </w:rPr>
        <w:instrText xml:space="preserve"> PAGEREF _Toc222865483 \h </w:instrText>
      </w:r>
      <w:r>
        <w:rPr>
          <w:noProof/>
        </w:rPr>
      </w:r>
      <w:r>
        <w:rPr>
          <w:noProof/>
        </w:rPr>
        <w:fldChar w:fldCharType="separate"/>
      </w:r>
      <w:r>
        <w:rPr>
          <w:noProof/>
        </w:rPr>
        <w:t>185</w:t>
      </w:r>
      <w:r>
        <w:rPr>
          <w:noProof/>
        </w:rPr>
        <w:fldChar w:fldCharType="end"/>
      </w:r>
    </w:p>
    <w:p w14:paraId="2F52D4CA" w14:textId="0FF0CD3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3</w:t>
      </w:r>
      <w:r>
        <w:rPr>
          <w:rFonts w:asciiTheme="minorHAnsi" w:eastAsiaTheme="minorEastAsia" w:hAnsiTheme="minorHAnsi" w:cstheme="minorBidi"/>
          <w:noProof/>
          <w:kern w:val="2"/>
          <w:sz w:val="24"/>
          <w:szCs w:val="24"/>
          <w14:ligatures w14:val="standardContextual"/>
        </w:rPr>
        <w:tab/>
      </w:r>
      <w:r>
        <w:rPr>
          <w:noProof/>
          <w:lang w:eastAsia="zh-CN"/>
        </w:rPr>
        <w:t>RAN UE Paging identity</w:t>
      </w:r>
      <w:r>
        <w:rPr>
          <w:noProof/>
        </w:rPr>
        <w:tab/>
      </w:r>
      <w:r>
        <w:rPr>
          <w:noProof/>
        </w:rPr>
        <w:fldChar w:fldCharType="begin" w:fldLock="1"/>
      </w:r>
      <w:r>
        <w:rPr>
          <w:noProof/>
        </w:rPr>
        <w:instrText xml:space="preserve"> PAGEREF _Toc222865484 \h </w:instrText>
      </w:r>
      <w:r>
        <w:rPr>
          <w:noProof/>
        </w:rPr>
      </w:r>
      <w:r>
        <w:rPr>
          <w:noProof/>
        </w:rPr>
        <w:fldChar w:fldCharType="separate"/>
      </w:r>
      <w:r>
        <w:rPr>
          <w:noProof/>
        </w:rPr>
        <w:t>185</w:t>
      </w:r>
      <w:r>
        <w:rPr>
          <w:noProof/>
        </w:rPr>
        <w:fldChar w:fldCharType="end"/>
      </w:r>
    </w:p>
    <w:p w14:paraId="17BA17D6" w14:textId="405361A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44</w:t>
      </w:r>
      <w:r>
        <w:rPr>
          <w:rFonts w:asciiTheme="minorHAnsi" w:eastAsiaTheme="minorEastAsia" w:hAnsiTheme="minorHAnsi" w:cstheme="minorBidi"/>
          <w:noProof/>
          <w:kern w:val="2"/>
          <w:sz w:val="24"/>
          <w:szCs w:val="24"/>
          <w14:ligatures w14:val="standardContextual"/>
        </w:rPr>
        <w:tab/>
      </w:r>
      <w:r>
        <w:rPr>
          <w:noProof/>
          <w:lang w:eastAsia="zh-CN"/>
        </w:rPr>
        <w:t>CN UE Paging Identity</w:t>
      </w:r>
      <w:r>
        <w:rPr>
          <w:noProof/>
        </w:rPr>
        <w:tab/>
      </w:r>
      <w:r>
        <w:rPr>
          <w:noProof/>
        </w:rPr>
        <w:fldChar w:fldCharType="begin" w:fldLock="1"/>
      </w:r>
      <w:r>
        <w:rPr>
          <w:noProof/>
        </w:rPr>
        <w:instrText xml:space="preserve"> PAGEREF _Toc222865485 \h </w:instrText>
      </w:r>
      <w:r>
        <w:rPr>
          <w:noProof/>
        </w:rPr>
      </w:r>
      <w:r>
        <w:rPr>
          <w:noProof/>
        </w:rPr>
        <w:fldChar w:fldCharType="separate"/>
      </w:r>
      <w:r>
        <w:rPr>
          <w:noProof/>
        </w:rPr>
        <w:t>185</w:t>
      </w:r>
      <w:r>
        <w:rPr>
          <w:noProof/>
        </w:rPr>
        <w:fldChar w:fldCharType="end"/>
      </w:r>
    </w:p>
    <w:p w14:paraId="59312709" w14:textId="741766A1"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5</w:t>
      </w:r>
      <w:r>
        <w:rPr>
          <w:rFonts w:asciiTheme="minorHAnsi" w:eastAsiaTheme="minorEastAsia" w:hAnsiTheme="minorHAnsi" w:cstheme="minorBidi"/>
          <w:noProof/>
          <w:kern w:val="2"/>
          <w:sz w:val="24"/>
          <w:szCs w:val="24"/>
          <w14:ligatures w14:val="standardContextual"/>
        </w:rPr>
        <w:tab/>
      </w:r>
      <w:r>
        <w:rPr>
          <w:noProof/>
          <w:lang w:eastAsia="zh-CN"/>
        </w:rPr>
        <w:t>QoS Flow Level QoS Parameters</w:t>
      </w:r>
      <w:r>
        <w:rPr>
          <w:noProof/>
        </w:rPr>
        <w:tab/>
      </w:r>
      <w:r>
        <w:rPr>
          <w:noProof/>
        </w:rPr>
        <w:fldChar w:fldCharType="begin" w:fldLock="1"/>
      </w:r>
      <w:r>
        <w:rPr>
          <w:noProof/>
        </w:rPr>
        <w:instrText xml:space="preserve"> PAGEREF _Toc222865486 \h </w:instrText>
      </w:r>
      <w:r>
        <w:rPr>
          <w:noProof/>
        </w:rPr>
      </w:r>
      <w:r>
        <w:rPr>
          <w:noProof/>
        </w:rPr>
        <w:fldChar w:fldCharType="separate"/>
      </w:r>
      <w:r>
        <w:rPr>
          <w:noProof/>
        </w:rPr>
        <w:t>186</w:t>
      </w:r>
      <w:r>
        <w:rPr>
          <w:noProof/>
        </w:rPr>
        <w:fldChar w:fldCharType="end"/>
      </w:r>
    </w:p>
    <w:p w14:paraId="4DB36A3F" w14:textId="7D6DB7F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6</w:t>
      </w:r>
      <w:r>
        <w:rPr>
          <w:rFonts w:asciiTheme="minorHAnsi" w:eastAsiaTheme="minorEastAsia" w:hAnsiTheme="minorHAnsi" w:cstheme="minorBidi"/>
          <w:noProof/>
          <w:kern w:val="2"/>
          <w:sz w:val="24"/>
          <w:szCs w:val="24"/>
          <w14:ligatures w14:val="standardContextual"/>
        </w:rPr>
        <w:tab/>
      </w:r>
      <w:r>
        <w:rPr>
          <w:noProof/>
          <w:lang w:eastAsia="zh-CN"/>
        </w:rPr>
        <w:t>GBR QoS Flow Information</w:t>
      </w:r>
      <w:r>
        <w:rPr>
          <w:noProof/>
        </w:rPr>
        <w:tab/>
      </w:r>
      <w:r>
        <w:rPr>
          <w:noProof/>
        </w:rPr>
        <w:fldChar w:fldCharType="begin" w:fldLock="1"/>
      </w:r>
      <w:r>
        <w:rPr>
          <w:noProof/>
        </w:rPr>
        <w:instrText xml:space="preserve"> PAGEREF _Toc222865487 \h </w:instrText>
      </w:r>
      <w:r>
        <w:rPr>
          <w:noProof/>
        </w:rPr>
      </w:r>
      <w:r>
        <w:rPr>
          <w:noProof/>
        </w:rPr>
        <w:fldChar w:fldCharType="separate"/>
      </w:r>
      <w:r>
        <w:rPr>
          <w:noProof/>
        </w:rPr>
        <w:t>187</w:t>
      </w:r>
      <w:r>
        <w:rPr>
          <w:noProof/>
        </w:rPr>
        <w:fldChar w:fldCharType="end"/>
      </w:r>
    </w:p>
    <w:p w14:paraId="76FFD4E4" w14:textId="50295567"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7</w:t>
      </w:r>
      <w:r>
        <w:rPr>
          <w:rFonts w:asciiTheme="minorHAnsi" w:eastAsiaTheme="minorEastAsia" w:hAnsiTheme="minorHAnsi" w:cstheme="minorBidi"/>
          <w:noProof/>
          <w:kern w:val="2"/>
          <w:sz w:val="24"/>
          <w:szCs w:val="24"/>
          <w14:ligatures w14:val="standardContextual"/>
        </w:rPr>
        <w:tab/>
      </w:r>
      <w:r>
        <w:rPr>
          <w:noProof/>
          <w:lang w:eastAsia="zh-CN"/>
        </w:rPr>
        <w:t>Dynamic 5QI Descriptor</w:t>
      </w:r>
      <w:r>
        <w:rPr>
          <w:noProof/>
        </w:rPr>
        <w:tab/>
      </w:r>
      <w:r>
        <w:rPr>
          <w:noProof/>
        </w:rPr>
        <w:fldChar w:fldCharType="begin" w:fldLock="1"/>
      </w:r>
      <w:r>
        <w:rPr>
          <w:noProof/>
        </w:rPr>
        <w:instrText xml:space="preserve"> PAGEREF _Toc222865488 \h </w:instrText>
      </w:r>
      <w:r>
        <w:rPr>
          <w:noProof/>
        </w:rPr>
      </w:r>
      <w:r>
        <w:rPr>
          <w:noProof/>
        </w:rPr>
        <w:fldChar w:fldCharType="separate"/>
      </w:r>
      <w:r>
        <w:rPr>
          <w:noProof/>
        </w:rPr>
        <w:t>187</w:t>
      </w:r>
      <w:r>
        <w:rPr>
          <w:noProof/>
        </w:rPr>
        <w:fldChar w:fldCharType="end"/>
      </w:r>
    </w:p>
    <w:p w14:paraId="4F971F25" w14:textId="04F80835"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8</w:t>
      </w:r>
      <w:r>
        <w:rPr>
          <w:rFonts w:asciiTheme="minorHAnsi" w:eastAsiaTheme="minorEastAsia" w:hAnsiTheme="minorHAnsi" w:cstheme="minorBidi"/>
          <w:noProof/>
          <w:kern w:val="2"/>
          <w:sz w:val="24"/>
          <w:szCs w:val="24"/>
          <w14:ligatures w14:val="standardContextual"/>
        </w:rPr>
        <w:tab/>
      </w:r>
      <w:r>
        <w:rPr>
          <w:noProof/>
          <w:lang w:eastAsia="zh-CN"/>
        </w:rPr>
        <w:t>NG-RAN Allocation and Retention Priority</w:t>
      </w:r>
      <w:r>
        <w:rPr>
          <w:noProof/>
        </w:rPr>
        <w:tab/>
      </w:r>
      <w:r>
        <w:rPr>
          <w:noProof/>
        </w:rPr>
        <w:fldChar w:fldCharType="begin" w:fldLock="1"/>
      </w:r>
      <w:r>
        <w:rPr>
          <w:noProof/>
        </w:rPr>
        <w:instrText xml:space="preserve"> PAGEREF _Toc222865489 \h </w:instrText>
      </w:r>
      <w:r>
        <w:rPr>
          <w:noProof/>
        </w:rPr>
      </w:r>
      <w:r>
        <w:rPr>
          <w:noProof/>
        </w:rPr>
        <w:fldChar w:fldCharType="separate"/>
      </w:r>
      <w:r>
        <w:rPr>
          <w:noProof/>
        </w:rPr>
        <w:t>188</w:t>
      </w:r>
      <w:r>
        <w:rPr>
          <w:noProof/>
        </w:rPr>
        <w:fldChar w:fldCharType="end"/>
      </w:r>
    </w:p>
    <w:p w14:paraId="7392B311" w14:textId="7D2584E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49</w:t>
      </w:r>
      <w:r>
        <w:rPr>
          <w:rFonts w:asciiTheme="minorHAnsi" w:eastAsiaTheme="minorEastAsia" w:hAnsiTheme="minorHAnsi" w:cstheme="minorBidi"/>
          <w:noProof/>
          <w:kern w:val="2"/>
          <w:sz w:val="24"/>
          <w:szCs w:val="24"/>
          <w14:ligatures w14:val="standardContextual"/>
        </w:rPr>
        <w:tab/>
      </w:r>
      <w:r>
        <w:rPr>
          <w:noProof/>
          <w:lang w:eastAsia="zh-CN"/>
        </w:rPr>
        <w:t>Non Dynamic 5QI Descriptor</w:t>
      </w:r>
      <w:r>
        <w:rPr>
          <w:noProof/>
        </w:rPr>
        <w:tab/>
      </w:r>
      <w:r>
        <w:rPr>
          <w:noProof/>
        </w:rPr>
        <w:fldChar w:fldCharType="begin" w:fldLock="1"/>
      </w:r>
      <w:r>
        <w:rPr>
          <w:noProof/>
        </w:rPr>
        <w:instrText xml:space="preserve"> PAGEREF _Toc222865490 \h </w:instrText>
      </w:r>
      <w:r>
        <w:rPr>
          <w:noProof/>
        </w:rPr>
      </w:r>
      <w:r>
        <w:rPr>
          <w:noProof/>
        </w:rPr>
        <w:fldChar w:fldCharType="separate"/>
      </w:r>
      <w:r>
        <w:rPr>
          <w:noProof/>
        </w:rPr>
        <w:t>189</w:t>
      </w:r>
      <w:r>
        <w:rPr>
          <w:noProof/>
        </w:rPr>
        <w:fldChar w:fldCharType="end"/>
      </w:r>
    </w:p>
    <w:p w14:paraId="5DEC9134" w14:textId="282C182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0</w:t>
      </w:r>
      <w:r>
        <w:rPr>
          <w:rFonts w:asciiTheme="minorHAnsi" w:eastAsiaTheme="minorEastAsia" w:hAnsiTheme="minorHAnsi" w:cstheme="minorBidi"/>
          <w:noProof/>
          <w:kern w:val="2"/>
          <w:sz w:val="24"/>
          <w:szCs w:val="24"/>
          <w14:ligatures w14:val="standardContextual"/>
        </w:rPr>
        <w:tab/>
      </w:r>
      <w:r>
        <w:rPr>
          <w:noProof/>
        </w:rPr>
        <w:t>Maximum Packet Loss Rate</w:t>
      </w:r>
      <w:r>
        <w:rPr>
          <w:noProof/>
        </w:rPr>
        <w:tab/>
      </w:r>
      <w:r>
        <w:rPr>
          <w:noProof/>
        </w:rPr>
        <w:fldChar w:fldCharType="begin" w:fldLock="1"/>
      </w:r>
      <w:r>
        <w:rPr>
          <w:noProof/>
        </w:rPr>
        <w:instrText xml:space="preserve"> PAGEREF _Toc222865491 \h </w:instrText>
      </w:r>
      <w:r>
        <w:rPr>
          <w:noProof/>
        </w:rPr>
      </w:r>
      <w:r>
        <w:rPr>
          <w:noProof/>
        </w:rPr>
        <w:fldChar w:fldCharType="separate"/>
      </w:r>
      <w:r>
        <w:rPr>
          <w:noProof/>
        </w:rPr>
        <w:t>190</w:t>
      </w:r>
      <w:r>
        <w:rPr>
          <w:noProof/>
        </w:rPr>
        <w:fldChar w:fldCharType="end"/>
      </w:r>
    </w:p>
    <w:p w14:paraId="578B65CF" w14:textId="3E03F68E"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1</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65492 \h </w:instrText>
      </w:r>
      <w:r>
        <w:rPr>
          <w:noProof/>
        </w:rPr>
      </w:r>
      <w:r>
        <w:rPr>
          <w:noProof/>
        </w:rPr>
        <w:fldChar w:fldCharType="separate"/>
      </w:r>
      <w:r>
        <w:rPr>
          <w:noProof/>
        </w:rPr>
        <w:t>190</w:t>
      </w:r>
      <w:r>
        <w:rPr>
          <w:noProof/>
        </w:rPr>
        <w:fldChar w:fldCharType="end"/>
      </w:r>
    </w:p>
    <w:p w14:paraId="19CDA1F3" w14:textId="2D20C16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2</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65493 \h </w:instrText>
      </w:r>
      <w:r>
        <w:rPr>
          <w:noProof/>
        </w:rPr>
      </w:r>
      <w:r>
        <w:rPr>
          <w:noProof/>
        </w:rPr>
        <w:fldChar w:fldCharType="separate"/>
      </w:r>
      <w:r>
        <w:rPr>
          <w:noProof/>
        </w:rPr>
        <w:t>190</w:t>
      </w:r>
      <w:r>
        <w:rPr>
          <w:noProof/>
        </w:rPr>
        <w:fldChar w:fldCharType="end"/>
      </w:r>
    </w:p>
    <w:p w14:paraId="00CAA266" w14:textId="5BA5CC6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65494 \h </w:instrText>
      </w:r>
      <w:r>
        <w:rPr>
          <w:noProof/>
        </w:rPr>
      </w:r>
      <w:r>
        <w:rPr>
          <w:noProof/>
        </w:rPr>
        <w:fldChar w:fldCharType="separate"/>
      </w:r>
      <w:r>
        <w:rPr>
          <w:noProof/>
        </w:rPr>
        <w:t>191</w:t>
      </w:r>
      <w:r>
        <w:rPr>
          <w:noProof/>
        </w:rPr>
        <w:fldChar w:fldCharType="end"/>
      </w:r>
    </w:p>
    <w:p w14:paraId="78C4E297" w14:textId="665930A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4</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65495 \h </w:instrText>
      </w:r>
      <w:r>
        <w:rPr>
          <w:noProof/>
        </w:rPr>
      </w:r>
      <w:r>
        <w:rPr>
          <w:noProof/>
        </w:rPr>
        <w:fldChar w:fldCharType="separate"/>
      </w:r>
      <w:r>
        <w:rPr>
          <w:noProof/>
        </w:rPr>
        <w:t>191</w:t>
      </w:r>
      <w:r>
        <w:rPr>
          <w:noProof/>
        </w:rPr>
        <w:fldChar w:fldCharType="end"/>
      </w:r>
    </w:p>
    <w:p w14:paraId="3435BC42" w14:textId="29A5721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lang w:eastAsia="zh-CN"/>
        </w:rPr>
        <w:t>Masked IMEISV</w:t>
      </w:r>
      <w:r>
        <w:rPr>
          <w:noProof/>
        </w:rPr>
        <w:tab/>
      </w:r>
      <w:r>
        <w:rPr>
          <w:noProof/>
        </w:rPr>
        <w:fldChar w:fldCharType="begin" w:fldLock="1"/>
      </w:r>
      <w:r>
        <w:rPr>
          <w:noProof/>
        </w:rPr>
        <w:instrText xml:space="preserve"> PAGEREF _Toc222865496 \h </w:instrText>
      </w:r>
      <w:r>
        <w:rPr>
          <w:noProof/>
        </w:rPr>
      </w:r>
      <w:r>
        <w:rPr>
          <w:noProof/>
        </w:rPr>
        <w:fldChar w:fldCharType="separate"/>
      </w:r>
      <w:r>
        <w:rPr>
          <w:noProof/>
        </w:rPr>
        <w:t>191</w:t>
      </w:r>
      <w:r>
        <w:rPr>
          <w:noProof/>
        </w:rPr>
        <w:fldChar w:fldCharType="end"/>
      </w:r>
    </w:p>
    <w:p w14:paraId="0C8409AB" w14:textId="65F3483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6</w:t>
      </w:r>
      <w:r>
        <w:rPr>
          <w:rFonts w:asciiTheme="minorHAnsi" w:eastAsiaTheme="minorEastAsia" w:hAnsiTheme="minorHAnsi" w:cstheme="minorBidi"/>
          <w:noProof/>
          <w:kern w:val="2"/>
          <w:sz w:val="24"/>
          <w:szCs w:val="24"/>
          <w14:ligatures w14:val="standardContextual"/>
        </w:rPr>
        <w:tab/>
      </w:r>
      <w:r>
        <w:rPr>
          <w:noProof/>
          <w:lang w:eastAsia="zh-CN"/>
        </w:rPr>
        <w:t>Notification Control</w:t>
      </w:r>
      <w:r>
        <w:rPr>
          <w:noProof/>
        </w:rPr>
        <w:tab/>
      </w:r>
      <w:r>
        <w:rPr>
          <w:noProof/>
        </w:rPr>
        <w:fldChar w:fldCharType="begin" w:fldLock="1"/>
      </w:r>
      <w:r>
        <w:rPr>
          <w:noProof/>
        </w:rPr>
        <w:instrText xml:space="preserve"> PAGEREF _Toc222865497 \h </w:instrText>
      </w:r>
      <w:r>
        <w:rPr>
          <w:noProof/>
        </w:rPr>
      </w:r>
      <w:r>
        <w:rPr>
          <w:noProof/>
        </w:rPr>
        <w:fldChar w:fldCharType="separate"/>
      </w:r>
      <w:r>
        <w:rPr>
          <w:noProof/>
        </w:rPr>
        <w:t>191</w:t>
      </w:r>
      <w:r>
        <w:rPr>
          <w:noProof/>
        </w:rPr>
        <w:fldChar w:fldCharType="end"/>
      </w:r>
    </w:p>
    <w:p w14:paraId="4073A8DB" w14:textId="0EF92F99"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7</w:t>
      </w:r>
      <w:r>
        <w:rPr>
          <w:rFonts w:asciiTheme="minorHAnsi" w:eastAsiaTheme="minorEastAsia" w:hAnsiTheme="minorHAnsi" w:cstheme="minorBidi"/>
          <w:noProof/>
          <w:kern w:val="2"/>
          <w:sz w:val="24"/>
          <w:szCs w:val="24"/>
          <w14:ligatures w14:val="standardContextual"/>
        </w:rPr>
        <w:tab/>
      </w:r>
      <w:r>
        <w:rPr>
          <w:noProof/>
          <w:lang w:eastAsia="zh-CN"/>
        </w:rPr>
        <w:t>RAN Area Code</w:t>
      </w:r>
      <w:r>
        <w:rPr>
          <w:noProof/>
        </w:rPr>
        <w:tab/>
      </w:r>
      <w:r>
        <w:rPr>
          <w:noProof/>
        </w:rPr>
        <w:fldChar w:fldCharType="begin" w:fldLock="1"/>
      </w:r>
      <w:r>
        <w:rPr>
          <w:noProof/>
        </w:rPr>
        <w:instrText xml:space="preserve"> PAGEREF _Toc222865498 \h </w:instrText>
      </w:r>
      <w:r>
        <w:rPr>
          <w:noProof/>
        </w:rPr>
      </w:r>
      <w:r>
        <w:rPr>
          <w:noProof/>
        </w:rPr>
        <w:fldChar w:fldCharType="separate"/>
      </w:r>
      <w:r>
        <w:rPr>
          <w:noProof/>
        </w:rPr>
        <w:t>191</w:t>
      </w:r>
      <w:r>
        <w:rPr>
          <w:noProof/>
        </w:rPr>
        <w:fldChar w:fldCharType="end"/>
      </w:r>
    </w:p>
    <w:p w14:paraId="3021BB31" w14:textId="0D675C4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8</w:t>
      </w:r>
      <w:r>
        <w:rPr>
          <w:rFonts w:asciiTheme="minorHAnsi" w:eastAsiaTheme="minorEastAsia" w:hAnsiTheme="minorHAnsi" w:cstheme="minorBidi"/>
          <w:noProof/>
          <w:kern w:val="2"/>
          <w:sz w:val="24"/>
          <w:szCs w:val="24"/>
          <w14:ligatures w14:val="standardContextual"/>
        </w:rPr>
        <w:tab/>
      </w:r>
      <w:r>
        <w:rPr>
          <w:noProof/>
          <w:lang w:eastAsia="zh-CN"/>
        </w:rPr>
        <w:t>PWS System Information</w:t>
      </w:r>
      <w:r>
        <w:rPr>
          <w:noProof/>
        </w:rPr>
        <w:tab/>
      </w:r>
      <w:r>
        <w:rPr>
          <w:noProof/>
        </w:rPr>
        <w:fldChar w:fldCharType="begin" w:fldLock="1"/>
      </w:r>
      <w:r>
        <w:rPr>
          <w:noProof/>
        </w:rPr>
        <w:instrText xml:space="preserve"> PAGEREF _Toc222865499 \h </w:instrText>
      </w:r>
      <w:r>
        <w:rPr>
          <w:noProof/>
        </w:rPr>
      </w:r>
      <w:r>
        <w:rPr>
          <w:noProof/>
        </w:rPr>
        <w:fldChar w:fldCharType="separate"/>
      </w:r>
      <w:r>
        <w:rPr>
          <w:noProof/>
        </w:rPr>
        <w:t>191</w:t>
      </w:r>
      <w:r>
        <w:rPr>
          <w:noProof/>
        </w:rPr>
        <w:fldChar w:fldCharType="end"/>
      </w:r>
    </w:p>
    <w:p w14:paraId="19171448" w14:textId="7BA49ED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59</w:t>
      </w:r>
      <w:r>
        <w:rPr>
          <w:rFonts w:asciiTheme="minorHAnsi" w:eastAsiaTheme="minorEastAsia" w:hAnsiTheme="minorHAnsi" w:cstheme="minorBidi"/>
          <w:noProof/>
          <w:kern w:val="2"/>
          <w:sz w:val="24"/>
          <w:szCs w:val="24"/>
          <w14:ligatures w14:val="standardContextual"/>
        </w:rPr>
        <w:tab/>
      </w:r>
      <w:r>
        <w:rPr>
          <w:noProof/>
        </w:rPr>
        <w:t>Repetition Period</w:t>
      </w:r>
      <w:r>
        <w:rPr>
          <w:noProof/>
        </w:rPr>
        <w:tab/>
      </w:r>
      <w:r>
        <w:rPr>
          <w:noProof/>
        </w:rPr>
        <w:fldChar w:fldCharType="begin" w:fldLock="1"/>
      </w:r>
      <w:r>
        <w:rPr>
          <w:noProof/>
        </w:rPr>
        <w:instrText xml:space="preserve"> PAGEREF _Toc222865500 \h </w:instrText>
      </w:r>
      <w:r>
        <w:rPr>
          <w:noProof/>
        </w:rPr>
      </w:r>
      <w:r>
        <w:rPr>
          <w:noProof/>
        </w:rPr>
        <w:fldChar w:fldCharType="separate"/>
      </w:r>
      <w:r>
        <w:rPr>
          <w:noProof/>
        </w:rPr>
        <w:t>192</w:t>
      </w:r>
      <w:r>
        <w:rPr>
          <w:noProof/>
        </w:rPr>
        <w:fldChar w:fldCharType="end"/>
      </w:r>
    </w:p>
    <w:p w14:paraId="2571BA97" w14:textId="1308D90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0</w:t>
      </w:r>
      <w:r>
        <w:rPr>
          <w:rFonts w:asciiTheme="minorHAnsi" w:eastAsiaTheme="minorEastAsia" w:hAnsiTheme="minorHAnsi" w:cstheme="minorBidi"/>
          <w:noProof/>
          <w:kern w:val="2"/>
          <w:sz w:val="24"/>
          <w:szCs w:val="24"/>
          <w14:ligatures w14:val="standardContextual"/>
        </w:rPr>
        <w:tab/>
      </w:r>
      <w:r>
        <w:rPr>
          <w:noProof/>
          <w:lang w:eastAsia="zh-CN"/>
        </w:rPr>
        <w:t>Number of Broadcasts Requested</w:t>
      </w:r>
      <w:r>
        <w:rPr>
          <w:noProof/>
        </w:rPr>
        <w:tab/>
      </w:r>
      <w:r>
        <w:rPr>
          <w:noProof/>
        </w:rPr>
        <w:fldChar w:fldCharType="begin" w:fldLock="1"/>
      </w:r>
      <w:r>
        <w:rPr>
          <w:noProof/>
        </w:rPr>
        <w:instrText xml:space="preserve"> PAGEREF _Toc222865501 \h </w:instrText>
      </w:r>
      <w:r>
        <w:rPr>
          <w:noProof/>
        </w:rPr>
      </w:r>
      <w:r>
        <w:rPr>
          <w:noProof/>
        </w:rPr>
        <w:fldChar w:fldCharType="separate"/>
      </w:r>
      <w:r>
        <w:rPr>
          <w:noProof/>
        </w:rPr>
        <w:t>192</w:t>
      </w:r>
      <w:r>
        <w:rPr>
          <w:noProof/>
        </w:rPr>
        <w:fldChar w:fldCharType="end"/>
      </w:r>
    </w:p>
    <w:p w14:paraId="171001AF" w14:textId="3C798EA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1</w:t>
      </w:r>
      <w:r>
        <w:rPr>
          <w:rFonts w:asciiTheme="minorHAnsi" w:eastAsiaTheme="minorEastAsia" w:hAnsiTheme="minorHAnsi" w:cstheme="minorBidi"/>
          <w:noProof/>
          <w:kern w:val="2"/>
          <w:sz w:val="24"/>
          <w:szCs w:val="24"/>
          <w14:ligatures w14:val="standardContextual"/>
        </w:rPr>
        <w:tab/>
      </w:r>
      <w:r>
        <w:rPr>
          <w:noProof/>
          <w:lang w:eastAsia="zh-CN"/>
        </w:rPr>
        <w:t>Void</w:t>
      </w:r>
      <w:r>
        <w:rPr>
          <w:noProof/>
        </w:rPr>
        <w:tab/>
      </w:r>
      <w:r>
        <w:rPr>
          <w:noProof/>
        </w:rPr>
        <w:fldChar w:fldCharType="begin" w:fldLock="1"/>
      </w:r>
      <w:r>
        <w:rPr>
          <w:noProof/>
        </w:rPr>
        <w:instrText xml:space="preserve"> PAGEREF _Toc222865502 \h </w:instrText>
      </w:r>
      <w:r>
        <w:rPr>
          <w:noProof/>
        </w:rPr>
      </w:r>
      <w:r>
        <w:rPr>
          <w:noProof/>
        </w:rPr>
        <w:fldChar w:fldCharType="separate"/>
      </w:r>
      <w:r>
        <w:rPr>
          <w:noProof/>
        </w:rPr>
        <w:t>192</w:t>
      </w:r>
      <w:r>
        <w:rPr>
          <w:noProof/>
        </w:rPr>
        <w:fldChar w:fldCharType="end"/>
      </w:r>
    </w:p>
    <w:p w14:paraId="5C1D4D58" w14:textId="26A1AADA"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2</w:t>
      </w:r>
      <w:r>
        <w:rPr>
          <w:rFonts w:asciiTheme="minorHAnsi" w:eastAsiaTheme="minorEastAsia" w:hAnsiTheme="minorHAnsi" w:cstheme="minorBidi"/>
          <w:noProof/>
          <w:kern w:val="2"/>
          <w:sz w:val="24"/>
          <w:szCs w:val="24"/>
          <w14:ligatures w14:val="standardContextual"/>
        </w:rPr>
        <w:tab/>
      </w:r>
      <w:r>
        <w:rPr>
          <w:noProof/>
          <w:lang w:eastAsia="zh-CN"/>
        </w:rPr>
        <w:t>SIType List</w:t>
      </w:r>
      <w:r>
        <w:rPr>
          <w:noProof/>
        </w:rPr>
        <w:tab/>
      </w:r>
      <w:r>
        <w:rPr>
          <w:noProof/>
        </w:rPr>
        <w:fldChar w:fldCharType="begin" w:fldLock="1"/>
      </w:r>
      <w:r>
        <w:rPr>
          <w:noProof/>
        </w:rPr>
        <w:instrText xml:space="preserve"> PAGEREF _Toc222865503 \h </w:instrText>
      </w:r>
      <w:r>
        <w:rPr>
          <w:noProof/>
        </w:rPr>
      </w:r>
      <w:r>
        <w:rPr>
          <w:noProof/>
        </w:rPr>
        <w:fldChar w:fldCharType="separate"/>
      </w:r>
      <w:r>
        <w:rPr>
          <w:noProof/>
        </w:rPr>
        <w:t>192</w:t>
      </w:r>
      <w:r>
        <w:rPr>
          <w:noProof/>
        </w:rPr>
        <w:fldChar w:fldCharType="end"/>
      </w:r>
    </w:p>
    <w:p w14:paraId="6B2D20B4" w14:textId="4056067F"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3</w:t>
      </w:r>
      <w:r>
        <w:rPr>
          <w:rFonts w:asciiTheme="minorHAnsi" w:eastAsiaTheme="minorEastAsia" w:hAnsiTheme="minorHAnsi" w:cstheme="minorBidi"/>
          <w:noProof/>
          <w:kern w:val="2"/>
          <w:sz w:val="24"/>
          <w:szCs w:val="24"/>
          <w14:ligatures w14:val="standardContextual"/>
        </w:rPr>
        <w:tab/>
      </w:r>
      <w:r>
        <w:rPr>
          <w:noProof/>
        </w:rPr>
        <w:t>QoS Flow Identifier</w:t>
      </w:r>
      <w:r>
        <w:rPr>
          <w:noProof/>
        </w:rPr>
        <w:tab/>
      </w:r>
      <w:r>
        <w:rPr>
          <w:noProof/>
        </w:rPr>
        <w:fldChar w:fldCharType="begin" w:fldLock="1"/>
      </w:r>
      <w:r>
        <w:rPr>
          <w:noProof/>
        </w:rPr>
        <w:instrText xml:space="preserve"> PAGEREF _Toc222865504 \h </w:instrText>
      </w:r>
      <w:r>
        <w:rPr>
          <w:noProof/>
        </w:rPr>
      </w:r>
      <w:r>
        <w:rPr>
          <w:noProof/>
        </w:rPr>
        <w:fldChar w:fldCharType="separate"/>
      </w:r>
      <w:r>
        <w:rPr>
          <w:noProof/>
        </w:rPr>
        <w:t>193</w:t>
      </w:r>
      <w:r>
        <w:rPr>
          <w:noProof/>
        </w:rPr>
        <w:fldChar w:fldCharType="end"/>
      </w:r>
    </w:p>
    <w:p w14:paraId="3D4C7D45" w14:textId="2FA48C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64</w:t>
      </w:r>
      <w:r>
        <w:rPr>
          <w:rFonts w:asciiTheme="minorHAnsi" w:eastAsiaTheme="minorEastAsia" w:hAnsiTheme="minorHAnsi" w:cstheme="minorBidi"/>
          <w:noProof/>
          <w:kern w:val="2"/>
          <w:sz w:val="24"/>
          <w:szCs w:val="24"/>
          <w14:ligatures w14:val="standardContextual"/>
        </w:rPr>
        <w:tab/>
      </w:r>
      <w:r>
        <w:rPr>
          <w:noProof/>
        </w:rPr>
        <w:t>Served E-UTRA Cell Information</w:t>
      </w:r>
      <w:r>
        <w:rPr>
          <w:noProof/>
        </w:rPr>
        <w:tab/>
      </w:r>
      <w:r>
        <w:rPr>
          <w:noProof/>
        </w:rPr>
        <w:fldChar w:fldCharType="begin" w:fldLock="1"/>
      </w:r>
      <w:r>
        <w:rPr>
          <w:noProof/>
        </w:rPr>
        <w:instrText xml:space="preserve"> PAGEREF _Toc222865505 \h </w:instrText>
      </w:r>
      <w:r>
        <w:rPr>
          <w:noProof/>
        </w:rPr>
      </w:r>
      <w:r>
        <w:rPr>
          <w:noProof/>
        </w:rPr>
        <w:fldChar w:fldCharType="separate"/>
      </w:r>
      <w:r>
        <w:rPr>
          <w:noProof/>
        </w:rPr>
        <w:t>193</w:t>
      </w:r>
      <w:r>
        <w:rPr>
          <w:noProof/>
        </w:rPr>
        <w:fldChar w:fldCharType="end"/>
      </w:r>
    </w:p>
    <w:p w14:paraId="3A6E9EDA" w14:textId="6818E04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algun Gothic"/>
          <w:noProof/>
          <w:lang w:eastAsia="zh-CN"/>
        </w:rPr>
        <w:t>9.3.1.65</w:t>
      </w:r>
      <w:r>
        <w:rPr>
          <w:rFonts w:asciiTheme="minorHAnsi" w:eastAsiaTheme="minorEastAsia" w:hAnsiTheme="minorHAnsi" w:cstheme="minorBidi"/>
          <w:noProof/>
          <w:kern w:val="2"/>
          <w:sz w:val="24"/>
          <w:szCs w:val="24"/>
          <w14:ligatures w14:val="standardContextual"/>
        </w:rPr>
        <w:tab/>
      </w:r>
      <w:r w:rsidRPr="0033490D">
        <w:rPr>
          <w:rFonts w:eastAsia="Malgun Gothic"/>
          <w:noProof/>
          <w:lang w:eastAsia="zh-CN"/>
        </w:rPr>
        <w:t>Available PLMN List</w:t>
      </w:r>
      <w:r>
        <w:rPr>
          <w:noProof/>
        </w:rPr>
        <w:tab/>
      </w:r>
      <w:r>
        <w:rPr>
          <w:noProof/>
        </w:rPr>
        <w:fldChar w:fldCharType="begin" w:fldLock="1"/>
      </w:r>
      <w:r>
        <w:rPr>
          <w:noProof/>
        </w:rPr>
        <w:instrText xml:space="preserve"> PAGEREF _Toc222865506 \h </w:instrText>
      </w:r>
      <w:r>
        <w:rPr>
          <w:noProof/>
        </w:rPr>
      </w:r>
      <w:r>
        <w:rPr>
          <w:noProof/>
        </w:rPr>
        <w:fldChar w:fldCharType="separate"/>
      </w:r>
      <w:r>
        <w:rPr>
          <w:noProof/>
        </w:rPr>
        <w:t>193</w:t>
      </w:r>
      <w:r>
        <w:rPr>
          <w:noProof/>
        </w:rPr>
        <w:fldChar w:fldCharType="end"/>
      </w:r>
    </w:p>
    <w:p w14:paraId="40D0E26B" w14:textId="5B7F51FC"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66</w:t>
      </w:r>
      <w:r>
        <w:rPr>
          <w:rFonts w:asciiTheme="minorHAnsi" w:eastAsiaTheme="minorEastAsia" w:hAnsiTheme="minorHAnsi" w:cstheme="minorBidi"/>
          <w:noProof/>
          <w:kern w:val="2"/>
          <w:sz w:val="24"/>
          <w:szCs w:val="24"/>
          <w14:ligatures w14:val="standardContextual"/>
        </w:rPr>
        <w:tab/>
      </w:r>
      <w:r w:rsidRPr="0033490D">
        <w:rPr>
          <w:rFonts w:eastAsia="SimSun"/>
          <w:noProof/>
          <w:lang w:eastAsia="zh-CN"/>
        </w:rPr>
        <w:t>RLC Failure Indication</w:t>
      </w:r>
      <w:r>
        <w:rPr>
          <w:noProof/>
        </w:rPr>
        <w:tab/>
      </w:r>
      <w:r>
        <w:rPr>
          <w:noProof/>
        </w:rPr>
        <w:fldChar w:fldCharType="begin" w:fldLock="1"/>
      </w:r>
      <w:r>
        <w:rPr>
          <w:noProof/>
        </w:rPr>
        <w:instrText xml:space="preserve"> PAGEREF _Toc222865507 \h </w:instrText>
      </w:r>
      <w:r>
        <w:rPr>
          <w:noProof/>
        </w:rPr>
      </w:r>
      <w:r>
        <w:rPr>
          <w:noProof/>
        </w:rPr>
        <w:fldChar w:fldCharType="separate"/>
      </w:r>
      <w:r>
        <w:rPr>
          <w:noProof/>
        </w:rPr>
        <w:t>194</w:t>
      </w:r>
      <w:r>
        <w:rPr>
          <w:noProof/>
        </w:rPr>
        <w:fldChar w:fldCharType="end"/>
      </w:r>
    </w:p>
    <w:p w14:paraId="288AF8D1" w14:textId="483F1F3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lang w:eastAsia="en-US"/>
        </w:rPr>
        <w:t>9.3.1.67</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ja-JP"/>
        </w:rPr>
        <w:t>Uplink TxDirectCurrentList Information</w:t>
      </w:r>
      <w:r>
        <w:rPr>
          <w:noProof/>
        </w:rPr>
        <w:tab/>
      </w:r>
      <w:r>
        <w:rPr>
          <w:noProof/>
        </w:rPr>
        <w:fldChar w:fldCharType="begin" w:fldLock="1"/>
      </w:r>
      <w:r>
        <w:rPr>
          <w:noProof/>
        </w:rPr>
        <w:instrText xml:space="preserve"> PAGEREF _Toc222865508 \h </w:instrText>
      </w:r>
      <w:r>
        <w:rPr>
          <w:noProof/>
        </w:rPr>
      </w:r>
      <w:r>
        <w:rPr>
          <w:noProof/>
        </w:rPr>
        <w:fldChar w:fldCharType="separate"/>
      </w:r>
      <w:r>
        <w:rPr>
          <w:noProof/>
        </w:rPr>
        <w:t>194</w:t>
      </w:r>
      <w:r>
        <w:rPr>
          <w:noProof/>
        </w:rPr>
        <w:fldChar w:fldCharType="end"/>
      </w:r>
    </w:p>
    <w:p w14:paraId="76782A83" w14:textId="0C078A0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68</w:t>
      </w:r>
      <w:r>
        <w:rPr>
          <w:rFonts w:asciiTheme="minorHAnsi" w:eastAsiaTheme="minorEastAsia" w:hAnsiTheme="minorHAnsi" w:cstheme="minorBidi"/>
          <w:noProof/>
          <w:kern w:val="2"/>
          <w:sz w:val="24"/>
          <w:szCs w:val="24"/>
          <w14:ligatures w14:val="standardContextual"/>
        </w:rPr>
        <w:tab/>
      </w:r>
      <w:r>
        <w:rPr>
          <w:noProof/>
        </w:rPr>
        <w:t xml:space="preserve">Service </w:t>
      </w:r>
      <w:r>
        <w:rPr>
          <w:noProof/>
          <w:lang w:eastAsia="zh-CN"/>
        </w:rPr>
        <w:t>Status</w:t>
      </w:r>
      <w:r>
        <w:rPr>
          <w:noProof/>
        </w:rPr>
        <w:tab/>
      </w:r>
      <w:r>
        <w:rPr>
          <w:noProof/>
        </w:rPr>
        <w:fldChar w:fldCharType="begin" w:fldLock="1"/>
      </w:r>
      <w:r>
        <w:rPr>
          <w:noProof/>
        </w:rPr>
        <w:instrText xml:space="preserve"> PAGEREF _Toc222865509 \h </w:instrText>
      </w:r>
      <w:r>
        <w:rPr>
          <w:noProof/>
        </w:rPr>
      </w:r>
      <w:r>
        <w:rPr>
          <w:noProof/>
        </w:rPr>
        <w:fldChar w:fldCharType="separate"/>
      </w:r>
      <w:r>
        <w:rPr>
          <w:noProof/>
        </w:rPr>
        <w:t>194</w:t>
      </w:r>
      <w:r>
        <w:rPr>
          <w:noProof/>
        </w:rPr>
        <w:fldChar w:fldCharType="end"/>
      </w:r>
    </w:p>
    <w:p w14:paraId="7B03D374" w14:textId="0C5AFFF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69</w:t>
      </w:r>
      <w:r>
        <w:rPr>
          <w:rFonts w:asciiTheme="minorHAnsi" w:eastAsiaTheme="minorEastAsia" w:hAnsiTheme="minorHAnsi" w:cstheme="minorBidi"/>
          <w:noProof/>
          <w:kern w:val="2"/>
          <w:sz w:val="24"/>
          <w:szCs w:val="24"/>
          <w14:ligatures w14:val="standardContextual"/>
        </w:rPr>
        <w:tab/>
      </w:r>
      <w:r>
        <w:rPr>
          <w:noProof/>
        </w:rPr>
        <w:t>RLC Status</w:t>
      </w:r>
      <w:r>
        <w:rPr>
          <w:noProof/>
        </w:rPr>
        <w:tab/>
      </w:r>
      <w:r>
        <w:rPr>
          <w:noProof/>
        </w:rPr>
        <w:fldChar w:fldCharType="begin" w:fldLock="1"/>
      </w:r>
      <w:r>
        <w:rPr>
          <w:noProof/>
        </w:rPr>
        <w:instrText xml:space="preserve"> PAGEREF _Toc222865510 \h </w:instrText>
      </w:r>
      <w:r>
        <w:rPr>
          <w:noProof/>
        </w:rPr>
      </w:r>
      <w:r>
        <w:rPr>
          <w:noProof/>
        </w:rPr>
        <w:fldChar w:fldCharType="separate"/>
      </w:r>
      <w:r>
        <w:rPr>
          <w:noProof/>
        </w:rPr>
        <w:t>194</w:t>
      </w:r>
      <w:r>
        <w:rPr>
          <w:noProof/>
        </w:rPr>
        <w:fldChar w:fldCharType="end"/>
      </w:r>
    </w:p>
    <w:p w14:paraId="5CD410AF" w14:textId="0CA8234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rPr>
        <w:t>9.3.1.70</w:t>
      </w:r>
      <w:r>
        <w:rPr>
          <w:rFonts w:asciiTheme="minorHAnsi" w:eastAsiaTheme="minorEastAsia" w:hAnsiTheme="minorHAnsi" w:cstheme="minorBidi"/>
          <w:noProof/>
          <w:kern w:val="2"/>
          <w:sz w:val="24"/>
          <w:szCs w:val="24"/>
          <w14:ligatures w14:val="standardContextual"/>
        </w:rPr>
        <w:tab/>
      </w:r>
      <w:r w:rsidRPr="0033490D">
        <w:rPr>
          <w:rFonts w:eastAsia="Yu Mincho"/>
          <w:noProof/>
        </w:rPr>
        <w:t>RRC Version</w:t>
      </w:r>
      <w:r>
        <w:rPr>
          <w:noProof/>
        </w:rPr>
        <w:tab/>
      </w:r>
      <w:r>
        <w:rPr>
          <w:noProof/>
        </w:rPr>
        <w:fldChar w:fldCharType="begin" w:fldLock="1"/>
      </w:r>
      <w:r>
        <w:rPr>
          <w:noProof/>
        </w:rPr>
        <w:instrText xml:space="preserve"> PAGEREF _Toc222865511 \h </w:instrText>
      </w:r>
      <w:r>
        <w:rPr>
          <w:noProof/>
        </w:rPr>
      </w:r>
      <w:r>
        <w:rPr>
          <w:noProof/>
        </w:rPr>
        <w:fldChar w:fldCharType="separate"/>
      </w:r>
      <w:r>
        <w:rPr>
          <w:noProof/>
        </w:rPr>
        <w:t>194</w:t>
      </w:r>
      <w:r>
        <w:rPr>
          <w:noProof/>
        </w:rPr>
        <w:fldChar w:fldCharType="end"/>
      </w:r>
    </w:p>
    <w:p w14:paraId="4E90FA0B" w14:textId="46822AF3"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71</w:t>
      </w:r>
      <w:r>
        <w:rPr>
          <w:rFonts w:asciiTheme="minorHAnsi" w:eastAsiaTheme="minorEastAsia" w:hAnsiTheme="minorHAnsi" w:cstheme="minorBidi"/>
          <w:noProof/>
          <w:kern w:val="2"/>
          <w:sz w:val="24"/>
          <w:szCs w:val="24"/>
          <w14:ligatures w14:val="standardContextual"/>
        </w:rPr>
        <w:tab/>
      </w:r>
      <w:r>
        <w:rPr>
          <w:noProof/>
        </w:rPr>
        <w:t>RRC Delivery Status</w:t>
      </w:r>
      <w:r>
        <w:rPr>
          <w:noProof/>
        </w:rPr>
        <w:tab/>
      </w:r>
      <w:r>
        <w:rPr>
          <w:noProof/>
        </w:rPr>
        <w:fldChar w:fldCharType="begin" w:fldLock="1"/>
      </w:r>
      <w:r>
        <w:rPr>
          <w:noProof/>
        </w:rPr>
        <w:instrText xml:space="preserve"> PAGEREF _Toc222865512 \h </w:instrText>
      </w:r>
      <w:r>
        <w:rPr>
          <w:noProof/>
        </w:rPr>
      </w:r>
      <w:r>
        <w:rPr>
          <w:noProof/>
        </w:rPr>
        <w:fldChar w:fldCharType="separate"/>
      </w:r>
      <w:r>
        <w:rPr>
          <w:noProof/>
        </w:rPr>
        <w:t>195</w:t>
      </w:r>
      <w:r>
        <w:rPr>
          <w:noProof/>
        </w:rPr>
        <w:fldChar w:fldCharType="end"/>
      </w:r>
    </w:p>
    <w:p w14:paraId="2AD54420" w14:textId="18D0ACBA"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72</w:t>
      </w:r>
      <w:r>
        <w:rPr>
          <w:rFonts w:asciiTheme="minorHAnsi" w:eastAsiaTheme="minorEastAsia" w:hAnsiTheme="minorHAnsi" w:cstheme="minorBidi"/>
          <w:noProof/>
          <w:kern w:val="2"/>
          <w:sz w:val="24"/>
          <w:szCs w:val="24"/>
          <w14:ligatures w14:val="standardContextual"/>
        </w:rPr>
        <w:tab/>
      </w:r>
      <w:r>
        <w:rPr>
          <w:noProof/>
        </w:rPr>
        <w:t>QoS Flow Mapping Indication</w:t>
      </w:r>
      <w:r>
        <w:rPr>
          <w:noProof/>
        </w:rPr>
        <w:tab/>
      </w:r>
      <w:r>
        <w:rPr>
          <w:noProof/>
        </w:rPr>
        <w:fldChar w:fldCharType="begin" w:fldLock="1"/>
      </w:r>
      <w:r>
        <w:rPr>
          <w:noProof/>
        </w:rPr>
        <w:instrText xml:space="preserve"> PAGEREF _Toc222865513 \h </w:instrText>
      </w:r>
      <w:r>
        <w:rPr>
          <w:noProof/>
        </w:rPr>
      </w:r>
      <w:r>
        <w:rPr>
          <w:noProof/>
        </w:rPr>
        <w:fldChar w:fldCharType="separate"/>
      </w:r>
      <w:r>
        <w:rPr>
          <w:noProof/>
        </w:rPr>
        <w:t>195</w:t>
      </w:r>
      <w:r>
        <w:rPr>
          <w:noProof/>
        </w:rPr>
        <w:fldChar w:fldCharType="end"/>
      </w:r>
    </w:p>
    <w:p w14:paraId="52A34814" w14:textId="5E62862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3</w:t>
      </w:r>
      <w:r>
        <w:rPr>
          <w:rFonts w:asciiTheme="minorHAnsi" w:eastAsiaTheme="minorEastAsia" w:hAnsiTheme="minorHAnsi" w:cstheme="minorBidi"/>
          <w:noProof/>
          <w:kern w:val="2"/>
          <w:sz w:val="24"/>
          <w:szCs w:val="24"/>
          <w14:ligatures w14:val="standardContextual"/>
        </w:rPr>
        <w:tab/>
      </w:r>
      <w:r>
        <w:rPr>
          <w:noProof/>
        </w:rPr>
        <w:t>Resource Coordination Transfer Information</w:t>
      </w:r>
      <w:r>
        <w:rPr>
          <w:noProof/>
        </w:rPr>
        <w:tab/>
      </w:r>
      <w:r>
        <w:rPr>
          <w:noProof/>
        </w:rPr>
        <w:fldChar w:fldCharType="begin" w:fldLock="1"/>
      </w:r>
      <w:r>
        <w:rPr>
          <w:noProof/>
        </w:rPr>
        <w:instrText xml:space="preserve"> PAGEREF _Toc222865514 \h </w:instrText>
      </w:r>
      <w:r>
        <w:rPr>
          <w:noProof/>
        </w:rPr>
      </w:r>
      <w:r>
        <w:rPr>
          <w:noProof/>
        </w:rPr>
        <w:fldChar w:fldCharType="separate"/>
      </w:r>
      <w:r>
        <w:rPr>
          <w:noProof/>
        </w:rPr>
        <w:t>195</w:t>
      </w:r>
      <w:r>
        <w:rPr>
          <w:noProof/>
        </w:rPr>
        <w:fldChar w:fldCharType="end"/>
      </w:r>
    </w:p>
    <w:p w14:paraId="5D1119E8" w14:textId="205837D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 xml:space="preserve">E-UTRA </w:t>
      </w:r>
      <w:r>
        <w:rPr>
          <w:noProof/>
          <w:lang w:eastAsia="en-US"/>
        </w:rPr>
        <w:t>PRACH Configuration</w:t>
      </w:r>
      <w:r>
        <w:rPr>
          <w:noProof/>
        </w:rPr>
        <w:tab/>
      </w:r>
      <w:r>
        <w:rPr>
          <w:noProof/>
        </w:rPr>
        <w:fldChar w:fldCharType="begin" w:fldLock="1"/>
      </w:r>
      <w:r>
        <w:rPr>
          <w:noProof/>
        </w:rPr>
        <w:instrText xml:space="preserve"> PAGEREF _Toc222865515 \h </w:instrText>
      </w:r>
      <w:r>
        <w:rPr>
          <w:noProof/>
        </w:rPr>
      </w:r>
      <w:r>
        <w:rPr>
          <w:noProof/>
        </w:rPr>
        <w:fldChar w:fldCharType="separate"/>
      </w:r>
      <w:r>
        <w:rPr>
          <w:noProof/>
        </w:rPr>
        <w:t>195</w:t>
      </w:r>
      <w:r>
        <w:rPr>
          <w:noProof/>
        </w:rPr>
        <w:fldChar w:fldCharType="end"/>
      </w:r>
    </w:p>
    <w:p w14:paraId="741BAFAC" w14:textId="61BFA74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Resource Coordination E-UTRA Cell Information</w:t>
      </w:r>
      <w:r>
        <w:rPr>
          <w:noProof/>
        </w:rPr>
        <w:tab/>
      </w:r>
      <w:r>
        <w:rPr>
          <w:noProof/>
        </w:rPr>
        <w:fldChar w:fldCharType="begin" w:fldLock="1"/>
      </w:r>
      <w:r>
        <w:rPr>
          <w:noProof/>
        </w:rPr>
        <w:instrText xml:space="preserve"> PAGEREF _Toc222865516 \h </w:instrText>
      </w:r>
      <w:r>
        <w:rPr>
          <w:noProof/>
        </w:rPr>
      </w:r>
      <w:r>
        <w:rPr>
          <w:noProof/>
        </w:rPr>
        <w:fldChar w:fldCharType="separate"/>
      </w:r>
      <w:r>
        <w:rPr>
          <w:noProof/>
        </w:rPr>
        <w:t>196</w:t>
      </w:r>
      <w:r>
        <w:rPr>
          <w:noProof/>
        </w:rPr>
        <w:fldChar w:fldCharType="end"/>
      </w:r>
    </w:p>
    <w:p w14:paraId="652F43E1" w14:textId="252B9AAD"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algun Gothic"/>
          <w:noProof/>
          <w:lang w:eastAsia="zh-CN"/>
        </w:rPr>
        <w:t>9.3.1.76</w:t>
      </w:r>
      <w:r>
        <w:rPr>
          <w:rFonts w:asciiTheme="minorHAnsi" w:eastAsiaTheme="minorEastAsia" w:hAnsiTheme="minorHAnsi" w:cstheme="minorBidi"/>
          <w:noProof/>
          <w:kern w:val="2"/>
          <w:sz w:val="24"/>
          <w:szCs w:val="24"/>
          <w14:ligatures w14:val="standardContextual"/>
        </w:rPr>
        <w:tab/>
      </w:r>
      <w:r w:rsidRPr="0033490D">
        <w:rPr>
          <w:rFonts w:eastAsia="Malgun Gothic"/>
          <w:noProof/>
          <w:lang w:eastAsia="zh-CN"/>
        </w:rPr>
        <w:t>Extended Available PLMN List</w:t>
      </w:r>
      <w:r>
        <w:rPr>
          <w:noProof/>
        </w:rPr>
        <w:tab/>
      </w:r>
      <w:r>
        <w:rPr>
          <w:noProof/>
        </w:rPr>
        <w:fldChar w:fldCharType="begin" w:fldLock="1"/>
      </w:r>
      <w:r>
        <w:rPr>
          <w:noProof/>
        </w:rPr>
        <w:instrText xml:space="preserve"> PAGEREF _Toc222865517 \h </w:instrText>
      </w:r>
      <w:r>
        <w:rPr>
          <w:noProof/>
        </w:rPr>
      </w:r>
      <w:r>
        <w:rPr>
          <w:noProof/>
        </w:rPr>
        <w:fldChar w:fldCharType="separate"/>
      </w:r>
      <w:r>
        <w:rPr>
          <w:noProof/>
        </w:rPr>
        <w:t>197</w:t>
      </w:r>
      <w:r>
        <w:rPr>
          <w:noProof/>
        </w:rPr>
        <w:fldChar w:fldCharType="end"/>
      </w:r>
    </w:p>
    <w:p w14:paraId="614C0C3E" w14:textId="7A5385D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algun Gothic"/>
          <w:noProof/>
          <w:lang w:eastAsia="zh-CN"/>
        </w:rPr>
        <w:t>9.3.1.77</w:t>
      </w:r>
      <w:r>
        <w:rPr>
          <w:rFonts w:asciiTheme="minorHAnsi" w:eastAsiaTheme="minorEastAsia" w:hAnsiTheme="minorHAnsi" w:cstheme="minorBidi"/>
          <w:noProof/>
          <w:kern w:val="2"/>
          <w:sz w:val="24"/>
          <w:szCs w:val="24"/>
          <w14:ligatures w14:val="standardContextual"/>
        </w:rPr>
        <w:tab/>
      </w:r>
      <w:r w:rsidRPr="0033490D">
        <w:rPr>
          <w:rFonts w:eastAsia="Malgun Gothic"/>
          <w:noProof/>
          <w:lang w:eastAsia="zh-CN"/>
        </w:rPr>
        <w:t>Associated SCell List</w:t>
      </w:r>
      <w:r>
        <w:rPr>
          <w:noProof/>
        </w:rPr>
        <w:tab/>
      </w:r>
      <w:r>
        <w:rPr>
          <w:noProof/>
        </w:rPr>
        <w:fldChar w:fldCharType="begin" w:fldLock="1"/>
      </w:r>
      <w:r>
        <w:rPr>
          <w:noProof/>
        </w:rPr>
        <w:instrText xml:space="preserve"> PAGEREF _Toc222865518 \h </w:instrText>
      </w:r>
      <w:r>
        <w:rPr>
          <w:noProof/>
        </w:rPr>
      </w:r>
      <w:r>
        <w:rPr>
          <w:noProof/>
        </w:rPr>
        <w:fldChar w:fldCharType="separate"/>
      </w:r>
      <w:r>
        <w:rPr>
          <w:noProof/>
        </w:rPr>
        <w:t>197</w:t>
      </w:r>
      <w:r>
        <w:rPr>
          <w:noProof/>
        </w:rPr>
        <w:fldChar w:fldCharType="end"/>
      </w:r>
    </w:p>
    <w:p w14:paraId="3D7E89E1" w14:textId="4EDD589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Cell Direction</w:t>
      </w:r>
      <w:r>
        <w:rPr>
          <w:noProof/>
        </w:rPr>
        <w:tab/>
      </w:r>
      <w:r>
        <w:rPr>
          <w:noProof/>
        </w:rPr>
        <w:fldChar w:fldCharType="begin" w:fldLock="1"/>
      </w:r>
      <w:r>
        <w:rPr>
          <w:noProof/>
        </w:rPr>
        <w:instrText xml:space="preserve"> PAGEREF _Toc222865519 \h </w:instrText>
      </w:r>
      <w:r>
        <w:rPr>
          <w:noProof/>
        </w:rPr>
      </w:r>
      <w:r>
        <w:rPr>
          <w:noProof/>
        </w:rPr>
        <w:fldChar w:fldCharType="separate"/>
      </w:r>
      <w:r>
        <w:rPr>
          <w:noProof/>
        </w:rPr>
        <w:t>197</w:t>
      </w:r>
      <w:r>
        <w:rPr>
          <w:noProof/>
        </w:rPr>
        <w:fldChar w:fldCharType="end"/>
      </w:r>
    </w:p>
    <w:p w14:paraId="3A7C5109" w14:textId="6A50AF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79</w:t>
      </w:r>
      <w:r>
        <w:rPr>
          <w:rFonts w:asciiTheme="minorHAnsi" w:eastAsiaTheme="minorEastAsia" w:hAnsiTheme="minorHAnsi" w:cstheme="minorBidi"/>
          <w:noProof/>
          <w:kern w:val="2"/>
          <w:sz w:val="24"/>
          <w:szCs w:val="24"/>
          <w14:ligatures w14:val="standardContextual"/>
        </w:rPr>
        <w:tab/>
      </w:r>
      <w:r>
        <w:rPr>
          <w:noProof/>
        </w:rPr>
        <w:t>Paging Origin</w:t>
      </w:r>
      <w:r>
        <w:rPr>
          <w:noProof/>
        </w:rPr>
        <w:tab/>
      </w:r>
      <w:r>
        <w:rPr>
          <w:noProof/>
        </w:rPr>
        <w:fldChar w:fldCharType="begin" w:fldLock="1"/>
      </w:r>
      <w:r>
        <w:rPr>
          <w:noProof/>
        </w:rPr>
        <w:instrText xml:space="preserve"> PAGEREF _Toc222865520 \h </w:instrText>
      </w:r>
      <w:r>
        <w:rPr>
          <w:noProof/>
        </w:rPr>
      </w:r>
      <w:r>
        <w:rPr>
          <w:noProof/>
        </w:rPr>
        <w:fldChar w:fldCharType="separate"/>
      </w:r>
      <w:r>
        <w:rPr>
          <w:noProof/>
        </w:rPr>
        <w:t>198</w:t>
      </w:r>
      <w:r>
        <w:rPr>
          <w:noProof/>
        </w:rPr>
        <w:fldChar w:fldCharType="end"/>
      </w:r>
    </w:p>
    <w:p w14:paraId="4E3D8702" w14:textId="2F2F054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ja-JP"/>
        </w:rPr>
        <w:t>9.3.1.80</w:t>
      </w:r>
      <w:r>
        <w:rPr>
          <w:rFonts w:asciiTheme="minorHAnsi" w:eastAsiaTheme="minorEastAsia" w:hAnsiTheme="minorHAnsi" w:cstheme="minorBidi"/>
          <w:noProof/>
          <w:kern w:val="2"/>
          <w:sz w:val="24"/>
          <w:szCs w:val="24"/>
          <w14:ligatures w14:val="standardContextual"/>
        </w:rPr>
        <w:tab/>
      </w:r>
      <w:r>
        <w:rPr>
          <w:noProof/>
          <w:lang w:eastAsia="ja-JP"/>
        </w:rPr>
        <w:t>E-UTRA Transmission Bandwidth</w:t>
      </w:r>
      <w:r>
        <w:rPr>
          <w:noProof/>
        </w:rPr>
        <w:tab/>
      </w:r>
      <w:r>
        <w:rPr>
          <w:noProof/>
        </w:rPr>
        <w:fldChar w:fldCharType="begin" w:fldLock="1"/>
      </w:r>
      <w:r>
        <w:rPr>
          <w:noProof/>
        </w:rPr>
        <w:instrText xml:space="preserve"> PAGEREF _Toc222865521 \h </w:instrText>
      </w:r>
      <w:r>
        <w:rPr>
          <w:noProof/>
        </w:rPr>
      </w:r>
      <w:r>
        <w:rPr>
          <w:noProof/>
        </w:rPr>
        <w:fldChar w:fldCharType="separate"/>
      </w:r>
      <w:r>
        <w:rPr>
          <w:noProof/>
        </w:rPr>
        <w:t>198</w:t>
      </w:r>
      <w:r>
        <w:rPr>
          <w:noProof/>
        </w:rPr>
        <w:fldChar w:fldCharType="end"/>
      </w:r>
    </w:p>
    <w:p w14:paraId="29712F2B" w14:textId="4306D0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sidRPr="0033490D">
        <w:rPr>
          <w:rFonts w:cs="Arial"/>
          <w:noProof/>
        </w:rPr>
        <w:t>Message Identifier</w:t>
      </w:r>
      <w:r>
        <w:rPr>
          <w:noProof/>
        </w:rPr>
        <w:tab/>
      </w:r>
      <w:r>
        <w:rPr>
          <w:noProof/>
        </w:rPr>
        <w:fldChar w:fldCharType="begin" w:fldLock="1"/>
      </w:r>
      <w:r>
        <w:rPr>
          <w:noProof/>
        </w:rPr>
        <w:instrText xml:space="preserve"> PAGEREF _Toc222865522 \h </w:instrText>
      </w:r>
      <w:r>
        <w:rPr>
          <w:noProof/>
        </w:rPr>
      </w:r>
      <w:r>
        <w:rPr>
          <w:noProof/>
        </w:rPr>
        <w:fldChar w:fldCharType="separate"/>
      </w:r>
      <w:r>
        <w:rPr>
          <w:noProof/>
        </w:rPr>
        <w:t>198</w:t>
      </w:r>
      <w:r>
        <w:rPr>
          <w:noProof/>
        </w:rPr>
        <w:fldChar w:fldCharType="end"/>
      </w:r>
    </w:p>
    <w:p w14:paraId="762B5D7C" w14:textId="7296A1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sidRPr="0033490D">
        <w:rPr>
          <w:rFonts w:cs="Arial"/>
          <w:noProof/>
        </w:rPr>
        <w:t>Serial Number</w:t>
      </w:r>
      <w:r>
        <w:rPr>
          <w:noProof/>
        </w:rPr>
        <w:tab/>
      </w:r>
      <w:r>
        <w:rPr>
          <w:noProof/>
        </w:rPr>
        <w:fldChar w:fldCharType="begin" w:fldLock="1"/>
      </w:r>
      <w:r>
        <w:rPr>
          <w:noProof/>
        </w:rPr>
        <w:instrText xml:space="preserve"> PAGEREF _Toc222865523 \h </w:instrText>
      </w:r>
      <w:r>
        <w:rPr>
          <w:noProof/>
        </w:rPr>
      </w:r>
      <w:r>
        <w:rPr>
          <w:noProof/>
        </w:rPr>
        <w:fldChar w:fldCharType="separate"/>
      </w:r>
      <w:r>
        <w:rPr>
          <w:noProof/>
        </w:rPr>
        <w:t>198</w:t>
      </w:r>
      <w:r>
        <w:rPr>
          <w:noProof/>
        </w:rPr>
        <w:fldChar w:fldCharType="end"/>
      </w:r>
    </w:p>
    <w:p w14:paraId="78AE4838" w14:textId="718C717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UAC Assistance Information</w:t>
      </w:r>
      <w:r>
        <w:rPr>
          <w:noProof/>
        </w:rPr>
        <w:tab/>
      </w:r>
      <w:r>
        <w:rPr>
          <w:noProof/>
        </w:rPr>
        <w:fldChar w:fldCharType="begin" w:fldLock="1"/>
      </w:r>
      <w:r>
        <w:rPr>
          <w:noProof/>
        </w:rPr>
        <w:instrText xml:space="preserve"> PAGEREF _Toc222865524 \h </w:instrText>
      </w:r>
      <w:r>
        <w:rPr>
          <w:noProof/>
        </w:rPr>
      </w:r>
      <w:r>
        <w:rPr>
          <w:noProof/>
        </w:rPr>
        <w:fldChar w:fldCharType="separate"/>
      </w:r>
      <w:r>
        <w:rPr>
          <w:noProof/>
        </w:rPr>
        <w:t>198</w:t>
      </w:r>
      <w:r>
        <w:rPr>
          <w:noProof/>
        </w:rPr>
        <w:fldChar w:fldCharType="end"/>
      </w:r>
    </w:p>
    <w:p w14:paraId="51157505" w14:textId="31AB8B1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UAC Action</w:t>
      </w:r>
      <w:r>
        <w:rPr>
          <w:noProof/>
        </w:rPr>
        <w:tab/>
      </w:r>
      <w:r>
        <w:rPr>
          <w:noProof/>
        </w:rPr>
        <w:fldChar w:fldCharType="begin" w:fldLock="1"/>
      </w:r>
      <w:r>
        <w:rPr>
          <w:noProof/>
        </w:rPr>
        <w:instrText xml:space="preserve"> PAGEREF _Toc222865525 \h </w:instrText>
      </w:r>
      <w:r>
        <w:rPr>
          <w:noProof/>
        </w:rPr>
      </w:r>
      <w:r>
        <w:rPr>
          <w:noProof/>
        </w:rPr>
        <w:fldChar w:fldCharType="separate"/>
      </w:r>
      <w:r>
        <w:rPr>
          <w:noProof/>
        </w:rPr>
        <w:t>199</w:t>
      </w:r>
      <w:r>
        <w:rPr>
          <w:noProof/>
        </w:rPr>
        <w:fldChar w:fldCharType="end"/>
      </w:r>
    </w:p>
    <w:p w14:paraId="3F371137" w14:textId="42781A80"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85</w:t>
      </w:r>
      <w:r>
        <w:rPr>
          <w:rFonts w:asciiTheme="minorHAnsi" w:eastAsiaTheme="minorEastAsia" w:hAnsiTheme="minorHAnsi" w:cstheme="minorBidi"/>
          <w:noProof/>
          <w:kern w:val="2"/>
          <w:sz w:val="24"/>
          <w:szCs w:val="24"/>
          <w14:ligatures w14:val="standardContextual"/>
        </w:rPr>
        <w:tab/>
      </w:r>
      <w:r w:rsidRPr="0033490D">
        <w:rPr>
          <w:rFonts w:eastAsia="Batang"/>
          <w:noProof/>
        </w:rPr>
        <w:t xml:space="preserve"> </w:t>
      </w:r>
      <w:r>
        <w:rPr>
          <w:noProof/>
        </w:rPr>
        <w:t>UAC reduction Indication</w:t>
      </w:r>
      <w:r>
        <w:rPr>
          <w:noProof/>
        </w:rPr>
        <w:tab/>
      </w:r>
      <w:r>
        <w:rPr>
          <w:noProof/>
        </w:rPr>
        <w:fldChar w:fldCharType="begin" w:fldLock="1"/>
      </w:r>
      <w:r>
        <w:rPr>
          <w:noProof/>
        </w:rPr>
        <w:instrText xml:space="preserve"> PAGEREF _Toc222865526 \h </w:instrText>
      </w:r>
      <w:r>
        <w:rPr>
          <w:noProof/>
        </w:rPr>
      </w:r>
      <w:r>
        <w:rPr>
          <w:noProof/>
        </w:rPr>
        <w:fldChar w:fldCharType="separate"/>
      </w:r>
      <w:r>
        <w:rPr>
          <w:noProof/>
        </w:rPr>
        <w:t>199</w:t>
      </w:r>
      <w:r>
        <w:rPr>
          <w:noProof/>
        </w:rPr>
        <w:fldChar w:fldCharType="end"/>
      </w:r>
    </w:p>
    <w:p w14:paraId="3E9C4100" w14:textId="77209C26"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86</w:t>
      </w:r>
      <w:r>
        <w:rPr>
          <w:rFonts w:asciiTheme="minorHAnsi" w:eastAsiaTheme="minorEastAsia" w:hAnsiTheme="minorHAnsi" w:cstheme="minorBidi"/>
          <w:noProof/>
          <w:kern w:val="2"/>
          <w:sz w:val="24"/>
          <w:szCs w:val="24"/>
          <w14:ligatures w14:val="standardContextual"/>
        </w:rPr>
        <w:tab/>
      </w:r>
      <w:r>
        <w:rPr>
          <w:noProof/>
          <w:lang w:eastAsia="zh-CN"/>
        </w:rPr>
        <w:t>Additional SIB Message List</w:t>
      </w:r>
      <w:r>
        <w:rPr>
          <w:noProof/>
        </w:rPr>
        <w:tab/>
      </w:r>
      <w:r>
        <w:rPr>
          <w:noProof/>
        </w:rPr>
        <w:fldChar w:fldCharType="begin" w:fldLock="1"/>
      </w:r>
      <w:r>
        <w:rPr>
          <w:noProof/>
        </w:rPr>
        <w:instrText xml:space="preserve"> PAGEREF _Toc222865527 \h </w:instrText>
      </w:r>
      <w:r>
        <w:rPr>
          <w:noProof/>
        </w:rPr>
      </w:r>
      <w:r>
        <w:rPr>
          <w:noProof/>
        </w:rPr>
        <w:fldChar w:fldCharType="separate"/>
      </w:r>
      <w:r>
        <w:rPr>
          <w:noProof/>
        </w:rPr>
        <w:t>200</w:t>
      </w:r>
      <w:r>
        <w:rPr>
          <w:noProof/>
        </w:rPr>
        <w:fldChar w:fldCharType="end"/>
      </w:r>
    </w:p>
    <w:p w14:paraId="0B76648F" w14:textId="33419022"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87</w:t>
      </w:r>
      <w:r>
        <w:rPr>
          <w:rFonts w:asciiTheme="minorHAnsi" w:eastAsiaTheme="minorEastAsia" w:hAnsiTheme="minorHAnsi" w:cstheme="minorBidi"/>
          <w:noProof/>
          <w:kern w:val="2"/>
          <w:sz w:val="24"/>
          <w:szCs w:val="24"/>
          <w14:ligatures w14:val="standardContextual"/>
        </w:rPr>
        <w:tab/>
      </w:r>
      <w:r>
        <w:rPr>
          <w:noProof/>
        </w:rPr>
        <w:t>Cell Type</w:t>
      </w:r>
      <w:r>
        <w:rPr>
          <w:noProof/>
        </w:rPr>
        <w:tab/>
      </w:r>
      <w:r>
        <w:rPr>
          <w:noProof/>
        </w:rPr>
        <w:fldChar w:fldCharType="begin" w:fldLock="1"/>
      </w:r>
      <w:r>
        <w:rPr>
          <w:noProof/>
        </w:rPr>
        <w:instrText xml:space="preserve"> PAGEREF _Toc222865528 \h </w:instrText>
      </w:r>
      <w:r>
        <w:rPr>
          <w:noProof/>
        </w:rPr>
      </w:r>
      <w:r>
        <w:rPr>
          <w:noProof/>
        </w:rPr>
        <w:fldChar w:fldCharType="separate"/>
      </w:r>
      <w:r>
        <w:rPr>
          <w:noProof/>
        </w:rPr>
        <w:t>200</w:t>
      </w:r>
      <w:r>
        <w:rPr>
          <w:noProof/>
        </w:rPr>
        <w:fldChar w:fldCharType="end"/>
      </w:r>
    </w:p>
    <w:p w14:paraId="57FC8755" w14:textId="2DBCE117"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lastRenderedPageBreak/>
        <w:t>9.3.1.87a</w:t>
      </w:r>
      <w:r>
        <w:rPr>
          <w:rFonts w:asciiTheme="minorHAnsi" w:eastAsiaTheme="minorEastAsia" w:hAnsiTheme="minorHAnsi" w:cstheme="minorBidi"/>
          <w:noProof/>
          <w:kern w:val="2"/>
          <w:sz w:val="24"/>
          <w:szCs w:val="24"/>
          <w14:ligatures w14:val="standardContextual"/>
        </w:rPr>
        <w:tab/>
      </w:r>
      <w:r w:rsidRPr="0033490D">
        <w:rPr>
          <w:rFonts w:eastAsia="Batang"/>
          <w:noProof/>
        </w:rPr>
        <w:t>Configured TAC Indication</w:t>
      </w:r>
      <w:r>
        <w:rPr>
          <w:noProof/>
        </w:rPr>
        <w:tab/>
      </w:r>
      <w:r>
        <w:rPr>
          <w:noProof/>
        </w:rPr>
        <w:fldChar w:fldCharType="begin" w:fldLock="1"/>
      </w:r>
      <w:r>
        <w:rPr>
          <w:noProof/>
        </w:rPr>
        <w:instrText xml:space="preserve"> PAGEREF _Toc222865529 \h </w:instrText>
      </w:r>
      <w:r>
        <w:rPr>
          <w:noProof/>
        </w:rPr>
      </w:r>
      <w:r>
        <w:rPr>
          <w:noProof/>
        </w:rPr>
        <w:fldChar w:fldCharType="separate"/>
      </w:r>
      <w:r>
        <w:rPr>
          <w:noProof/>
        </w:rPr>
        <w:t>200</w:t>
      </w:r>
      <w:r>
        <w:rPr>
          <w:noProof/>
        </w:rPr>
        <w:fldChar w:fldCharType="end"/>
      </w:r>
    </w:p>
    <w:p w14:paraId="0DE0A95D" w14:textId="1355EFFF"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rPr>
        <w:t>9.3.1.88</w:t>
      </w:r>
      <w:r>
        <w:rPr>
          <w:rFonts w:asciiTheme="minorHAnsi" w:eastAsiaTheme="minorEastAsia" w:hAnsiTheme="minorHAnsi" w:cstheme="minorBidi"/>
          <w:noProof/>
          <w:kern w:val="2"/>
          <w:sz w:val="24"/>
          <w:szCs w:val="24"/>
          <w14:ligatures w14:val="standardContextual"/>
        </w:rPr>
        <w:tab/>
      </w:r>
      <w:r w:rsidRPr="0033490D">
        <w:rPr>
          <w:rFonts w:eastAsia="SimSun"/>
          <w:noProof/>
        </w:rPr>
        <w:t>Trace Activation</w:t>
      </w:r>
      <w:r>
        <w:rPr>
          <w:noProof/>
        </w:rPr>
        <w:tab/>
      </w:r>
      <w:r>
        <w:rPr>
          <w:noProof/>
        </w:rPr>
        <w:fldChar w:fldCharType="begin" w:fldLock="1"/>
      </w:r>
      <w:r>
        <w:rPr>
          <w:noProof/>
        </w:rPr>
        <w:instrText xml:space="preserve"> PAGEREF _Toc222865530 \h </w:instrText>
      </w:r>
      <w:r>
        <w:rPr>
          <w:noProof/>
        </w:rPr>
      </w:r>
      <w:r>
        <w:rPr>
          <w:noProof/>
        </w:rPr>
        <w:fldChar w:fldCharType="separate"/>
      </w:r>
      <w:r>
        <w:rPr>
          <w:noProof/>
        </w:rPr>
        <w:t>200</w:t>
      </w:r>
      <w:r>
        <w:rPr>
          <w:noProof/>
        </w:rPr>
        <w:fldChar w:fldCharType="end"/>
      </w:r>
    </w:p>
    <w:p w14:paraId="7ECE1452" w14:textId="7F5CAEF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89</w:t>
      </w:r>
      <w:r>
        <w:rPr>
          <w:rFonts w:asciiTheme="minorHAnsi" w:eastAsiaTheme="minorEastAsia" w:hAnsiTheme="minorHAnsi" w:cstheme="minorBidi"/>
          <w:noProof/>
          <w:kern w:val="2"/>
          <w:sz w:val="24"/>
          <w:szCs w:val="24"/>
          <w14:ligatures w14:val="standardContextual"/>
        </w:rPr>
        <w:tab/>
      </w:r>
      <w:r>
        <w:rPr>
          <w:noProof/>
        </w:rPr>
        <w:t>Intended TDD DL-UL Configuration</w:t>
      </w:r>
      <w:r>
        <w:rPr>
          <w:noProof/>
        </w:rPr>
        <w:tab/>
      </w:r>
      <w:r>
        <w:rPr>
          <w:noProof/>
        </w:rPr>
        <w:fldChar w:fldCharType="begin" w:fldLock="1"/>
      </w:r>
      <w:r>
        <w:rPr>
          <w:noProof/>
        </w:rPr>
        <w:instrText xml:space="preserve"> PAGEREF _Toc222865531 \h </w:instrText>
      </w:r>
      <w:r>
        <w:rPr>
          <w:noProof/>
        </w:rPr>
      </w:r>
      <w:r>
        <w:rPr>
          <w:noProof/>
        </w:rPr>
        <w:fldChar w:fldCharType="separate"/>
      </w:r>
      <w:r>
        <w:rPr>
          <w:noProof/>
        </w:rPr>
        <w:t>201</w:t>
      </w:r>
      <w:r>
        <w:rPr>
          <w:noProof/>
        </w:rPr>
        <w:fldChar w:fldCharType="end"/>
      </w:r>
    </w:p>
    <w:p w14:paraId="42EE8F31" w14:textId="4EC24E0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90</w:t>
      </w:r>
      <w:r>
        <w:rPr>
          <w:rFonts w:asciiTheme="minorHAnsi" w:eastAsiaTheme="minorEastAsia" w:hAnsiTheme="minorHAnsi" w:cstheme="minorBidi"/>
          <w:noProof/>
          <w:kern w:val="2"/>
          <w:sz w:val="24"/>
          <w:szCs w:val="24"/>
          <w14:ligatures w14:val="standardContextual"/>
        </w:rPr>
        <w:tab/>
      </w:r>
      <w:r w:rsidRPr="0033490D">
        <w:rPr>
          <w:rFonts w:eastAsia="Batang"/>
          <w:noProof/>
        </w:rPr>
        <w:t>Additional RRM Policy Index</w:t>
      </w:r>
      <w:r>
        <w:rPr>
          <w:noProof/>
        </w:rPr>
        <w:tab/>
      </w:r>
      <w:r>
        <w:rPr>
          <w:noProof/>
        </w:rPr>
        <w:fldChar w:fldCharType="begin" w:fldLock="1"/>
      </w:r>
      <w:r>
        <w:rPr>
          <w:noProof/>
        </w:rPr>
        <w:instrText xml:space="preserve"> PAGEREF _Toc222865532 \h </w:instrText>
      </w:r>
      <w:r>
        <w:rPr>
          <w:noProof/>
        </w:rPr>
      </w:r>
      <w:r>
        <w:rPr>
          <w:noProof/>
        </w:rPr>
        <w:fldChar w:fldCharType="separate"/>
      </w:r>
      <w:r>
        <w:rPr>
          <w:noProof/>
        </w:rPr>
        <w:t>202</w:t>
      </w:r>
      <w:r>
        <w:rPr>
          <w:noProof/>
        </w:rPr>
        <w:fldChar w:fldCharType="end"/>
      </w:r>
    </w:p>
    <w:p w14:paraId="54F818F3" w14:textId="6AD5EC8B"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lang w:val="sv-SE"/>
        </w:rPr>
        <w:t>9.3.1.91</w:t>
      </w:r>
      <w:r>
        <w:rPr>
          <w:rFonts w:asciiTheme="minorHAnsi" w:eastAsiaTheme="minorEastAsia" w:hAnsiTheme="minorHAnsi" w:cstheme="minorBidi"/>
          <w:noProof/>
          <w:kern w:val="2"/>
          <w:sz w:val="24"/>
          <w:szCs w:val="24"/>
          <w14:ligatures w14:val="standardContextual"/>
        </w:rPr>
        <w:tab/>
      </w:r>
      <w:r w:rsidRPr="0033490D">
        <w:rPr>
          <w:rFonts w:eastAsia="Batang"/>
          <w:noProof/>
          <w:lang w:val="sv-SE"/>
        </w:rPr>
        <w:t xml:space="preserve">DU-CU </w:t>
      </w:r>
      <w:r w:rsidRPr="0033490D">
        <w:rPr>
          <w:noProof/>
          <w:lang w:val="sv-SE" w:eastAsia="ja-JP"/>
        </w:rPr>
        <w:t xml:space="preserve">RIM </w:t>
      </w:r>
      <w:r w:rsidRPr="0033490D">
        <w:rPr>
          <w:noProof/>
          <w:lang w:val="sv-SE" w:eastAsia="zh-CN"/>
        </w:rPr>
        <w:t>Information</w:t>
      </w:r>
      <w:r>
        <w:rPr>
          <w:noProof/>
        </w:rPr>
        <w:tab/>
      </w:r>
      <w:r>
        <w:rPr>
          <w:noProof/>
        </w:rPr>
        <w:fldChar w:fldCharType="begin" w:fldLock="1"/>
      </w:r>
      <w:r>
        <w:rPr>
          <w:noProof/>
        </w:rPr>
        <w:instrText xml:space="preserve"> PAGEREF _Toc222865533 \h </w:instrText>
      </w:r>
      <w:r>
        <w:rPr>
          <w:noProof/>
        </w:rPr>
      </w:r>
      <w:r>
        <w:rPr>
          <w:noProof/>
        </w:rPr>
        <w:fldChar w:fldCharType="separate"/>
      </w:r>
      <w:r>
        <w:rPr>
          <w:noProof/>
        </w:rPr>
        <w:t>202</w:t>
      </w:r>
      <w:r>
        <w:rPr>
          <w:noProof/>
        </w:rPr>
        <w:fldChar w:fldCharType="end"/>
      </w:r>
    </w:p>
    <w:p w14:paraId="4CE20D6D" w14:textId="60559DC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lang w:val="sv-SE"/>
        </w:rPr>
        <w:t>9.3.1.92</w:t>
      </w:r>
      <w:r>
        <w:rPr>
          <w:rFonts w:asciiTheme="minorHAnsi" w:eastAsiaTheme="minorEastAsia" w:hAnsiTheme="minorHAnsi" w:cstheme="minorBidi"/>
          <w:noProof/>
          <w:kern w:val="2"/>
          <w:sz w:val="24"/>
          <w:szCs w:val="24"/>
          <w14:ligatures w14:val="standardContextual"/>
        </w:rPr>
        <w:tab/>
      </w:r>
      <w:r w:rsidRPr="0033490D">
        <w:rPr>
          <w:rFonts w:eastAsia="Batang"/>
          <w:noProof/>
          <w:lang w:val="sv-SE"/>
        </w:rPr>
        <w:t xml:space="preserve">CU-DU </w:t>
      </w:r>
      <w:r w:rsidRPr="0033490D">
        <w:rPr>
          <w:noProof/>
          <w:lang w:val="sv-SE" w:eastAsia="ja-JP"/>
        </w:rPr>
        <w:t xml:space="preserve">RIM </w:t>
      </w:r>
      <w:r w:rsidRPr="0033490D">
        <w:rPr>
          <w:noProof/>
          <w:lang w:val="sv-SE" w:eastAsia="zh-CN"/>
        </w:rPr>
        <w:t>Information</w:t>
      </w:r>
      <w:r>
        <w:rPr>
          <w:noProof/>
        </w:rPr>
        <w:tab/>
      </w:r>
      <w:r>
        <w:rPr>
          <w:noProof/>
        </w:rPr>
        <w:fldChar w:fldCharType="begin" w:fldLock="1"/>
      </w:r>
      <w:r>
        <w:rPr>
          <w:noProof/>
        </w:rPr>
        <w:instrText xml:space="preserve"> PAGEREF _Toc222865534 \h </w:instrText>
      </w:r>
      <w:r>
        <w:rPr>
          <w:noProof/>
        </w:rPr>
      </w:r>
      <w:r>
        <w:rPr>
          <w:noProof/>
        </w:rPr>
        <w:fldChar w:fldCharType="separate"/>
      </w:r>
      <w:r>
        <w:rPr>
          <w:noProof/>
        </w:rPr>
        <w:t>203</w:t>
      </w:r>
      <w:r>
        <w:rPr>
          <w:noProof/>
        </w:rPr>
        <w:fldChar w:fldCharType="end"/>
      </w:r>
    </w:p>
    <w:p w14:paraId="1729DEB3" w14:textId="43201CE3"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93</w:t>
      </w:r>
      <w:r>
        <w:rPr>
          <w:rFonts w:asciiTheme="minorHAnsi" w:eastAsiaTheme="minorEastAsia" w:hAnsiTheme="minorHAnsi" w:cstheme="minorBidi"/>
          <w:noProof/>
          <w:kern w:val="2"/>
          <w:sz w:val="24"/>
          <w:szCs w:val="24"/>
          <w14:ligatures w14:val="standardContextual"/>
        </w:rPr>
        <w:tab/>
      </w:r>
      <w:r>
        <w:rPr>
          <w:noProof/>
          <w:lang w:eastAsia="zh-CN"/>
        </w:rPr>
        <w:t>gNB</w:t>
      </w:r>
      <w:r w:rsidRPr="0033490D">
        <w:rPr>
          <w:rFonts w:eastAsia="Batang"/>
          <w:noProof/>
        </w:rPr>
        <w:t xml:space="preserve"> Set ID</w:t>
      </w:r>
      <w:r>
        <w:rPr>
          <w:noProof/>
        </w:rPr>
        <w:tab/>
      </w:r>
      <w:r>
        <w:rPr>
          <w:noProof/>
        </w:rPr>
        <w:fldChar w:fldCharType="begin" w:fldLock="1"/>
      </w:r>
      <w:r>
        <w:rPr>
          <w:noProof/>
        </w:rPr>
        <w:instrText xml:space="preserve"> PAGEREF _Toc222865535 \h </w:instrText>
      </w:r>
      <w:r>
        <w:rPr>
          <w:noProof/>
        </w:rPr>
      </w:r>
      <w:r>
        <w:rPr>
          <w:noProof/>
        </w:rPr>
        <w:fldChar w:fldCharType="separate"/>
      </w:r>
      <w:r>
        <w:rPr>
          <w:noProof/>
        </w:rPr>
        <w:t>203</w:t>
      </w:r>
      <w:r>
        <w:rPr>
          <w:noProof/>
        </w:rPr>
        <w:fldChar w:fldCharType="end"/>
      </w:r>
    </w:p>
    <w:p w14:paraId="3C51332C" w14:textId="3CE104E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4</w:t>
      </w:r>
      <w:r>
        <w:rPr>
          <w:rFonts w:asciiTheme="minorHAnsi" w:eastAsiaTheme="minorEastAsia" w:hAnsiTheme="minorHAnsi" w:cstheme="minorBidi"/>
          <w:noProof/>
          <w:kern w:val="2"/>
          <w:sz w:val="24"/>
          <w:szCs w:val="24"/>
          <w14:ligatures w14:val="standardContextual"/>
        </w:rPr>
        <w:tab/>
      </w:r>
      <w:r>
        <w:rPr>
          <w:noProof/>
          <w:lang w:eastAsia="ja-JP"/>
        </w:rPr>
        <w:t>Lower Layer Presence Status Change</w:t>
      </w:r>
      <w:r>
        <w:rPr>
          <w:noProof/>
        </w:rPr>
        <w:tab/>
      </w:r>
      <w:r>
        <w:rPr>
          <w:noProof/>
        </w:rPr>
        <w:fldChar w:fldCharType="begin" w:fldLock="1"/>
      </w:r>
      <w:r>
        <w:rPr>
          <w:noProof/>
        </w:rPr>
        <w:instrText xml:space="preserve"> PAGEREF _Toc222865536 \h </w:instrText>
      </w:r>
      <w:r>
        <w:rPr>
          <w:noProof/>
        </w:rPr>
      </w:r>
      <w:r>
        <w:rPr>
          <w:noProof/>
        </w:rPr>
        <w:fldChar w:fldCharType="separate"/>
      </w:r>
      <w:r>
        <w:rPr>
          <w:noProof/>
        </w:rPr>
        <w:t>203</w:t>
      </w:r>
      <w:r>
        <w:rPr>
          <w:noProof/>
        </w:rPr>
        <w:fldChar w:fldCharType="end"/>
      </w:r>
    </w:p>
    <w:p w14:paraId="1224F707" w14:textId="7F732DB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Traffic Mapping Information</w:t>
      </w:r>
      <w:r>
        <w:rPr>
          <w:noProof/>
        </w:rPr>
        <w:tab/>
      </w:r>
      <w:r>
        <w:rPr>
          <w:noProof/>
        </w:rPr>
        <w:fldChar w:fldCharType="begin" w:fldLock="1"/>
      </w:r>
      <w:r>
        <w:rPr>
          <w:noProof/>
        </w:rPr>
        <w:instrText xml:space="preserve"> PAGEREF _Toc222865537 \h </w:instrText>
      </w:r>
      <w:r>
        <w:rPr>
          <w:noProof/>
        </w:rPr>
      </w:r>
      <w:r>
        <w:rPr>
          <w:noProof/>
        </w:rPr>
        <w:fldChar w:fldCharType="separate"/>
      </w:r>
      <w:r>
        <w:rPr>
          <w:noProof/>
        </w:rPr>
        <w:t>203</w:t>
      </w:r>
      <w:r>
        <w:rPr>
          <w:noProof/>
        </w:rPr>
        <w:fldChar w:fldCharType="end"/>
      </w:r>
    </w:p>
    <w:p w14:paraId="2F258B6E" w14:textId="101BF2E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IP-to-layer-2 traffic mapping Information List</w:t>
      </w:r>
      <w:r>
        <w:rPr>
          <w:noProof/>
        </w:rPr>
        <w:tab/>
      </w:r>
      <w:r>
        <w:rPr>
          <w:noProof/>
        </w:rPr>
        <w:fldChar w:fldCharType="begin" w:fldLock="1"/>
      </w:r>
      <w:r>
        <w:rPr>
          <w:noProof/>
        </w:rPr>
        <w:instrText xml:space="preserve"> PAGEREF _Toc222865538 \h </w:instrText>
      </w:r>
      <w:r>
        <w:rPr>
          <w:noProof/>
        </w:rPr>
      </w:r>
      <w:r>
        <w:rPr>
          <w:noProof/>
        </w:rPr>
        <w:fldChar w:fldCharType="separate"/>
      </w:r>
      <w:r>
        <w:rPr>
          <w:noProof/>
        </w:rPr>
        <w:t>204</w:t>
      </w:r>
      <w:r>
        <w:rPr>
          <w:noProof/>
        </w:rPr>
        <w:fldChar w:fldCharType="end"/>
      </w:r>
    </w:p>
    <w:p w14:paraId="4E62C42A" w14:textId="2DC668D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IP Header Information</w:t>
      </w:r>
      <w:r>
        <w:rPr>
          <w:noProof/>
        </w:rPr>
        <w:tab/>
      </w:r>
      <w:r>
        <w:rPr>
          <w:noProof/>
        </w:rPr>
        <w:fldChar w:fldCharType="begin" w:fldLock="1"/>
      </w:r>
      <w:r>
        <w:rPr>
          <w:noProof/>
        </w:rPr>
        <w:instrText xml:space="preserve"> PAGEREF _Toc222865539 \h </w:instrText>
      </w:r>
      <w:r>
        <w:rPr>
          <w:noProof/>
        </w:rPr>
      </w:r>
      <w:r>
        <w:rPr>
          <w:noProof/>
        </w:rPr>
        <w:fldChar w:fldCharType="separate"/>
      </w:r>
      <w:r>
        <w:rPr>
          <w:noProof/>
        </w:rPr>
        <w:t>204</w:t>
      </w:r>
      <w:r>
        <w:rPr>
          <w:noProof/>
        </w:rPr>
        <w:fldChar w:fldCharType="end"/>
      </w:r>
    </w:p>
    <w:p w14:paraId="3E0C6ADB" w14:textId="34CE93A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BAP layer BH RLC channel mapping Information List</w:t>
      </w:r>
      <w:r>
        <w:rPr>
          <w:noProof/>
        </w:rPr>
        <w:tab/>
      </w:r>
      <w:r>
        <w:rPr>
          <w:noProof/>
        </w:rPr>
        <w:fldChar w:fldCharType="begin" w:fldLock="1"/>
      </w:r>
      <w:r>
        <w:rPr>
          <w:noProof/>
        </w:rPr>
        <w:instrText xml:space="preserve"> PAGEREF _Toc222865540 \h </w:instrText>
      </w:r>
      <w:r>
        <w:rPr>
          <w:noProof/>
        </w:rPr>
      </w:r>
      <w:r>
        <w:rPr>
          <w:noProof/>
        </w:rPr>
        <w:fldChar w:fldCharType="separate"/>
      </w:r>
      <w:r>
        <w:rPr>
          <w:noProof/>
        </w:rPr>
        <w:t>205</w:t>
      </w:r>
      <w:r>
        <w:rPr>
          <w:noProof/>
        </w:rPr>
        <w:fldChar w:fldCharType="end"/>
      </w:r>
    </w:p>
    <w:p w14:paraId="7D6C271A" w14:textId="3A5E648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Mapping Information to Remove</w:t>
      </w:r>
      <w:r>
        <w:rPr>
          <w:noProof/>
        </w:rPr>
        <w:tab/>
      </w:r>
      <w:r>
        <w:rPr>
          <w:noProof/>
        </w:rPr>
        <w:fldChar w:fldCharType="begin" w:fldLock="1"/>
      </w:r>
      <w:r>
        <w:rPr>
          <w:noProof/>
        </w:rPr>
        <w:instrText xml:space="preserve"> PAGEREF _Toc222865541 \h </w:instrText>
      </w:r>
      <w:r>
        <w:rPr>
          <w:noProof/>
        </w:rPr>
      </w:r>
      <w:r>
        <w:rPr>
          <w:noProof/>
        </w:rPr>
        <w:fldChar w:fldCharType="separate"/>
      </w:r>
      <w:r>
        <w:rPr>
          <w:noProof/>
        </w:rPr>
        <w:t>205</w:t>
      </w:r>
      <w:r>
        <w:rPr>
          <w:noProof/>
        </w:rPr>
        <w:fldChar w:fldCharType="end"/>
      </w:r>
    </w:p>
    <w:p w14:paraId="3924FE97" w14:textId="17BE1C0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Mapping Information Index</w:t>
      </w:r>
      <w:r>
        <w:rPr>
          <w:noProof/>
        </w:rPr>
        <w:tab/>
      </w:r>
      <w:r>
        <w:rPr>
          <w:noProof/>
        </w:rPr>
        <w:fldChar w:fldCharType="begin" w:fldLock="1"/>
      </w:r>
      <w:r>
        <w:rPr>
          <w:noProof/>
        </w:rPr>
        <w:instrText xml:space="preserve"> PAGEREF _Toc222865542 \h </w:instrText>
      </w:r>
      <w:r>
        <w:rPr>
          <w:noProof/>
        </w:rPr>
      </w:r>
      <w:r>
        <w:rPr>
          <w:noProof/>
        </w:rPr>
        <w:fldChar w:fldCharType="separate"/>
      </w:r>
      <w:r>
        <w:rPr>
          <w:noProof/>
        </w:rPr>
        <w:t>205</w:t>
      </w:r>
      <w:r>
        <w:rPr>
          <w:noProof/>
        </w:rPr>
        <w:fldChar w:fldCharType="end"/>
      </w:r>
    </w:p>
    <w:p w14:paraId="5B47C14B" w14:textId="69BC34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IAB TNL Addresses Requested</w:t>
      </w:r>
      <w:r>
        <w:rPr>
          <w:noProof/>
        </w:rPr>
        <w:tab/>
      </w:r>
      <w:r>
        <w:rPr>
          <w:noProof/>
        </w:rPr>
        <w:fldChar w:fldCharType="begin" w:fldLock="1"/>
      </w:r>
      <w:r>
        <w:rPr>
          <w:noProof/>
        </w:rPr>
        <w:instrText xml:space="preserve"> PAGEREF _Toc222865543 \h </w:instrText>
      </w:r>
      <w:r>
        <w:rPr>
          <w:noProof/>
        </w:rPr>
      </w:r>
      <w:r>
        <w:rPr>
          <w:noProof/>
        </w:rPr>
        <w:fldChar w:fldCharType="separate"/>
      </w:r>
      <w:r>
        <w:rPr>
          <w:noProof/>
        </w:rPr>
        <w:t>206</w:t>
      </w:r>
      <w:r>
        <w:rPr>
          <w:noProof/>
        </w:rPr>
        <w:fldChar w:fldCharType="end"/>
      </w:r>
    </w:p>
    <w:p w14:paraId="6ACF3D4D" w14:textId="2ED52EB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2</w:t>
      </w:r>
      <w:r>
        <w:rPr>
          <w:rFonts w:asciiTheme="minorHAnsi" w:eastAsiaTheme="minorEastAsia" w:hAnsiTheme="minorHAnsi" w:cstheme="minorBidi"/>
          <w:noProof/>
          <w:kern w:val="2"/>
          <w:sz w:val="24"/>
          <w:szCs w:val="24"/>
          <w14:ligatures w14:val="standardContextual"/>
        </w:rPr>
        <w:tab/>
      </w:r>
      <w:r>
        <w:rPr>
          <w:noProof/>
        </w:rPr>
        <w:t>IAB TNL Address</w:t>
      </w:r>
      <w:r>
        <w:rPr>
          <w:noProof/>
        </w:rPr>
        <w:tab/>
      </w:r>
      <w:r>
        <w:rPr>
          <w:noProof/>
        </w:rPr>
        <w:fldChar w:fldCharType="begin" w:fldLock="1"/>
      </w:r>
      <w:r>
        <w:rPr>
          <w:noProof/>
        </w:rPr>
        <w:instrText xml:space="preserve"> PAGEREF _Toc222865544 \h </w:instrText>
      </w:r>
      <w:r>
        <w:rPr>
          <w:noProof/>
        </w:rPr>
      </w:r>
      <w:r>
        <w:rPr>
          <w:noProof/>
        </w:rPr>
        <w:fldChar w:fldCharType="separate"/>
      </w:r>
      <w:r>
        <w:rPr>
          <w:noProof/>
        </w:rPr>
        <w:t>206</w:t>
      </w:r>
      <w:r>
        <w:rPr>
          <w:noProof/>
        </w:rPr>
        <w:fldChar w:fldCharType="end"/>
      </w:r>
    </w:p>
    <w:p w14:paraId="2B6F91C2" w14:textId="5CCBE76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3</w:t>
      </w:r>
      <w:r>
        <w:rPr>
          <w:rFonts w:asciiTheme="minorHAnsi" w:eastAsiaTheme="minorEastAsia" w:hAnsiTheme="minorHAnsi" w:cstheme="minorBidi"/>
          <w:noProof/>
          <w:kern w:val="2"/>
          <w:sz w:val="24"/>
          <w:szCs w:val="24"/>
          <w14:ligatures w14:val="standardContextual"/>
        </w:rPr>
        <w:tab/>
      </w:r>
      <w:r>
        <w:rPr>
          <w:noProof/>
        </w:rPr>
        <w:t>Uplink BH Non-UP Traffic Mapping</w:t>
      </w:r>
      <w:r>
        <w:rPr>
          <w:noProof/>
        </w:rPr>
        <w:tab/>
      </w:r>
      <w:r>
        <w:rPr>
          <w:noProof/>
        </w:rPr>
        <w:fldChar w:fldCharType="begin" w:fldLock="1"/>
      </w:r>
      <w:r>
        <w:rPr>
          <w:noProof/>
        </w:rPr>
        <w:instrText xml:space="preserve"> PAGEREF _Toc222865545 \h </w:instrText>
      </w:r>
      <w:r>
        <w:rPr>
          <w:noProof/>
        </w:rPr>
      </w:r>
      <w:r>
        <w:rPr>
          <w:noProof/>
        </w:rPr>
        <w:fldChar w:fldCharType="separate"/>
      </w:r>
      <w:r>
        <w:rPr>
          <w:noProof/>
        </w:rPr>
        <w:t>206</w:t>
      </w:r>
      <w:r>
        <w:rPr>
          <w:noProof/>
        </w:rPr>
        <w:fldChar w:fldCharType="end"/>
      </w:r>
    </w:p>
    <w:p w14:paraId="723790C5" w14:textId="45A84C4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Non-UP Traffic Type</w:t>
      </w:r>
      <w:r>
        <w:rPr>
          <w:noProof/>
        </w:rPr>
        <w:tab/>
      </w:r>
      <w:r>
        <w:rPr>
          <w:noProof/>
        </w:rPr>
        <w:fldChar w:fldCharType="begin" w:fldLock="1"/>
      </w:r>
      <w:r>
        <w:rPr>
          <w:noProof/>
        </w:rPr>
        <w:instrText xml:space="preserve"> PAGEREF _Toc222865546 \h </w:instrText>
      </w:r>
      <w:r>
        <w:rPr>
          <w:noProof/>
        </w:rPr>
      </w:r>
      <w:r>
        <w:rPr>
          <w:noProof/>
        </w:rPr>
        <w:fldChar w:fldCharType="separate"/>
      </w:r>
      <w:r>
        <w:rPr>
          <w:noProof/>
        </w:rPr>
        <w:t>206</w:t>
      </w:r>
      <w:r>
        <w:rPr>
          <w:noProof/>
        </w:rPr>
        <w:fldChar w:fldCharType="end"/>
      </w:r>
    </w:p>
    <w:p w14:paraId="58B9D8D7" w14:textId="306AEBC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5</w:t>
      </w:r>
      <w:r>
        <w:rPr>
          <w:rFonts w:asciiTheme="minorHAnsi" w:eastAsiaTheme="minorEastAsia" w:hAnsiTheme="minorHAnsi" w:cstheme="minorBidi"/>
          <w:noProof/>
          <w:kern w:val="2"/>
          <w:sz w:val="24"/>
          <w:szCs w:val="24"/>
          <w14:ligatures w14:val="standardContextual"/>
        </w:rPr>
        <w:tab/>
      </w:r>
      <w:r>
        <w:rPr>
          <w:noProof/>
        </w:rPr>
        <w:t>IAB Info IAB-donor-CU</w:t>
      </w:r>
      <w:r>
        <w:rPr>
          <w:noProof/>
        </w:rPr>
        <w:tab/>
      </w:r>
      <w:r>
        <w:rPr>
          <w:noProof/>
        </w:rPr>
        <w:fldChar w:fldCharType="begin" w:fldLock="1"/>
      </w:r>
      <w:r>
        <w:rPr>
          <w:noProof/>
        </w:rPr>
        <w:instrText xml:space="preserve"> PAGEREF _Toc222865547 \h </w:instrText>
      </w:r>
      <w:r>
        <w:rPr>
          <w:noProof/>
        </w:rPr>
      </w:r>
      <w:r>
        <w:rPr>
          <w:noProof/>
        </w:rPr>
        <w:fldChar w:fldCharType="separate"/>
      </w:r>
      <w:r>
        <w:rPr>
          <w:noProof/>
        </w:rPr>
        <w:t>207</w:t>
      </w:r>
      <w:r>
        <w:rPr>
          <w:noProof/>
        </w:rPr>
        <w:fldChar w:fldCharType="end"/>
      </w:r>
    </w:p>
    <w:p w14:paraId="6CC092EF" w14:textId="7EF4C43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IAB Info IAB-DU</w:t>
      </w:r>
      <w:r>
        <w:rPr>
          <w:noProof/>
        </w:rPr>
        <w:tab/>
      </w:r>
      <w:r>
        <w:rPr>
          <w:noProof/>
        </w:rPr>
        <w:fldChar w:fldCharType="begin" w:fldLock="1"/>
      </w:r>
      <w:r>
        <w:rPr>
          <w:noProof/>
        </w:rPr>
        <w:instrText xml:space="preserve"> PAGEREF _Toc222865548 \h </w:instrText>
      </w:r>
      <w:r>
        <w:rPr>
          <w:noProof/>
        </w:rPr>
      </w:r>
      <w:r>
        <w:rPr>
          <w:noProof/>
        </w:rPr>
        <w:fldChar w:fldCharType="separate"/>
      </w:r>
      <w:r>
        <w:rPr>
          <w:noProof/>
        </w:rPr>
        <w:t>207</w:t>
      </w:r>
      <w:r>
        <w:rPr>
          <w:noProof/>
        </w:rPr>
        <w:fldChar w:fldCharType="end"/>
      </w:r>
    </w:p>
    <w:p w14:paraId="32D1CB11" w14:textId="6183E74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 xml:space="preserve">gNB-DU Cell </w:t>
      </w:r>
      <w:r w:rsidRPr="0033490D">
        <w:rPr>
          <w:noProof/>
          <w:lang w:val="en-US"/>
        </w:rPr>
        <w:t>Resource Configuration</w:t>
      </w:r>
      <w:r>
        <w:rPr>
          <w:noProof/>
        </w:rPr>
        <w:tab/>
      </w:r>
      <w:r>
        <w:rPr>
          <w:noProof/>
        </w:rPr>
        <w:fldChar w:fldCharType="begin" w:fldLock="1"/>
      </w:r>
      <w:r>
        <w:rPr>
          <w:noProof/>
        </w:rPr>
        <w:instrText xml:space="preserve"> PAGEREF _Toc222865549 \h </w:instrText>
      </w:r>
      <w:r>
        <w:rPr>
          <w:noProof/>
        </w:rPr>
      </w:r>
      <w:r>
        <w:rPr>
          <w:noProof/>
        </w:rPr>
        <w:fldChar w:fldCharType="separate"/>
      </w:r>
      <w:r>
        <w:rPr>
          <w:noProof/>
        </w:rPr>
        <w:t>207</w:t>
      </w:r>
      <w:r>
        <w:rPr>
          <w:noProof/>
        </w:rPr>
        <w:fldChar w:fldCharType="end"/>
      </w:r>
    </w:p>
    <w:p w14:paraId="356828E9" w14:textId="3F39484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Multiplexing Info</w:t>
      </w:r>
      <w:r>
        <w:rPr>
          <w:noProof/>
        </w:rPr>
        <w:tab/>
      </w:r>
      <w:r>
        <w:rPr>
          <w:noProof/>
        </w:rPr>
        <w:fldChar w:fldCharType="begin" w:fldLock="1"/>
      </w:r>
      <w:r>
        <w:rPr>
          <w:noProof/>
        </w:rPr>
        <w:instrText xml:space="preserve"> PAGEREF _Toc222865550 \h </w:instrText>
      </w:r>
      <w:r>
        <w:rPr>
          <w:noProof/>
        </w:rPr>
      </w:r>
      <w:r>
        <w:rPr>
          <w:noProof/>
        </w:rPr>
        <w:fldChar w:fldCharType="separate"/>
      </w:r>
      <w:r>
        <w:rPr>
          <w:noProof/>
        </w:rPr>
        <w:t>208</w:t>
      </w:r>
      <w:r>
        <w:rPr>
          <w:noProof/>
        </w:rPr>
        <w:fldChar w:fldCharType="end"/>
      </w:r>
    </w:p>
    <w:p w14:paraId="77F65566" w14:textId="059C1EF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IAB STC Info</w:t>
      </w:r>
      <w:r>
        <w:rPr>
          <w:noProof/>
        </w:rPr>
        <w:tab/>
      </w:r>
      <w:r>
        <w:rPr>
          <w:noProof/>
        </w:rPr>
        <w:fldChar w:fldCharType="begin" w:fldLock="1"/>
      </w:r>
      <w:r>
        <w:rPr>
          <w:noProof/>
        </w:rPr>
        <w:instrText xml:space="preserve"> PAGEREF _Toc222865551 \h </w:instrText>
      </w:r>
      <w:r>
        <w:rPr>
          <w:noProof/>
        </w:rPr>
      </w:r>
      <w:r>
        <w:rPr>
          <w:noProof/>
        </w:rPr>
        <w:fldChar w:fldCharType="separate"/>
      </w:r>
      <w:r>
        <w:rPr>
          <w:noProof/>
        </w:rPr>
        <w:t>209</w:t>
      </w:r>
      <w:r>
        <w:rPr>
          <w:noProof/>
        </w:rPr>
        <w:fldChar w:fldCharType="end"/>
      </w:r>
    </w:p>
    <w:p w14:paraId="40371354" w14:textId="72CF7B4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BAP Routing ID</w:t>
      </w:r>
      <w:r>
        <w:rPr>
          <w:noProof/>
        </w:rPr>
        <w:tab/>
      </w:r>
      <w:r>
        <w:rPr>
          <w:noProof/>
        </w:rPr>
        <w:fldChar w:fldCharType="begin" w:fldLock="1"/>
      </w:r>
      <w:r>
        <w:rPr>
          <w:noProof/>
        </w:rPr>
        <w:instrText xml:space="preserve"> PAGEREF _Toc222865552 \h </w:instrText>
      </w:r>
      <w:r>
        <w:rPr>
          <w:noProof/>
        </w:rPr>
      </w:r>
      <w:r>
        <w:rPr>
          <w:noProof/>
        </w:rPr>
        <w:fldChar w:fldCharType="separate"/>
      </w:r>
      <w:r>
        <w:rPr>
          <w:noProof/>
        </w:rPr>
        <w:t>209</w:t>
      </w:r>
      <w:r>
        <w:rPr>
          <w:noProof/>
        </w:rPr>
        <w:fldChar w:fldCharType="end"/>
      </w:r>
    </w:p>
    <w:p w14:paraId="1BED5F4D" w14:textId="0F21964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BAP Address</w:t>
      </w:r>
      <w:r>
        <w:rPr>
          <w:noProof/>
        </w:rPr>
        <w:tab/>
      </w:r>
      <w:r>
        <w:rPr>
          <w:noProof/>
        </w:rPr>
        <w:fldChar w:fldCharType="begin" w:fldLock="1"/>
      </w:r>
      <w:r>
        <w:rPr>
          <w:noProof/>
        </w:rPr>
        <w:instrText xml:space="preserve"> PAGEREF _Toc222865553 \h </w:instrText>
      </w:r>
      <w:r>
        <w:rPr>
          <w:noProof/>
        </w:rPr>
      </w:r>
      <w:r>
        <w:rPr>
          <w:noProof/>
        </w:rPr>
        <w:fldChar w:fldCharType="separate"/>
      </w:r>
      <w:r>
        <w:rPr>
          <w:noProof/>
        </w:rPr>
        <w:t>210</w:t>
      </w:r>
      <w:r>
        <w:rPr>
          <w:noProof/>
        </w:rPr>
        <w:fldChar w:fldCharType="end"/>
      </w:r>
    </w:p>
    <w:p w14:paraId="7C6DC205" w14:textId="56800E9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rPr>
        <w:t>BAP Path ID</w:t>
      </w:r>
      <w:r>
        <w:rPr>
          <w:noProof/>
        </w:rPr>
        <w:tab/>
      </w:r>
      <w:r>
        <w:rPr>
          <w:noProof/>
        </w:rPr>
        <w:fldChar w:fldCharType="begin" w:fldLock="1"/>
      </w:r>
      <w:r>
        <w:rPr>
          <w:noProof/>
        </w:rPr>
        <w:instrText xml:space="preserve"> PAGEREF _Toc222865554 \h </w:instrText>
      </w:r>
      <w:r>
        <w:rPr>
          <w:noProof/>
        </w:rPr>
      </w:r>
      <w:r>
        <w:rPr>
          <w:noProof/>
        </w:rPr>
        <w:fldChar w:fldCharType="separate"/>
      </w:r>
      <w:r>
        <w:rPr>
          <w:noProof/>
        </w:rPr>
        <w:t>210</w:t>
      </w:r>
      <w:r>
        <w:rPr>
          <w:noProof/>
        </w:rPr>
        <w:fldChar w:fldCharType="end"/>
      </w:r>
    </w:p>
    <w:p w14:paraId="19B92ABC" w14:textId="14E1C5C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Pr>
          <w:noProof/>
        </w:rPr>
        <w:t>BH RLC Channel ID</w:t>
      </w:r>
      <w:r>
        <w:rPr>
          <w:noProof/>
        </w:rPr>
        <w:tab/>
      </w:r>
      <w:r>
        <w:rPr>
          <w:noProof/>
        </w:rPr>
        <w:fldChar w:fldCharType="begin" w:fldLock="1"/>
      </w:r>
      <w:r>
        <w:rPr>
          <w:noProof/>
        </w:rPr>
        <w:instrText xml:space="preserve"> PAGEREF _Toc222865555 \h </w:instrText>
      </w:r>
      <w:r>
        <w:rPr>
          <w:noProof/>
        </w:rPr>
      </w:r>
      <w:r>
        <w:rPr>
          <w:noProof/>
        </w:rPr>
        <w:fldChar w:fldCharType="separate"/>
      </w:r>
      <w:r>
        <w:rPr>
          <w:noProof/>
        </w:rPr>
        <w:t>210</w:t>
      </w:r>
      <w:r>
        <w:rPr>
          <w:noProof/>
        </w:rPr>
        <w:fldChar w:fldCharType="end"/>
      </w:r>
    </w:p>
    <w:p w14:paraId="6FA93DF1" w14:textId="5C8A41A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H Information</w:t>
      </w:r>
      <w:r>
        <w:rPr>
          <w:noProof/>
        </w:rPr>
        <w:tab/>
      </w:r>
      <w:r>
        <w:rPr>
          <w:noProof/>
        </w:rPr>
        <w:fldChar w:fldCharType="begin" w:fldLock="1"/>
      </w:r>
      <w:r>
        <w:rPr>
          <w:noProof/>
        </w:rPr>
        <w:instrText xml:space="preserve"> PAGEREF _Toc222865556 \h </w:instrText>
      </w:r>
      <w:r>
        <w:rPr>
          <w:noProof/>
        </w:rPr>
      </w:r>
      <w:r>
        <w:rPr>
          <w:noProof/>
        </w:rPr>
        <w:fldChar w:fldCharType="separate"/>
      </w:r>
      <w:r>
        <w:rPr>
          <w:noProof/>
        </w:rPr>
        <w:t>210</w:t>
      </w:r>
      <w:r>
        <w:rPr>
          <w:noProof/>
        </w:rPr>
        <w:fldChar w:fldCharType="end"/>
      </w:r>
    </w:p>
    <w:p w14:paraId="4ABA49FA" w14:textId="3A68965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Control Plane Traffic Type</w:t>
      </w:r>
      <w:r>
        <w:rPr>
          <w:noProof/>
        </w:rPr>
        <w:tab/>
      </w:r>
      <w:r>
        <w:rPr>
          <w:noProof/>
        </w:rPr>
        <w:fldChar w:fldCharType="begin" w:fldLock="1"/>
      </w:r>
      <w:r>
        <w:rPr>
          <w:noProof/>
        </w:rPr>
        <w:instrText xml:space="preserve"> PAGEREF _Toc222865557 \h </w:instrText>
      </w:r>
      <w:r>
        <w:rPr>
          <w:noProof/>
        </w:rPr>
      </w:r>
      <w:r>
        <w:rPr>
          <w:noProof/>
        </w:rPr>
        <w:fldChar w:fldCharType="separate"/>
      </w:r>
      <w:r>
        <w:rPr>
          <w:noProof/>
        </w:rPr>
        <w:t>211</w:t>
      </w:r>
      <w:r>
        <w:rPr>
          <w:noProof/>
        </w:rPr>
        <w:fldChar w:fldCharType="end"/>
      </w:r>
    </w:p>
    <w:p w14:paraId="67B4C65F" w14:textId="595AFD0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rPr>
        <w:t>NR V2X Services Authorized</w:t>
      </w:r>
      <w:r>
        <w:rPr>
          <w:noProof/>
        </w:rPr>
        <w:tab/>
      </w:r>
      <w:r>
        <w:rPr>
          <w:noProof/>
        </w:rPr>
        <w:fldChar w:fldCharType="begin" w:fldLock="1"/>
      </w:r>
      <w:r>
        <w:rPr>
          <w:noProof/>
        </w:rPr>
        <w:instrText xml:space="preserve"> PAGEREF _Toc222865558 \h </w:instrText>
      </w:r>
      <w:r>
        <w:rPr>
          <w:noProof/>
        </w:rPr>
      </w:r>
      <w:r>
        <w:rPr>
          <w:noProof/>
        </w:rPr>
        <w:fldChar w:fldCharType="separate"/>
      </w:r>
      <w:r>
        <w:rPr>
          <w:noProof/>
        </w:rPr>
        <w:t>211</w:t>
      </w:r>
      <w:r>
        <w:rPr>
          <w:noProof/>
        </w:rPr>
        <w:fldChar w:fldCharType="end"/>
      </w:r>
    </w:p>
    <w:p w14:paraId="1D2B2074" w14:textId="3DD85A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Pr>
          <w:noProof/>
        </w:rPr>
        <w:t>LTE V2X Services Authorized</w:t>
      </w:r>
      <w:r>
        <w:rPr>
          <w:noProof/>
        </w:rPr>
        <w:tab/>
      </w:r>
      <w:r>
        <w:rPr>
          <w:noProof/>
        </w:rPr>
        <w:fldChar w:fldCharType="begin" w:fldLock="1"/>
      </w:r>
      <w:r>
        <w:rPr>
          <w:noProof/>
        </w:rPr>
        <w:instrText xml:space="preserve"> PAGEREF _Toc222865559 \h </w:instrText>
      </w:r>
      <w:r>
        <w:rPr>
          <w:noProof/>
        </w:rPr>
      </w:r>
      <w:r>
        <w:rPr>
          <w:noProof/>
        </w:rPr>
        <w:fldChar w:fldCharType="separate"/>
      </w:r>
      <w:r>
        <w:rPr>
          <w:noProof/>
        </w:rPr>
        <w:t>211</w:t>
      </w:r>
      <w:r>
        <w:rPr>
          <w:noProof/>
        </w:rPr>
        <w:fldChar w:fldCharType="end"/>
      </w:r>
    </w:p>
    <w:p w14:paraId="1A88B1DF" w14:textId="5BB21C8E"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18</w:t>
      </w:r>
      <w:r>
        <w:rPr>
          <w:rFonts w:asciiTheme="minorHAnsi" w:eastAsiaTheme="minorEastAsia" w:hAnsiTheme="minorHAnsi" w:cstheme="minorBidi"/>
          <w:noProof/>
          <w:kern w:val="2"/>
          <w:sz w:val="24"/>
          <w:szCs w:val="24"/>
          <w14:ligatures w14:val="standardContextual"/>
        </w:rPr>
        <w:tab/>
      </w:r>
      <w:r>
        <w:rPr>
          <w:noProof/>
        </w:rPr>
        <w:t>LTE UE Sidelink Aggregate Maximum Bit Rate</w:t>
      </w:r>
      <w:r>
        <w:rPr>
          <w:noProof/>
        </w:rPr>
        <w:tab/>
      </w:r>
      <w:r>
        <w:rPr>
          <w:noProof/>
        </w:rPr>
        <w:fldChar w:fldCharType="begin" w:fldLock="1"/>
      </w:r>
      <w:r>
        <w:rPr>
          <w:noProof/>
        </w:rPr>
        <w:instrText xml:space="preserve"> PAGEREF _Toc222865560 \h </w:instrText>
      </w:r>
      <w:r>
        <w:rPr>
          <w:noProof/>
        </w:rPr>
      </w:r>
      <w:r>
        <w:rPr>
          <w:noProof/>
        </w:rPr>
        <w:fldChar w:fldCharType="separate"/>
      </w:r>
      <w:r>
        <w:rPr>
          <w:noProof/>
        </w:rPr>
        <w:t>211</w:t>
      </w:r>
      <w:r>
        <w:rPr>
          <w:noProof/>
        </w:rPr>
        <w:fldChar w:fldCharType="end"/>
      </w:r>
    </w:p>
    <w:p w14:paraId="091C868A" w14:textId="6AD2EA69"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19</w:t>
      </w:r>
      <w:r>
        <w:rPr>
          <w:rFonts w:asciiTheme="minorHAnsi" w:eastAsiaTheme="minorEastAsia" w:hAnsiTheme="minorHAnsi" w:cstheme="minorBidi"/>
          <w:noProof/>
          <w:kern w:val="2"/>
          <w:sz w:val="24"/>
          <w:szCs w:val="24"/>
          <w14:ligatures w14:val="standardContextual"/>
        </w:rPr>
        <w:tab/>
      </w:r>
      <w:r>
        <w:rPr>
          <w:noProof/>
        </w:rPr>
        <w:t>NR UE Sidelink Aggregate Maximum Bit Rate</w:t>
      </w:r>
      <w:r>
        <w:rPr>
          <w:noProof/>
        </w:rPr>
        <w:tab/>
      </w:r>
      <w:r>
        <w:rPr>
          <w:noProof/>
        </w:rPr>
        <w:fldChar w:fldCharType="begin" w:fldLock="1"/>
      </w:r>
      <w:r>
        <w:rPr>
          <w:noProof/>
        </w:rPr>
        <w:instrText xml:space="preserve"> PAGEREF _Toc222865561 \h </w:instrText>
      </w:r>
      <w:r>
        <w:rPr>
          <w:noProof/>
        </w:rPr>
      </w:r>
      <w:r>
        <w:rPr>
          <w:noProof/>
        </w:rPr>
        <w:fldChar w:fldCharType="separate"/>
      </w:r>
      <w:r>
        <w:rPr>
          <w:noProof/>
        </w:rPr>
        <w:t>212</w:t>
      </w:r>
      <w:r>
        <w:rPr>
          <w:noProof/>
        </w:rPr>
        <w:fldChar w:fldCharType="end"/>
      </w:r>
    </w:p>
    <w:p w14:paraId="26621D66" w14:textId="63D9D92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sidRPr="0033490D">
        <w:rPr>
          <w:noProof/>
          <w:lang w:val="en-US" w:eastAsia="zh-CN"/>
        </w:rPr>
        <w:t xml:space="preserve">SL </w:t>
      </w:r>
      <w:r>
        <w:rPr>
          <w:noProof/>
        </w:rPr>
        <w:t>DRB I</w:t>
      </w:r>
      <w:r w:rsidRPr="0033490D">
        <w:rPr>
          <w:noProof/>
          <w:lang w:val="en-US" w:eastAsia="zh-CN"/>
        </w:rPr>
        <w:t>D</w:t>
      </w:r>
      <w:r>
        <w:rPr>
          <w:noProof/>
        </w:rPr>
        <w:tab/>
      </w:r>
      <w:r>
        <w:rPr>
          <w:noProof/>
        </w:rPr>
        <w:fldChar w:fldCharType="begin" w:fldLock="1"/>
      </w:r>
      <w:r>
        <w:rPr>
          <w:noProof/>
        </w:rPr>
        <w:instrText xml:space="preserve"> PAGEREF _Toc222865562 \h </w:instrText>
      </w:r>
      <w:r>
        <w:rPr>
          <w:noProof/>
        </w:rPr>
      </w:r>
      <w:r>
        <w:rPr>
          <w:noProof/>
        </w:rPr>
        <w:fldChar w:fldCharType="separate"/>
      </w:r>
      <w:r>
        <w:rPr>
          <w:noProof/>
        </w:rPr>
        <w:t>212</w:t>
      </w:r>
      <w:r>
        <w:rPr>
          <w:noProof/>
        </w:rPr>
        <w:fldChar w:fldCharType="end"/>
      </w:r>
    </w:p>
    <w:p w14:paraId="1D0E8D8D" w14:textId="50CAADE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sidRPr="0033490D">
        <w:rPr>
          <w:noProof/>
          <w:lang w:val="en-US" w:eastAsia="zh-CN"/>
        </w:rPr>
        <w:t>PC5 QoS Flow Identifier</w:t>
      </w:r>
      <w:r>
        <w:rPr>
          <w:noProof/>
        </w:rPr>
        <w:tab/>
      </w:r>
      <w:r>
        <w:rPr>
          <w:noProof/>
        </w:rPr>
        <w:fldChar w:fldCharType="begin" w:fldLock="1"/>
      </w:r>
      <w:r>
        <w:rPr>
          <w:noProof/>
        </w:rPr>
        <w:instrText xml:space="preserve"> PAGEREF _Toc222865563 \h </w:instrText>
      </w:r>
      <w:r>
        <w:rPr>
          <w:noProof/>
        </w:rPr>
      </w:r>
      <w:r>
        <w:rPr>
          <w:noProof/>
        </w:rPr>
        <w:fldChar w:fldCharType="separate"/>
      </w:r>
      <w:r>
        <w:rPr>
          <w:noProof/>
        </w:rPr>
        <w:t>212</w:t>
      </w:r>
      <w:r>
        <w:rPr>
          <w:noProof/>
        </w:rPr>
        <w:fldChar w:fldCharType="end"/>
      </w:r>
    </w:p>
    <w:p w14:paraId="5259163D" w14:textId="10CC011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rPr>
        <w:t>PC5 QoS Parameters</w:t>
      </w:r>
      <w:r>
        <w:rPr>
          <w:noProof/>
        </w:rPr>
        <w:tab/>
      </w:r>
      <w:r>
        <w:rPr>
          <w:noProof/>
        </w:rPr>
        <w:fldChar w:fldCharType="begin" w:fldLock="1"/>
      </w:r>
      <w:r>
        <w:rPr>
          <w:noProof/>
        </w:rPr>
        <w:instrText xml:space="preserve"> PAGEREF _Toc222865564 \h </w:instrText>
      </w:r>
      <w:r>
        <w:rPr>
          <w:noProof/>
        </w:rPr>
      </w:r>
      <w:r>
        <w:rPr>
          <w:noProof/>
        </w:rPr>
        <w:fldChar w:fldCharType="separate"/>
      </w:r>
      <w:r>
        <w:rPr>
          <w:noProof/>
        </w:rPr>
        <w:t>212</w:t>
      </w:r>
      <w:r>
        <w:rPr>
          <w:noProof/>
        </w:rPr>
        <w:fldChar w:fldCharType="end"/>
      </w:r>
    </w:p>
    <w:p w14:paraId="3EB70EF5" w14:textId="66F5578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rPr>
        <w:t>Alternative QoS Parameters Set Index</w:t>
      </w:r>
      <w:r>
        <w:rPr>
          <w:noProof/>
        </w:rPr>
        <w:tab/>
      </w:r>
      <w:r>
        <w:rPr>
          <w:noProof/>
        </w:rPr>
        <w:fldChar w:fldCharType="begin" w:fldLock="1"/>
      </w:r>
      <w:r>
        <w:rPr>
          <w:noProof/>
        </w:rPr>
        <w:instrText xml:space="preserve"> PAGEREF _Toc222865565 \h </w:instrText>
      </w:r>
      <w:r>
        <w:rPr>
          <w:noProof/>
        </w:rPr>
      </w:r>
      <w:r>
        <w:rPr>
          <w:noProof/>
        </w:rPr>
        <w:fldChar w:fldCharType="separate"/>
      </w:r>
      <w:r>
        <w:rPr>
          <w:noProof/>
        </w:rPr>
        <w:t>213</w:t>
      </w:r>
      <w:r>
        <w:rPr>
          <w:noProof/>
        </w:rPr>
        <w:fldChar w:fldCharType="end"/>
      </w:r>
    </w:p>
    <w:p w14:paraId="0FC59CF5" w14:textId="63EFE5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rPr>
        <w:t>Alternative QoS Parameters Set Notify Index</w:t>
      </w:r>
      <w:r>
        <w:rPr>
          <w:noProof/>
        </w:rPr>
        <w:tab/>
      </w:r>
      <w:r>
        <w:rPr>
          <w:noProof/>
        </w:rPr>
        <w:fldChar w:fldCharType="begin" w:fldLock="1"/>
      </w:r>
      <w:r>
        <w:rPr>
          <w:noProof/>
        </w:rPr>
        <w:instrText xml:space="preserve"> PAGEREF _Toc222865566 \h </w:instrText>
      </w:r>
      <w:r>
        <w:rPr>
          <w:noProof/>
        </w:rPr>
      </w:r>
      <w:r>
        <w:rPr>
          <w:noProof/>
        </w:rPr>
        <w:fldChar w:fldCharType="separate"/>
      </w:r>
      <w:r>
        <w:rPr>
          <w:noProof/>
        </w:rPr>
        <w:t>213</w:t>
      </w:r>
      <w:r>
        <w:rPr>
          <w:noProof/>
        </w:rPr>
        <w:fldChar w:fldCharType="end"/>
      </w:r>
    </w:p>
    <w:p w14:paraId="2B230F37" w14:textId="5C08237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Alternative QoS Parameters Set List</w:t>
      </w:r>
      <w:r>
        <w:rPr>
          <w:noProof/>
        </w:rPr>
        <w:tab/>
      </w:r>
      <w:r>
        <w:rPr>
          <w:noProof/>
        </w:rPr>
        <w:fldChar w:fldCharType="begin" w:fldLock="1"/>
      </w:r>
      <w:r>
        <w:rPr>
          <w:noProof/>
        </w:rPr>
        <w:instrText xml:space="preserve"> PAGEREF _Toc222865567 \h </w:instrText>
      </w:r>
      <w:r>
        <w:rPr>
          <w:noProof/>
        </w:rPr>
      </w:r>
      <w:r>
        <w:rPr>
          <w:noProof/>
        </w:rPr>
        <w:fldChar w:fldCharType="separate"/>
      </w:r>
      <w:r>
        <w:rPr>
          <w:noProof/>
        </w:rPr>
        <w:t>213</w:t>
      </w:r>
      <w:r>
        <w:rPr>
          <w:noProof/>
        </w:rPr>
        <w:fldChar w:fldCharType="end"/>
      </w:r>
    </w:p>
    <w:p w14:paraId="7B0B6AE6" w14:textId="5F0B9007"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S Mincho"/>
          <w:noProof/>
          <w:lang w:eastAsia="zh-CN"/>
        </w:rPr>
        <w:t>9.3.1.126</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zh-CN"/>
        </w:rPr>
        <w:t>Non Dynamic PQI Descriptor</w:t>
      </w:r>
      <w:r>
        <w:rPr>
          <w:noProof/>
        </w:rPr>
        <w:tab/>
      </w:r>
      <w:r>
        <w:rPr>
          <w:noProof/>
        </w:rPr>
        <w:fldChar w:fldCharType="begin" w:fldLock="1"/>
      </w:r>
      <w:r>
        <w:rPr>
          <w:noProof/>
        </w:rPr>
        <w:instrText xml:space="preserve"> PAGEREF _Toc222865568 \h </w:instrText>
      </w:r>
      <w:r>
        <w:rPr>
          <w:noProof/>
        </w:rPr>
      </w:r>
      <w:r>
        <w:rPr>
          <w:noProof/>
        </w:rPr>
        <w:fldChar w:fldCharType="separate"/>
      </w:r>
      <w:r>
        <w:rPr>
          <w:noProof/>
        </w:rPr>
        <w:t>213</w:t>
      </w:r>
      <w:r>
        <w:rPr>
          <w:noProof/>
        </w:rPr>
        <w:fldChar w:fldCharType="end"/>
      </w:r>
    </w:p>
    <w:p w14:paraId="0010E30F" w14:textId="1A9E890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MS Mincho"/>
          <w:noProof/>
          <w:lang w:eastAsia="zh-CN"/>
        </w:rPr>
        <w:t>9.3.1.127</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zh-CN"/>
        </w:rPr>
        <w:t>Dynamic PQI Descriptor</w:t>
      </w:r>
      <w:r>
        <w:rPr>
          <w:noProof/>
        </w:rPr>
        <w:tab/>
      </w:r>
      <w:r>
        <w:rPr>
          <w:noProof/>
        </w:rPr>
        <w:fldChar w:fldCharType="begin" w:fldLock="1"/>
      </w:r>
      <w:r>
        <w:rPr>
          <w:noProof/>
        </w:rPr>
        <w:instrText xml:space="preserve"> PAGEREF _Toc222865569 \h </w:instrText>
      </w:r>
      <w:r>
        <w:rPr>
          <w:noProof/>
        </w:rPr>
      </w:r>
      <w:r>
        <w:rPr>
          <w:noProof/>
        </w:rPr>
        <w:fldChar w:fldCharType="separate"/>
      </w:r>
      <w:r>
        <w:rPr>
          <w:noProof/>
        </w:rPr>
        <w:t>214</w:t>
      </w:r>
      <w:r>
        <w:rPr>
          <w:noProof/>
        </w:rPr>
        <w:fldChar w:fldCharType="end"/>
      </w:r>
    </w:p>
    <w:p w14:paraId="22E36056" w14:textId="2ADBBE6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TNL Capacity Indicator</w:t>
      </w:r>
      <w:r>
        <w:rPr>
          <w:noProof/>
        </w:rPr>
        <w:tab/>
      </w:r>
      <w:r>
        <w:rPr>
          <w:noProof/>
        </w:rPr>
        <w:fldChar w:fldCharType="begin" w:fldLock="1"/>
      </w:r>
      <w:r>
        <w:rPr>
          <w:noProof/>
        </w:rPr>
        <w:instrText xml:space="preserve"> PAGEREF _Toc222865570 \h </w:instrText>
      </w:r>
      <w:r>
        <w:rPr>
          <w:noProof/>
        </w:rPr>
      </w:r>
      <w:r>
        <w:rPr>
          <w:noProof/>
        </w:rPr>
        <w:fldChar w:fldCharType="separate"/>
      </w:r>
      <w:r>
        <w:rPr>
          <w:noProof/>
        </w:rPr>
        <w:t>214</w:t>
      </w:r>
      <w:r>
        <w:rPr>
          <w:noProof/>
        </w:rPr>
        <w:fldChar w:fldCharType="end"/>
      </w:r>
    </w:p>
    <w:p w14:paraId="07F38B54" w14:textId="38DC39A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Radio Resource Status</w:t>
      </w:r>
      <w:r>
        <w:rPr>
          <w:noProof/>
        </w:rPr>
        <w:tab/>
      </w:r>
      <w:r>
        <w:rPr>
          <w:noProof/>
        </w:rPr>
        <w:fldChar w:fldCharType="begin" w:fldLock="1"/>
      </w:r>
      <w:r>
        <w:rPr>
          <w:noProof/>
        </w:rPr>
        <w:instrText xml:space="preserve"> PAGEREF _Toc222865571 \h </w:instrText>
      </w:r>
      <w:r>
        <w:rPr>
          <w:noProof/>
        </w:rPr>
      </w:r>
      <w:r>
        <w:rPr>
          <w:noProof/>
        </w:rPr>
        <w:fldChar w:fldCharType="separate"/>
      </w:r>
      <w:r>
        <w:rPr>
          <w:noProof/>
        </w:rPr>
        <w:t>215</w:t>
      </w:r>
      <w:r>
        <w:rPr>
          <w:noProof/>
        </w:rPr>
        <w:fldChar w:fldCharType="end"/>
      </w:r>
    </w:p>
    <w:p w14:paraId="2534CC97" w14:textId="457A103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Composite Available Capacity Group</w:t>
      </w:r>
      <w:r>
        <w:rPr>
          <w:noProof/>
        </w:rPr>
        <w:tab/>
      </w:r>
      <w:r>
        <w:rPr>
          <w:noProof/>
        </w:rPr>
        <w:fldChar w:fldCharType="begin" w:fldLock="1"/>
      </w:r>
      <w:r>
        <w:rPr>
          <w:noProof/>
        </w:rPr>
        <w:instrText xml:space="preserve"> PAGEREF _Toc222865572 \h </w:instrText>
      </w:r>
      <w:r>
        <w:rPr>
          <w:noProof/>
        </w:rPr>
      </w:r>
      <w:r>
        <w:rPr>
          <w:noProof/>
        </w:rPr>
        <w:fldChar w:fldCharType="separate"/>
      </w:r>
      <w:r>
        <w:rPr>
          <w:noProof/>
        </w:rPr>
        <w:t>215</w:t>
      </w:r>
      <w:r>
        <w:rPr>
          <w:noProof/>
        </w:rPr>
        <w:fldChar w:fldCharType="end"/>
      </w:r>
    </w:p>
    <w:p w14:paraId="759983BC" w14:textId="3383744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Composite Available Capacity</w:t>
      </w:r>
      <w:r>
        <w:rPr>
          <w:noProof/>
        </w:rPr>
        <w:tab/>
      </w:r>
      <w:r>
        <w:rPr>
          <w:noProof/>
        </w:rPr>
        <w:fldChar w:fldCharType="begin" w:fldLock="1"/>
      </w:r>
      <w:r>
        <w:rPr>
          <w:noProof/>
        </w:rPr>
        <w:instrText xml:space="preserve"> PAGEREF _Toc222865573 \h </w:instrText>
      </w:r>
      <w:r>
        <w:rPr>
          <w:noProof/>
        </w:rPr>
      </w:r>
      <w:r>
        <w:rPr>
          <w:noProof/>
        </w:rPr>
        <w:fldChar w:fldCharType="separate"/>
      </w:r>
      <w:r>
        <w:rPr>
          <w:noProof/>
        </w:rPr>
        <w:t>215</w:t>
      </w:r>
      <w:r>
        <w:rPr>
          <w:noProof/>
        </w:rPr>
        <w:fldChar w:fldCharType="end"/>
      </w:r>
    </w:p>
    <w:p w14:paraId="1D5FBD0F" w14:textId="187237D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Cell Capacity Class Value</w:t>
      </w:r>
      <w:r>
        <w:rPr>
          <w:noProof/>
        </w:rPr>
        <w:tab/>
      </w:r>
      <w:r>
        <w:rPr>
          <w:noProof/>
        </w:rPr>
        <w:fldChar w:fldCharType="begin" w:fldLock="1"/>
      </w:r>
      <w:r>
        <w:rPr>
          <w:noProof/>
        </w:rPr>
        <w:instrText xml:space="preserve"> PAGEREF _Toc222865574 \h </w:instrText>
      </w:r>
      <w:r>
        <w:rPr>
          <w:noProof/>
        </w:rPr>
      </w:r>
      <w:r>
        <w:rPr>
          <w:noProof/>
        </w:rPr>
        <w:fldChar w:fldCharType="separate"/>
      </w:r>
      <w:r>
        <w:rPr>
          <w:noProof/>
        </w:rPr>
        <w:t>216</w:t>
      </w:r>
      <w:r>
        <w:rPr>
          <w:noProof/>
        </w:rPr>
        <w:fldChar w:fldCharType="end"/>
      </w:r>
    </w:p>
    <w:p w14:paraId="7CE4A25E" w14:textId="245C18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Capacity Value</w:t>
      </w:r>
      <w:r>
        <w:rPr>
          <w:noProof/>
        </w:rPr>
        <w:tab/>
      </w:r>
      <w:r>
        <w:rPr>
          <w:noProof/>
        </w:rPr>
        <w:fldChar w:fldCharType="begin" w:fldLock="1"/>
      </w:r>
      <w:r>
        <w:rPr>
          <w:noProof/>
        </w:rPr>
        <w:instrText xml:space="preserve"> PAGEREF _Toc222865575 \h </w:instrText>
      </w:r>
      <w:r>
        <w:rPr>
          <w:noProof/>
        </w:rPr>
      </w:r>
      <w:r>
        <w:rPr>
          <w:noProof/>
        </w:rPr>
        <w:fldChar w:fldCharType="separate"/>
      </w:r>
      <w:r>
        <w:rPr>
          <w:noProof/>
        </w:rPr>
        <w:t>216</w:t>
      </w:r>
      <w:r>
        <w:rPr>
          <w:noProof/>
        </w:rPr>
        <w:fldChar w:fldCharType="end"/>
      </w:r>
    </w:p>
    <w:p w14:paraId="6A35D9A5" w14:textId="0AB3430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Slice Available Capacity</w:t>
      </w:r>
      <w:r>
        <w:rPr>
          <w:noProof/>
        </w:rPr>
        <w:tab/>
      </w:r>
      <w:r>
        <w:rPr>
          <w:noProof/>
        </w:rPr>
        <w:fldChar w:fldCharType="begin" w:fldLock="1"/>
      </w:r>
      <w:r>
        <w:rPr>
          <w:noProof/>
        </w:rPr>
        <w:instrText xml:space="preserve"> PAGEREF _Toc222865576 \h </w:instrText>
      </w:r>
      <w:r>
        <w:rPr>
          <w:noProof/>
        </w:rPr>
      </w:r>
      <w:r>
        <w:rPr>
          <w:noProof/>
        </w:rPr>
        <w:fldChar w:fldCharType="separate"/>
      </w:r>
      <w:r>
        <w:rPr>
          <w:noProof/>
        </w:rPr>
        <w:t>216</w:t>
      </w:r>
      <w:r>
        <w:rPr>
          <w:noProof/>
        </w:rPr>
        <w:fldChar w:fldCharType="end"/>
      </w:r>
    </w:p>
    <w:p w14:paraId="2EEB858E" w14:textId="0EC6AD83"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rPr>
        <w:t>9.3.1.135</w:t>
      </w:r>
      <w:r>
        <w:rPr>
          <w:rFonts w:asciiTheme="minorHAnsi" w:eastAsiaTheme="minorEastAsia" w:hAnsiTheme="minorHAnsi" w:cstheme="minorBidi"/>
          <w:noProof/>
          <w:kern w:val="2"/>
          <w:sz w:val="24"/>
          <w:szCs w:val="24"/>
          <w14:ligatures w14:val="standardContextual"/>
        </w:rPr>
        <w:tab/>
      </w:r>
      <w:r w:rsidRPr="0033490D">
        <w:rPr>
          <w:rFonts w:eastAsia="SimSun"/>
          <w:noProof/>
        </w:rPr>
        <w:t>Number of Active UEs</w:t>
      </w:r>
      <w:r>
        <w:rPr>
          <w:noProof/>
        </w:rPr>
        <w:tab/>
      </w:r>
      <w:r>
        <w:rPr>
          <w:noProof/>
        </w:rPr>
        <w:fldChar w:fldCharType="begin" w:fldLock="1"/>
      </w:r>
      <w:r>
        <w:rPr>
          <w:noProof/>
        </w:rPr>
        <w:instrText xml:space="preserve"> PAGEREF _Toc222865577 \h </w:instrText>
      </w:r>
      <w:r>
        <w:rPr>
          <w:noProof/>
        </w:rPr>
      </w:r>
      <w:r>
        <w:rPr>
          <w:noProof/>
        </w:rPr>
        <w:fldChar w:fldCharType="separate"/>
      </w:r>
      <w:r>
        <w:rPr>
          <w:noProof/>
        </w:rPr>
        <w:t>217</w:t>
      </w:r>
      <w:r>
        <w:rPr>
          <w:noProof/>
        </w:rPr>
        <w:fldChar w:fldCharType="end"/>
      </w:r>
    </w:p>
    <w:p w14:paraId="1C6F60AB" w14:textId="1CE3D6B2"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Yu Mincho"/>
          <w:noProof/>
        </w:rPr>
        <w:t>9.3.1.136</w:t>
      </w:r>
      <w:r>
        <w:rPr>
          <w:rFonts w:asciiTheme="minorHAnsi" w:eastAsiaTheme="minorEastAsia" w:hAnsiTheme="minorHAnsi" w:cstheme="minorBidi"/>
          <w:noProof/>
          <w:kern w:val="2"/>
          <w:sz w:val="24"/>
          <w:szCs w:val="24"/>
          <w14:ligatures w14:val="standardContextual"/>
        </w:rPr>
        <w:tab/>
      </w:r>
      <w:r w:rsidRPr="0033490D">
        <w:rPr>
          <w:rFonts w:eastAsia="Yu Mincho"/>
          <w:noProof/>
        </w:rPr>
        <w:t>Hardware Load</w:t>
      </w:r>
      <w:r w:rsidRPr="0033490D">
        <w:rPr>
          <w:rFonts w:eastAsia="Yu Mincho"/>
          <w:noProof/>
          <w:lang w:eastAsia="ja-JP"/>
        </w:rPr>
        <w:t xml:space="preserve"> </w:t>
      </w:r>
      <w:r w:rsidRPr="0033490D">
        <w:rPr>
          <w:rFonts w:eastAsia="Yu Mincho"/>
          <w:noProof/>
        </w:rPr>
        <w:t>Indicator</w:t>
      </w:r>
      <w:r>
        <w:rPr>
          <w:noProof/>
        </w:rPr>
        <w:tab/>
      </w:r>
      <w:r>
        <w:rPr>
          <w:noProof/>
        </w:rPr>
        <w:fldChar w:fldCharType="begin" w:fldLock="1"/>
      </w:r>
      <w:r>
        <w:rPr>
          <w:noProof/>
        </w:rPr>
        <w:instrText xml:space="preserve"> PAGEREF _Toc222865578 \h </w:instrText>
      </w:r>
      <w:r>
        <w:rPr>
          <w:noProof/>
        </w:rPr>
      </w:r>
      <w:r>
        <w:rPr>
          <w:noProof/>
        </w:rPr>
        <w:fldChar w:fldCharType="separate"/>
      </w:r>
      <w:r>
        <w:rPr>
          <w:noProof/>
        </w:rPr>
        <w:t>217</w:t>
      </w:r>
      <w:r>
        <w:rPr>
          <w:noProof/>
        </w:rPr>
        <w:fldChar w:fldCharType="end"/>
      </w:r>
    </w:p>
    <w:p w14:paraId="77DC4FEB" w14:textId="6086857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NR Carrier List</w:t>
      </w:r>
      <w:r>
        <w:rPr>
          <w:noProof/>
        </w:rPr>
        <w:tab/>
      </w:r>
      <w:r>
        <w:rPr>
          <w:noProof/>
        </w:rPr>
        <w:fldChar w:fldCharType="begin" w:fldLock="1"/>
      </w:r>
      <w:r>
        <w:rPr>
          <w:noProof/>
        </w:rPr>
        <w:instrText xml:space="preserve"> PAGEREF _Toc222865579 \h </w:instrText>
      </w:r>
      <w:r>
        <w:rPr>
          <w:noProof/>
        </w:rPr>
      </w:r>
      <w:r>
        <w:rPr>
          <w:noProof/>
        </w:rPr>
        <w:fldChar w:fldCharType="separate"/>
      </w:r>
      <w:r>
        <w:rPr>
          <w:noProof/>
        </w:rPr>
        <w:t>217</w:t>
      </w:r>
      <w:r>
        <w:rPr>
          <w:noProof/>
        </w:rPr>
        <w:fldChar w:fldCharType="end"/>
      </w:r>
    </w:p>
    <w:p w14:paraId="59F2D55E" w14:textId="6184168A"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38</w:t>
      </w:r>
      <w:r>
        <w:rPr>
          <w:rFonts w:asciiTheme="minorHAnsi" w:eastAsiaTheme="minorEastAsia" w:hAnsiTheme="minorHAnsi" w:cstheme="minorBidi"/>
          <w:noProof/>
          <w:kern w:val="2"/>
          <w:sz w:val="24"/>
          <w:szCs w:val="24"/>
          <w14:ligatures w14:val="standardContextual"/>
        </w:rPr>
        <w:tab/>
      </w:r>
      <w:r w:rsidRPr="0033490D">
        <w:rPr>
          <w:noProof/>
          <w:lang w:val="fr-FR" w:eastAsia="zh-CN"/>
        </w:rPr>
        <w:t>SSB Positions In Burst</w:t>
      </w:r>
      <w:r>
        <w:rPr>
          <w:noProof/>
        </w:rPr>
        <w:tab/>
      </w:r>
      <w:r>
        <w:rPr>
          <w:noProof/>
        </w:rPr>
        <w:fldChar w:fldCharType="begin" w:fldLock="1"/>
      </w:r>
      <w:r>
        <w:rPr>
          <w:noProof/>
        </w:rPr>
        <w:instrText xml:space="preserve"> PAGEREF _Toc222865580 \h </w:instrText>
      </w:r>
      <w:r>
        <w:rPr>
          <w:noProof/>
        </w:rPr>
      </w:r>
      <w:r>
        <w:rPr>
          <w:noProof/>
        </w:rPr>
        <w:fldChar w:fldCharType="separate"/>
      </w:r>
      <w:r>
        <w:rPr>
          <w:noProof/>
        </w:rPr>
        <w:t>218</w:t>
      </w:r>
      <w:r>
        <w:rPr>
          <w:noProof/>
        </w:rPr>
        <w:fldChar w:fldCharType="end"/>
      </w:r>
    </w:p>
    <w:p w14:paraId="53F05FAC" w14:textId="7481F7E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39</w:t>
      </w:r>
      <w:r>
        <w:rPr>
          <w:rFonts w:asciiTheme="minorHAnsi" w:eastAsiaTheme="minorEastAsia" w:hAnsiTheme="minorHAnsi" w:cstheme="minorBidi"/>
          <w:noProof/>
          <w:kern w:val="2"/>
          <w:sz w:val="24"/>
          <w:szCs w:val="24"/>
          <w14:ligatures w14:val="standardContextual"/>
        </w:rPr>
        <w:tab/>
      </w:r>
      <w:r w:rsidRPr="0033490D">
        <w:rPr>
          <w:noProof/>
          <w:lang w:val="fr-FR"/>
        </w:rPr>
        <w:t>NR PRACH Configuration</w:t>
      </w:r>
      <w:r>
        <w:rPr>
          <w:noProof/>
        </w:rPr>
        <w:tab/>
      </w:r>
      <w:r>
        <w:rPr>
          <w:noProof/>
        </w:rPr>
        <w:fldChar w:fldCharType="begin" w:fldLock="1"/>
      </w:r>
      <w:r>
        <w:rPr>
          <w:noProof/>
        </w:rPr>
        <w:instrText xml:space="preserve"> PAGEREF _Toc222865581 \h </w:instrText>
      </w:r>
      <w:r>
        <w:rPr>
          <w:noProof/>
        </w:rPr>
      </w:r>
      <w:r>
        <w:rPr>
          <w:noProof/>
        </w:rPr>
        <w:fldChar w:fldCharType="separate"/>
      </w:r>
      <w:r>
        <w:rPr>
          <w:noProof/>
        </w:rPr>
        <w:t>218</w:t>
      </w:r>
      <w:r>
        <w:rPr>
          <w:noProof/>
        </w:rPr>
        <w:fldChar w:fldCharType="end"/>
      </w:r>
    </w:p>
    <w:p w14:paraId="4793323C" w14:textId="3681DE68"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40</w:t>
      </w:r>
      <w:r>
        <w:rPr>
          <w:rFonts w:asciiTheme="minorHAnsi" w:eastAsiaTheme="minorEastAsia" w:hAnsiTheme="minorHAnsi" w:cstheme="minorBidi"/>
          <w:noProof/>
          <w:kern w:val="2"/>
          <w:sz w:val="24"/>
          <w:szCs w:val="24"/>
          <w14:ligatures w14:val="standardContextual"/>
        </w:rPr>
        <w:tab/>
      </w:r>
      <w:r w:rsidRPr="0033490D">
        <w:rPr>
          <w:noProof/>
          <w:lang w:val="fr-FR"/>
        </w:rPr>
        <w:t>NR PRACH Configuration List</w:t>
      </w:r>
      <w:r>
        <w:rPr>
          <w:noProof/>
        </w:rPr>
        <w:tab/>
      </w:r>
      <w:r>
        <w:rPr>
          <w:noProof/>
        </w:rPr>
        <w:fldChar w:fldCharType="begin" w:fldLock="1"/>
      </w:r>
      <w:r>
        <w:rPr>
          <w:noProof/>
        </w:rPr>
        <w:instrText xml:space="preserve"> PAGEREF _Toc222865582 \h </w:instrText>
      </w:r>
      <w:r>
        <w:rPr>
          <w:noProof/>
        </w:rPr>
      </w:r>
      <w:r>
        <w:rPr>
          <w:noProof/>
        </w:rPr>
        <w:fldChar w:fldCharType="separate"/>
      </w:r>
      <w:r>
        <w:rPr>
          <w:noProof/>
        </w:rPr>
        <w:t>219</w:t>
      </w:r>
      <w:r>
        <w:rPr>
          <w:noProof/>
        </w:rPr>
        <w:fldChar w:fldCharType="end"/>
      </w:r>
    </w:p>
    <w:p w14:paraId="74FAFF16" w14:textId="7A7FF59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1</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65583 \h </w:instrText>
      </w:r>
      <w:r>
        <w:rPr>
          <w:noProof/>
        </w:rPr>
      </w:r>
      <w:r>
        <w:rPr>
          <w:noProof/>
        </w:rPr>
        <w:fldChar w:fldCharType="separate"/>
      </w:r>
      <w:r>
        <w:rPr>
          <w:noProof/>
        </w:rPr>
        <w:t>220</w:t>
      </w:r>
      <w:r>
        <w:rPr>
          <w:noProof/>
        </w:rPr>
        <w:fldChar w:fldCharType="end"/>
      </w:r>
    </w:p>
    <w:p w14:paraId="5C18E048" w14:textId="077437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2</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65584 \h </w:instrText>
      </w:r>
      <w:r>
        <w:rPr>
          <w:noProof/>
        </w:rPr>
      </w:r>
      <w:r>
        <w:rPr>
          <w:noProof/>
        </w:rPr>
        <w:fldChar w:fldCharType="separate"/>
      </w:r>
      <w:r>
        <w:rPr>
          <w:noProof/>
        </w:rPr>
        <w:t>221</w:t>
      </w:r>
      <w:r>
        <w:rPr>
          <w:noProof/>
        </w:rPr>
        <w:fldChar w:fldCharType="end"/>
      </w:r>
    </w:p>
    <w:p w14:paraId="41611C92" w14:textId="2C0C292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3</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65585 \h </w:instrText>
      </w:r>
      <w:r>
        <w:rPr>
          <w:noProof/>
        </w:rPr>
      </w:r>
      <w:r>
        <w:rPr>
          <w:noProof/>
        </w:rPr>
        <w:fldChar w:fldCharType="separate"/>
      </w:r>
      <w:r>
        <w:rPr>
          <w:noProof/>
        </w:rPr>
        <w:t>221</w:t>
      </w:r>
      <w:r>
        <w:rPr>
          <w:noProof/>
        </w:rPr>
        <w:fldChar w:fldCharType="end"/>
      </w:r>
    </w:p>
    <w:p w14:paraId="4591F4E4" w14:textId="5B09FC7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4</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65586 \h </w:instrText>
      </w:r>
      <w:r>
        <w:rPr>
          <w:noProof/>
        </w:rPr>
      </w:r>
      <w:r>
        <w:rPr>
          <w:noProof/>
        </w:rPr>
        <w:fldChar w:fldCharType="separate"/>
      </w:r>
      <w:r>
        <w:rPr>
          <w:noProof/>
        </w:rPr>
        <w:t>221</w:t>
      </w:r>
      <w:r>
        <w:rPr>
          <w:noProof/>
        </w:rPr>
        <w:fldChar w:fldCharType="end"/>
      </w:r>
    </w:p>
    <w:p w14:paraId="0B6C9F3B" w14:textId="44E5D7B1"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45</w:t>
      </w:r>
      <w:r>
        <w:rPr>
          <w:rFonts w:asciiTheme="minorHAnsi" w:eastAsiaTheme="minorEastAsia" w:hAnsiTheme="minorHAnsi" w:cstheme="minorBidi"/>
          <w:noProof/>
          <w:kern w:val="2"/>
          <w:sz w:val="24"/>
          <w:szCs w:val="24"/>
          <w14:ligatures w14:val="standardContextual"/>
        </w:rPr>
        <w:tab/>
      </w:r>
      <w:r w:rsidRPr="0033490D">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65587 \h </w:instrText>
      </w:r>
      <w:r>
        <w:rPr>
          <w:noProof/>
        </w:rPr>
      </w:r>
      <w:r>
        <w:rPr>
          <w:noProof/>
        </w:rPr>
        <w:fldChar w:fldCharType="separate"/>
      </w:r>
      <w:r>
        <w:rPr>
          <w:noProof/>
        </w:rPr>
        <w:t>221</w:t>
      </w:r>
      <w:r>
        <w:rPr>
          <w:noProof/>
        </w:rPr>
        <w:fldChar w:fldCharType="end"/>
      </w:r>
    </w:p>
    <w:p w14:paraId="61254A16" w14:textId="7EFF6635"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SimSun"/>
          <w:noProof/>
        </w:rPr>
        <w:t>9.3.1.146</w:t>
      </w:r>
      <w:r>
        <w:rPr>
          <w:rFonts w:asciiTheme="minorHAnsi" w:eastAsiaTheme="minorEastAsia" w:hAnsiTheme="minorHAnsi" w:cstheme="minorBidi"/>
          <w:noProof/>
          <w:kern w:val="2"/>
          <w:sz w:val="24"/>
          <w:szCs w:val="24"/>
          <w14:ligatures w14:val="standardContextual"/>
        </w:rPr>
        <w:tab/>
      </w:r>
      <w:r w:rsidRPr="0033490D">
        <w:rPr>
          <w:rFonts w:eastAsia="SimSun"/>
          <w:noProof/>
        </w:rPr>
        <w:t>RLC Duplication Information</w:t>
      </w:r>
      <w:r>
        <w:rPr>
          <w:noProof/>
        </w:rPr>
        <w:tab/>
      </w:r>
      <w:r>
        <w:rPr>
          <w:noProof/>
        </w:rPr>
        <w:fldChar w:fldCharType="begin" w:fldLock="1"/>
      </w:r>
      <w:r>
        <w:rPr>
          <w:noProof/>
        </w:rPr>
        <w:instrText xml:space="preserve"> PAGEREF _Toc222865588 \h </w:instrText>
      </w:r>
      <w:r>
        <w:rPr>
          <w:noProof/>
        </w:rPr>
      </w:r>
      <w:r>
        <w:rPr>
          <w:noProof/>
        </w:rPr>
        <w:fldChar w:fldCharType="separate"/>
      </w:r>
      <w:r>
        <w:rPr>
          <w:noProof/>
        </w:rPr>
        <w:t>221</w:t>
      </w:r>
      <w:r>
        <w:rPr>
          <w:noProof/>
        </w:rPr>
        <w:fldChar w:fldCharType="end"/>
      </w:r>
    </w:p>
    <w:p w14:paraId="6E981BE9" w14:textId="6C0D208E"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t>9.3.1.147</w:t>
      </w:r>
      <w:r>
        <w:rPr>
          <w:rFonts w:asciiTheme="minorHAnsi" w:eastAsiaTheme="minorEastAsia" w:hAnsiTheme="minorHAnsi" w:cstheme="minorBidi"/>
          <w:noProof/>
          <w:kern w:val="2"/>
          <w:sz w:val="24"/>
          <w:szCs w:val="24"/>
          <w14:ligatures w14:val="standardContextual"/>
        </w:rPr>
        <w:tab/>
      </w:r>
      <w:r>
        <w:rPr>
          <w:noProof/>
        </w:rPr>
        <w:t>Reporting Request Type</w:t>
      </w:r>
      <w:r>
        <w:rPr>
          <w:noProof/>
        </w:rPr>
        <w:tab/>
      </w:r>
      <w:r>
        <w:rPr>
          <w:noProof/>
        </w:rPr>
        <w:fldChar w:fldCharType="begin" w:fldLock="1"/>
      </w:r>
      <w:r>
        <w:rPr>
          <w:noProof/>
        </w:rPr>
        <w:instrText xml:space="preserve"> PAGEREF _Toc222865589 \h </w:instrText>
      </w:r>
      <w:r>
        <w:rPr>
          <w:noProof/>
        </w:rPr>
      </w:r>
      <w:r>
        <w:rPr>
          <w:noProof/>
        </w:rPr>
        <w:fldChar w:fldCharType="separate"/>
      </w:r>
      <w:r>
        <w:rPr>
          <w:noProof/>
        </w:rPr>
        <w:t>222</w:t>
      </w:r>
      <w:r>
        <w:rPr>
          <w:noProof/>
        </w:rPr>
        <w:fldChar w:fldCharType="end"/>
      </w:r>
    </w:p>
    <w:p w14:paraId="5C73A564" w14:textId="744D9FB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48</w:t>
      </w:r>
      <w:r>
        <w:rPr>
          <w:rFonts w:asciiTheme="minorHAnsi" w:eastAsiaTheme="minorEastAsia" w:hAnsiTheme="minorHAnsi" w:cstheme="minorBidi"/>
          <w:noProof/>
          <w:kern w:val="2"/>
          <w:sz w:val="24"/>
          <w:szCs w:val="24"/>
          <w14:ligatures w14:val="standardContextual"/>
        </w:rPr>
        <w:tab/>
      </w:r>
      <w:r>
        <w:rPr>
          <w:noProof/>
        </w:rPr>
        <w:t>Time</w:t>
      </w:r>
      <w:r w:rsidRPr="0033490D">
        <w:rPr>
          <w:rFonts w:eastAsia="SimSun"/>
          <w:noProof/>
          <w:lang w:val="en-US" w:eastAsia="zh-CN"/>
        </w:rPr>
        <w:t xml:space="preserve"> </w:t>
      </w:r>
      <w:r>
        <w:rPr>
          <w:noProof/>
        </w:rPr>
        <w:t>Reference</w:t>
      </w:r>
      <w:r w:rsidRPr="0033490D">
        <w:rPr>
          <w:rFonts w:eastAsia="SimSun"/>
          <w:noProof/>
          <w:lang w:val="en-US" w:eastAsia="zh-CN"/>
        </w:rPr>
        <w:t xml:space="preserve"> </w:t>
      </w:r>
      <w:r>
        <w:rPr>
          <w:noProof/>
        </w:rPr>
        <w:t>Info</w:t>
      </w:r>
      <w:r w:rsidRPr="0033490D">
        <w:rPr>
          <w:rFonts w:eastAsia="SimSun"/>
          <w:noProof/>
          <w:lang w:val="en-US" w:eastAsia="zh-CN"/>
        </w:rPr>
        <w:t>rmation</w:t>
      </w:r>
      <w:r>
        <w:rPr>
          <w:noProof/>
        </w:rPr>
        <w:tab/>
      </w:r>
      <w:r>
        <w:rPr>
          <w:noProof/>
        </w:rPr>
        <w:fldChar w:fldCharType="begin" w:fldLock="1"/>
      </w:r>
      <w:r>
        <w:rPr>
          <w:noProof/>
        </w:rPr>
        <w:instrText xml:space="preserve"> PAGEREF _Toc222865590 \h </w:instrText>
      </w:r>
      <w:r>
        <w:rPr>
          <w:noProof/>
        </w:rPr>
      </w:r>
      <w:r>
        <w:rPr>
          <w:noProof/>
        </w:rPr>
        <w:fldChar w:fldCharType="separate"/>
      </w:r>
      <w:r>
        <w:rPr>
          <w:noProof/>
        </w:rPr>
        <w:t>222</w:t>
      </w:r>
      <w:r>
        <w:rPr>
          <w:noProof/>
        </w:rPr>
        <w:fldChar w:fldCharType="end"/>
      </w:r>
    </w:p>
    <w:p w14:paraId="5B9CCEF5" w14:textId="633A5A54"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rFonts w:eastAsia="Batang"/>
          <w:noProof/>
        </w:rPr>
        <w:lastRenderedPageBreak/>
        <w:t>9.3.1.149</w:t>
      </w:r>
      <w:r>
        <w:rPr>
          <w:rFonts w:asciiTheme="minorHAnsi" w:eastAsiaTheme="minorEastAsia" w:hAnsiTheme="minorHAnsi" w:cstheme="minorBidi"/>
          <w:noProof/>
          <w:kern w:val="2"/>
          <w:sz w:val="24"/>
          <w:szCs w:val="24"/>
          <w14:ligatures w14:val="standardContextual"/>
        </w:rPr>
        <w:tab/>
      </w:r>
      <w:r>
        <w:rPr>
          <w:noProof/>
        </w:rPr>
        <w:t>Reference</w:t>
      </w:r>
      <w:r w:rsidRPr="0033490D">
        <w:rPr>
          <w:rFonts w:eastAsia="SimSun"/>
          <w:noProof/>
          <w:lang w:val="en-US" w:eastAsia="zh-CN"/>
        </w:rPr>
        <w:t xml:space="preserve"> </w:t>
      </w:r>
      <w:r>
        <w:rPr>
          <w:noProof/>
        </w:rPr>
        <w:t>Time</w:t>
      </w:r>
      <w:r>
        <w:rPr>
          <w:noProof/>
        </w:rPr>
        <w:tab/>
      </w:r>
      <w:r>
        <w:rPr>
          <w:noProof/>
        </w:rPr>
        <w:fldChar w:fldCharType="begin" w:fldLock="1"/>
      </w:r>
      <w:r>
        <w:rPr>
          <w:noProof/>
        </w:rPr>
        <w:instrText xml:space="preserve"> PAGEREF _Toc222865591 \h </w:instrText>
      </w:r>
      <w:r>
        <w:rPr>
          <w:noProof/>
        </w:rPr>
      </w:r>
      <w:r>
        <w:rPr>
          <w:noProof/>
        </w:rPr>
        <w:fldChar w:fldCharType="separate"/>
      </w:r>
      <w:r>
        <w:rPr>
          <w:noProof/>
        </w:rPr>
        <w:t>223</w:t>
      </w:r>
      <w:r>
        <w:rPr>
          <w:noProof/>
        </w:rPr>
        <w:fldChar w:fldCharType="end"/>
      </w:r>
    </w:p>
    <w:p w14:paraId="29BC80D8" w14:textId="5ECA5CC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0</w:t>
      </w:r>
      <w:r>
        <w:rPr>
          <w:rFonts w:asciiTheme="minorHAnsi" w:eastAsiaTheme="minorEastAsia" w:hAnsiTheme="minorHAnsi" w:cstheme="minorBidi"/>
          <w:noProof/>
          <w:kern w:val="2"/>
          <w:sz w:val="24"/>
          <w:szCs w:val="24"/>
          <w14:ligatures w14:val="standardContextual"/>
        </w:rPr>
        <w:tab/>
      </w:r>
      <w:r>
        <w:rPr>
          <w:noProof/>
        </w:rPr>
        <w:t>MDT Configuration</w:t>
      </w:r>
      <w:r>
        <w:rPr>
          <w:noProof/>
        </w:rPr>
        <w:tab/>
      </w:r>
      <w:r>
        <w:rPr>
          <w:noProof/>
        </w:rPr>
        <w:fldChar w:fldCharType="begin" w:fldLock="1"/>
      </w:r>
      <w:r>
        <w:rPr>
          <w:noProof/>
        </w:rPr>
        <w:instrText xml:space="preserve"> PAGEREF _Toc222865592 \h </w:instrText>
      </w:r>
      <w:r>
        <w:rPr>
          <w:noProof/>
        </w:rPr>
      </w:r>
      <w:r>
        <w:rPr>
          <w:noProof/>
        </w:rPr>
        <w:fldChar w:fldCharType="separate"/>
      </w:r>
      <w:r>
        <w:rPr>
          <w:noProof/>
        </w:rPr>
        <w:t>223</w:t>
      </w:r>
      <w:r>
        <w:rPr>
          <w:noProof/>
        </w:rPr>
        <w:fldChar w:fldCharType="end"/>
      </w:r>
    </w:p>
    <w:p w14:paraId="3FA7B144" w14:textId="23BD8B90"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51</w:t>
      </w:r>
      <w:r>
        <w:rPr>
          <w:rFonts w:asciiTheme="minorHAnsi" w:eastAsiaTheme="minorEastAsia" w:hAnsiTheme="minorHAnsi" w:cstheme="minorBidi"/>
          <w:noProof/>
          <w:kern w:val="2"/>
          <w:sz w:val="24"/>
          <w:szCs w:val="24"/>
          <w14:ligatures w14:val="standardContextual"/>
        </w:rPr>
        <w:tab/>
      </w:r>
      <w:r>
        <w:rPr>
          <w:noProof/>
          <w:lang w:eastAsia="zh-CN"/>
        </w:rPr>
        <w:t>MDT PLMN List</w:t>
      </w:r>
      <w:r>
        <w:rPr>
          <w:noProof/>
        </w:rPr>
        <w:tab/>
      </w:r>
      <w:r>
        <w:rPr>
          <w:noProof/>
        </w:rPr>
        <w:fldChar w:fldCharType="begin" w:fldLock="1"/>
      </w:r>
      <w:r>
        <w:rPr>
          <w:noProof/>
        </w:rPr>
        <w:instrText xml:space="preserve"> PAGEREF _Toc222865593 \h </w:instrText>
      </w:r>
      <w:r>
        <w:rPr>
          <w:noProof/>
        </w:rPr>
      </w:r>
      <w:r>
        <w:rPr>
          <w:noProof/>
        </w:rPr>
        <w:fldChar w:fldCharType="separate"/>
      </w:r>
      <w:r>
        <w:rPr>
          <w:noProof/>
        </w:rPr>
        <w:t>223</w:t>
      </w:r>
      <w:r>
        <w:rPr>
          <w:noProof/>
        </w:rPr>
        <w:fldChar w:fldCharType="end"/>
      </w:r>
    </w:p>
    <w:p w14:paraId="1F484C88" w14:textId="469EEB3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2</w:t>
      </w:r>
      <w:r>
        <w:rPr>
          <w:rFonts w:asciiTheme="minorHAnsi" w:eastAsiaTheme="minorEastAsia" w:hAnsiTheme="minorHAnsi" w:cstheme="minorBidi"/>
          <w:noProof/>
          <w:kern w:val="2"/>
          <w:sz w:val="24"/>
          <w:szCs w:val="24"/>
          <w14:ligatures w14:val="standardContextual"/>
        </w:rPr>
        <w:tab/>
      </w:r>
      <w:r>
        <w:rPr>
          <w:noProof/>
        </w:rPr>
        <w:t>M5 Configuration</w:t>
      </w:r>
      <w:r>
        <w:rPr>
          <w:noProof/>
        </w:rPr>
        <w:tab/>
      </w:r>
      <w:r>
        <w:rPr>
          <w:noProof/>
        </w:rPr>
        <w:fldChar w:fldCharType="begin" w:fldLock="1"/>
      </w:r>
      <w:r>
        <w:rPr>
          <w:noProof/>
        </w:rPr>
        <w:instrText xml:space="preserve"> PAGEREF _Toc222865594 \h </w:instrText>
      </w:r>
      <w:r>
        <w:rPr>
          <w:noProof/>
        </w:rPr>
      </w:r>
      <w:r>
        <w:rPr>
          <w:noProof/>
        </w:rPr>
        <w:fldChar w:fldCharType="separate"/>
      </w:r>
      <w:r>
        <w:rPr>
          <w:noProof/>
        </w:rPr>
        <w:t>224</w:t>
      </w:r>
      <w:r>
        <w:rPr>
          <w:noProof/>
        </w:rPr>
        <w:fldChar w:fldCharType="end"/>
      </w:r>
    </w:p>
    <w:p w14:paraId="33ACB42E" w14:textId="5C57F82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3</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6</w:t>
      </w:r>
      <w:r>
        <w:rPr>
          <w:noProof/>
        </w:rPr>
        <w:t xml:space="preserve"> Configuration</w:t>
      </w:r>
      <w:r>
        <w:rPr>
          <w:noProof/>
        </w:rPr>
        <w:tab/>
      </w:r>
      <w:r>
        <w:rPr>
          <w:noProof/>
        </w:rPr>
        <w:fldChar w:fldCharType="begin" w:fldLock="1"/>
      </w:r>
      <w:r>
        <w:rPr>
          <w:noProof/>
        </w:rPr>
        <w:instrText xml:space="preserve"> PAGEREF _Toc222865595 \h </w:instrText>
      </w:r>
      <w:r>
        <w:rPr>
          <w:noProof/>
        </w:rPr>
      </w:r>
      <w:r>
        <w:rPr>
          <w:noProof/>
        </w:rPr>
        <w:fldChar w:fldCharType="separate"/>
      </w:r>
      <w:r>
        <w:rPr>
          <w:noProof/>
        </w:rPr>
        <w:t>224</w:t>
      </w:r>
      <w:r>
        <w:rPr>
          <w:noProof/>
        </w:rPr>
        <w:fldChar w:fldCharType="end"/>
      </w:r>
    </w:p>
    <w:p w14:paraId="03891A16" w14:textId="5E1E293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4</w:t>
      </w:r>
      <w:r>
        <w:rPr>
          <w:rFonts w:asciiTheme="minorHAnsi" w:eastAsiaTheme="minorEastAsia" w:hAnsiTheme="minorHAnsi" w:cstheme="minorBidi"/>
          <w:noProof/>
          <w:kern w:val="2"/>
          <w:sz w:val="24"/>
          <w:szCs w:val="24"/>
          <w14:ligatures w14:val="standardContextual"/>
        </w:rPr>
        <w:tab/>
      </w:r>
      <w:r>
        <w:rPr>
          <w:noProof/>
        </w:rPr>
        <w:t>M</w:t>
      </w:r>
      <w:r>
        <w:rPr>
          <w:noProof/>
          <w:lang w:eastAsia="zh-CN"/>
        </w:rPr>
        <w:t>7</w:t>
      </w:r>
      <w:r>
        <w:rPr>
          <w:noProof/>
        </w:rPr>
        <w:t xml:space="preserve"> Configuration</w:t>
      </w:r>
      <w:r>
        <w:rPr>
          <w:noProof/>
        </w:rPr>
        <w:tab/>
      </w:r>
      <w:r>
        <w:rPr>
          <w:noProof/>
        </w:rPr>
        <w:fldChar w:fldCharType="begin" w:fldLock="1"/>
      </w:r>
      <w:r>
        <w:rPr>
          <w:noProof/>
        </w:rPr>
        <w:instrText xml:space="preserve"> PAGEREF _Toc222865596 \h </w:instrText>
      </w:r>
      <w:r>
        <w:rPr>
          <w:noProof/>
        </w:rPr>
      </w:r>
      <w:r>
        <w:rPr>
          <w:noProof/>
        </w:rPr>
        <w:fldChar w:fldCharType="separate"/>
      </w:r>
      <w:r>
        <w:rPr>
          <w:noProof/>
        </w:rPr>
        <w:t>224</w:t>
      </w:r>
      <w:r>
        <w:rPr>
          <w:noProof/>
        </w:rPr>
        <w:fldChar w:fldCharType="end"/>
      </w:r>
    </w:p>
    <w:p w14:paraId="3DBA7B82" w14:textId="31C2C29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5</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65597 \h </w:instrText>
      </w:r>
      <w:r>
        <w:rPr>
          <w:noProof/>
        </w:rPr>
      </w:r>
      <w:r>
        <w:rPr>
          <w:noProof/>
        </w:rPr>
        <w:fldChar w:fldCharType="separate"/>
      </w:r>
      <w:r>
        <w:rPr>
          <w:noProof/>
        </w:rPr>
        <w:t>224</w:t>
      </w:r>
      <w:r>
        <w:rPr>
          <w:noProof/>
        </w:rPr>
        <w:fldChar w:fldCharType="end"/>
      </w:r>
    </w:p>
    <w:p w14:paraId="362108F0" w14:textId="68225DD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6</w:t>
      </w:r>
      <w:r>
        <w:rPr>
          <w:rFonts w:asciiTheme="minorHAnsi" w:eastAsiaTheme="minorEastAsia" w:hAnsiTheme="minorHAnsi" w:cstheme="minorBidi"/>
          <w:noProof/>
          <w:kern w:val="2"/>
          <w:sz w:val="24"/>
          <w:szCs w:val="24"/>
          <w14:ligatures w14:val="standardContextual"/>
        </w:rPr>
        <w:tab/>
      </w:r>
      <w:r>
        <w:rPr>
          <w:noProof/>
        </w:rPr>
        <w:t>NPN Support Information</w:t>
      </w:r>
      <w:r>
        <w:rPr>
          <w:noProof/>
        </w:rPr>
        <w:tab/>
      </w:r>
      <w:r>
        <w:rPr>
          <w:noProof/>
        </w:rPr>
        <w:fldChar w:fldCharType="begin" w:fldLock="1"/>
      </w:r>
      <w:r>
        <w:rPr>
          <w:noProof/>
        </w:rPr>
        <w:instrText xml:space="preserve"> PAGEREF _Toc222865598 \h </w:instrText>
      </w:r>
      <w:r>
        <w:rPr>
          <w:noProof/>
        </w:rPr>
      </w:r>
      <w:r>
        <w:rPr>
          <w:noProof/>
        </w:rPr>
        <w:fldChar w:fldCharType="separate"/>
      </w:r>
      <w:r>
        <w:rPr>
          <w:noProof/>
        </w:rPr>
        <w:t>224</w:t>
      </w:r>
      <w:r>
        <w:rPr>
          <w:noProof/>
        </w:rPr>
        <w:fldChar w:fldCharType="end"/>
      </w:r>
    </w:p>
    <w:p w14:paraId="2C60A971" w14:textId="0E3BA95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7</w:t>
      </w:r>
      <w:r>
        <w:rPr>
          <w:rFonts w:asciiTheme="minorHAnsi" w:eastAsiaTheme="minorEastAsia" w:hAnsiTheme="minorHAnsi" w:cstheme="minorBidi"/>
          <w:noProof/>
          <w:kern w:val="2"/>
          <w:sz w:val="24"/>
          <w:szCs w:val="24"/>
          <w14:ligatures w14:val="standardContextual"/>
        </w:rPr>
        <w:tab/>
      </w:r>
      <w:r>
        <w:rPr>
          <w:noProof/>
        </w:rPr>
        <w:t>NPN Broadcast Information</w:t>
      </w:r>
      <w:r>
        <w:rPr>
          <w:noProof/>
        </w:rPr>
        <w:tab/>
      </w:r>
      <w:r>
        <w:rPr>
          <w:noProof/>
        </w:rPr>
        <w:fldChar w:fldCharType="begin" w:fldLock="1"/>
      </w:r>
      <w:r>
        <w:rPr>
          <w:noProof/>
        </w:rPr>
        <w:instrText xml:space="preserve"> PAGEREF _Toc222865599 \h </w:instrText>
      </w:r>
      <w:r>
        <w:rPr>
          <w:noProof/>
        </w:rPr>
      </w:r>
      <w:r>
        <w:rPr>
          <w:noProof/>
        </w:rPr>
        <w:fldChar w:fldCharType="separate"/>
      </w:r>
      <w:r>
        <w:rPr>
          <w:noProof/>
        </w:rPr>
        <w:t>225</w:t>
      </w:r>
      <w:r>
        <w:rPr>
          <w:noProof/>
        </w:rPr>
        <w:fldChar w:fldCharType="end"/>
      </w:r>
    </w:p>
    <w:p w14:paraId="13512E1E" w14:textId="3FC8057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8</w:t>
      </w:r>
      <w:r>
        <w:rPr>
          <w:rFonts w:asciiTheme="minorHAnsi" w:eastAsiaTheme="minorEastAsia" w:hAnsiTheme="minorHAnsi" w:cstheme="minorBidi"/>
          <w:noProof/>
          <w:kern w:val="2"/>
          <w:sz w:val="24"/>
          <w:szCs w:val="24"/>
          <w14:ligatures w14:val="standardContextual"/>
        </w:rPr>
        <w:tab/>
      </w:r>
      <w:r>
        <w:rPr>
          <w:noProof/>
        </w:rPr>
        <w:t>Broadcast SNPN ID List</w:t>
      </w:r>
      <w:r>
        <w:rPr>
          <w:noProof/>
        </w:rPr>
        <w:tab/>
      </w:r>
      <w:r>
        <w:rPr>
          <w:noProof/>
        </w:rPr>
        <w:fldChar w:fldCharType="begin" w:fldLock="1"/>
      </w:r>
      <w:r>
        <w:rPr>
          <w:noProof/>
        </w:rPr>
        <w:instrText xml:space="preserve"> PAGEREF _Toc222865600 \h </w:instrText>
      </w:r>
      <w:r>
        <w:rPr>
          <w:noProof/>
        </w:rPr>
      </w:r>
      <w:r>
        <w:rPr>
          <w:noProof/>
        </w:rPr>
        <w:fldChar w:fldCharType="separate"/>
      </w:r>
      <w:r>
        <w:rPr>
          <w:noProof/>
        </w:rPr>
        <w:t>225</w:t>
      </w:r>
      <w:r>
        <w:rPr>
          <w:noProof/>
        </w:rPr>
        <w:fldChar w:fldCharType="end"/>
      </w:r>
    </w:p>
    <w:p w14:paraId="2C62F51D" w14:textId="0C14C12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59</w:t>
      </w:r>
      <w:r>
        <w:rPr>
          <w:rFonts w:asciiTheme="minorHAnsi" w:eastAsiaTheme="minorEastAsia" w:hAnsiTheme="minorHAnsi" w:cstheme="minorBidi"/>
          <w:noProof/>
          <w:kern w:val="2"/>
          <w:sz w:val="24"/>
          <w:szCs w:val="24"/>
          <w14:ligatures w14:val="standardContextual"/>
        </w:rPr>
        <w:tab/>
      </w:r>
      <w:r>
        <w:rPr>
          <w:noProof/>
        </w:rPr>
        <w:t>Broadcast NID List</w:t>
      </w:r>
      <w:r>
        <w:rPr>
          <w:noProof/>
        </w:rPr>
        <w:tab/>
      </w:r>
      <w:r>
        <w:rPr>
          <w:noProof/>
        </w:rPr>
        <w:fldChar w:fldCharType="begin" w:fldLock="1"/>
      </w:r>
      <w:r>
        <w:rPr>
          <w:noProof/>
        </w:rPr>
        <w:instrText xml:space="preserve"> PAGEREF _Toc222865601 \h </w:instrText>
      </w:r>
      <w:r>
        <w:rPr>
          <w:noProof/>
        </w:rPr>
      </w:r>
      <w:r>
        <w:rPr>
          <w:noProof/>
        </w:rPr>
        <w:fldChar w:fldCharType="separate"/>
      </w:r>
      <w:r>
        <w:rPr>
          <w:noProof/>
        </w:rPr>
        <w:t>225</w:t>
      </w:r>
      <w:r>
        <w:rPr>
          <w:noProof/>
        </w:rPr>
        <w:fldChar w:fldCharType="end"/>
      </w:r>
    </w:p>
    <w:p w14:paraId="6B62268F" w14:textId="659BBB8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0</w:t>
      </w:r>
      <w:r>
        <w:rPr>
          <w:rFonts w:asciiTheme="minorHAnsi" w:eastAsiaTheme="minorEastAsia" w:hAnsiTheme="minorHAnsi" w:cstheme="minorBidi"/>
          <w:noProof/>
          <w:kern w:val="2"/>
          <w:sz w:val="24"/>
          <w:szCs w:val="24"/>
          <w14:ligatures w14:val="standardContextual"/>
        </w:rPr>
        <w:tab/>
      </w:r>
      <w:r>
        <w:rPr>
          <w:noProof/>
        </w:rPr>
        <w:t>Broadcast CAG-Identifier List</w:t>
      </w:r>
      <w:r>
        <w:rPr>
          <w:noProof/>
        </w:rPr>
        <w:tab/>
      </w:r>
      <w:r>
        <w:rPr>
          <w:noProof/>
        </w:rPr>
        <w:fldChar w:fldCharType="begin" w:fldLock="1"/>
      </w:r>
      <w:r>
        <w:rPr>
          <w:noProof/>
        </w:rPr>
        <w:instrText xml:space="preserve"> PAGEREF _Toc222865602 \h </w:instrText>
      </w:r>
      <w:r>
        <w:rPr>
          <w:noProof/>
        </w:rPr>
      </w:r>
      <w:r>
        <w:rPr>
          <w:noProof/>
        </w:rPr>
        <w:fldChar w:fldCharType="separate"/>
      </w:r>
      <w:r>
        <w:rPr>
          <w:noProof/>
        </w:rPr>
        <w:t>225</w:t>
      </w:r>
      <w:r>
        <w:rPr>
          <w:noProof/>
        </w:rPr>
        <w:fldChar w:fldCharType="end"/>
      </w:r>
    </w:p>
    <w:p w14:paraId="2F6E31AA" w14:textId="0C2D9EE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1</w:t>
      </w:r>
      <w:r>
        <w:rPr>
          <w:rFonts w:asciiTheme="minorHAnsi" w:eastAsiaTheme="minorEastAsia" w:hAnsiTheme="minorHAnsi" w:cstheme="minorBidi"/>
          <w:noProof/>
          <w:kern w:val="2"/>
          <w:sz w:val="24"/>
          <w:szCs w:val="24"/>
          <w14:ligatures w14:val="standardContextual"/>
        </w:rPr>
        <w:tab/>
      </w:r>
      <w:r>
        <w:rPr>
          <w:noProof/>
        </w:rPr>
        <w:t>CAG ID</w:t>
      </w:r>
      <w:r>
        <w:rPr>
          <w:noProof/>
        </w:rPr>
        <w:tab/>
      </w:r>
      <w:r>
        <w:rPr>
          <w:noProof/>
        </w:rPr>
        <w:fldChar w:fldCharType="begin" w:fldLock="1"/>
      </w:r>
      <w:r>
        <w:rPr>
          <w:noProof/>
        </w:rPr>
        <w:instrText xml:space="preserve"> PAGEREF _Toc222865603 \h </w:instrText>
      </w:r>
      <w:r>
        <w:rPr>
          <w:noProof/>
        </w:rPr>
      </w:r>
      <w:r>
        <w:rPr>
          <w:noProof/>
        </w:rPr>
        <w:fldChar w:fldCharType="separate"/>
      </w:r>
      <w:r>
        <w:rPr>
          <w:noProof/>
        </w:rPr>
        <w:t>226</w:t>
      </w:r>
      <w:r>
        <w:rPr>
          <w:noProof/>
        </w:rPr>
        <w:fldChar w:fldCharType="end"/>
      </w:r>
    </w:p>
    <w:p w14:paraId="31740806" w14:textId="191B47D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2</w:t>
      </w:r>
      <w:r>
        <w:rPr>
          <w:rFonts w:asciiTheme="minorHAnsi" w:eastAsiaTheme="minorEastAsia" w:hAnsiTheme="minorHAnsi" w:cstheme="minorBidi"/>
          <w:noProof/>
          <w:kern w:val="2"/>
          <w:sz w:val="24"/>
          <w:szCs w:val="24"/>
          <w14:ligatures w14:val="standardContextual"/>
        </w:rPr>
        <w:tab/>
      </w:r>
      <w:r>
        <w:rPr>
          <w:noProof/>
        </w:rPr>
        <w:t>Broadcast PNI-NPN ID Information</w:t>
      </w:r>
      <w:r>
        <w:rPr>
          <w:noProof/>
        </w:rPr>
        <w:tab/>
      </w:r>
      <w:r>
        <w:rPr>
          <w:noProof/>
        </w:rPr>
        <w:fldChar w:fldCharType="begin" w:fldLock="1"/>
      </w:r>
      <w:r>
        <w:rPr>
          <w:noProof/>
        </w:rPr>
        <w:instrText xml:space="preserve"> PAGEREF _Toc222865604 \h </w:instrText>
      </w:r>
      <w:r>
        <w:rPr>
          <w:noProof/>
        </w:rPr>
      </w:r>
      <w:r>
        <w:rPr>
          <w:noProof/>
        </w:rPr>
        <w:fldChar w:fldCharType="separate"/>
      </w:r>
      <w:r>
        <w:rPr>
          <w:noProof/>
        </w:rPr>
        <w:t>226</w:t>
      </w:r>
      <w:r>
        <w:rPr>
          <w:noProof/>
        </w:rPr>
        <w:fldChar w:fldCharType="end"/>
      </w:r>
    </w:p>
    <w:p w14:paraId="4B6489AC" w14:textId="63D96DE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3</w:t>
      </w:r>
      <w:r>
        <w:rPr>
          <w:rFonts w:asciiTheme="minorHAnsi" w:eastAsiaTheme="minorEastAsia" w:hAnsiTheme="minorHAnsi" w:cstheme="minorBidi"/>
          <w:noProof/>
          <w:kern w:val="2"/>
          <w:sz w:val="24"/>
          <w:szCs w:val="24"/>
          <w14:ligatures w14:val="standardContextual"/>
        </w:rPr>
        <w:tab/>
      </w:r>
      <w:r>
        <w:rPr>
          <w:noProof/>
        </w:rPr>
        <w:t>Available SNPN ID List</w:t>
      </w:r>
      <w:r>
        <w:rPr>
          <w:noProof/>
        </w:rPr>
        <w:tab/>
      </w:r>
      <w:r>
        <w:rPr>
          <w:noProof/>
        </w:rPr>
        <w:fldChar w:fldCharType="begin" w:fldLock="1"/>
      </w:r>
      <w:r>
        <w:rPr>
          <w:noProof/>
        </w:rPr>
        <w:instrText xml:space="preserve"> PAGEREF _Toc222865605 \h </w:instrText>
      </w:r>
      <w:r>
        <w:rPr>
          <w:noProof/>
        </w:rPr>
      </w:r>
      <w:r>
        <w:rPr>
          <w:noProof/>
        </w:rPr>
        <w:fldChar w:fldCharType="separate"/>
      </w:r>
      <w:r>
        <w:rPr>
          <w:noProof/>
        </w:rPr>
        <w:t>226</w:t>
      </w:r>
      <w:r>
        <w:rPr>
          <w:noProof/>
        </w:rPr>
        <w:fldChar w:fldCharType="end"/>
      </w:r>
    </w:p>
    <w:p w14:paraId="6B026DDD" w14:textId="25302581" w:rsidR="005D6153" w:rsidRDefault="005D6153">
      <w:pPr>
        <w:pStyle w:val="TOC4"/>
        <w:rPr>
          <w:rFonts w:asciiTheme="minorHAnsi" w:eastAsiaTheme="minorEastAsia" w:hAnsiTheme="minorHAnsi" w:cstheme="minorBidi"/>
          <w:noProof/>
          <w:kern w:val="2"/>
          <w:sz w:val="24"/>
          <w:szCs w:val="24"/>
          <w14:ligatures w14:val="standardContextual"/>
        </w:rPr>
      </w:pPr>
      <w:r w:rsidRPr="0033490D">
        <w:rPr>
          <w:noProof/>
          <w:lang w:val="fr-FR"/>
        </w:rPr>
        <w:t>9.3.1.164</w:t>
      </w:r>
      <w:r>
        <w:rPr>
          <w:rFonts w:asciiTheme="minorHAnsi" w:eastAsiaTheme="minorEastAsia" w:hAnsiTheme="minorHAnsi" w:cstheme="minorBidi"/>
          <w:noProof/>
          <w:kern w:val="2"/>
          <w:sz w:val="24"/>
          <w:szCs w:val="24"/>
          <w14:ligatures w14:val="standardContextual"/>
        </w:rPr>
        <w:tab/>
      </w:r>
      <w:r w:rsidRPr="0033490D">
        <w:rPr>
          <w:noProof/>
          <w:lang w:val="fr-FR"/>
        </w:rPr>
        <w:t>Void</w:t>
      </w:r>
      <w:r>
        <w:rPr>
          <w:noProof/>
        </w:rPr>
        <w:tab/>
      </w:r>
      <w:r>
        <w:rPr>
          <w:noProof/>
        </w:rPr>
        <w:fldChar w:fldCharType="begin" w:fldLock="1"/>
      </w:r>
      <w:r>
        <w:rPr>
          <w:noProof/>
        </w:rPr>
        <w:instrText xml:space="preserve"> PAGEREF _Toc222865606 \h </w:instrText>
      </w:r>
      <w:r>
        <w:rPr>
          <w:noProof/>
        </w:rPr>
      </w:r>
      <w:r>
        <w:rPr>
          <w:noProof/>
        </w:rPr>
        <w:fldChar w:fldCharType="separate"/>
      </w:r>
      <w:r>
        <w:rPr>
          <w:noProof/>
        </w:rPr>
        <w:t>226</w:t>
      </w:r>
      <w:r>
        <w:rPr>
          <w:noProof/>
        </w:rPr>
        <w:fldChar w:fldCharType="end"/>
      </w:r>
    </w:p>
    <w:p w14:paraId="573DA414" w14:textId="148E5C4B"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165</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65607 \h </w:instrText>
      </w:r>
      <w:r>
        <w:rPr>
          <w:noProof/>
        </w:rPr>
      </w:r>
      <w:r>
        <w:rPr>
          <w:noProof/>
        </w:rPr>
        <w:fldChar w:fldCharType="separate"/>
      </w:r>
      <w:r>
        <w:rPr>
          <w:noProof/>
        </w:rPr>
        <w:t>226</w:t>
      </w:r>
      <w:r>
        <w:rPr>
          <w:noProof/>
        </w:rPr>
        <w:fldChar w:fldCharType="end"/>
      </w:r>
    </w:p>
    <w:p w14:paraId="72CC8993" w14:textId="610D83C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6</w:t>
      </w:r>
      <w:r>
        <w:rPr>
          <w:rFonts w:asciiTheme="minorHAnsi" w:eastAsiaTheme="minorEastAsia" w:hAnsiTheme="minorHAnsi" w:cstheme="minorBidi"/>
          <w:noProof/>
          <w:kern w:val="2"/>
          <w:sz w:val="24"/>
          <w:szCs w:val="24"/>
          <w14:ligatures w14:val="standardContextual"/>
        </w:rPr>
        <w:tab/>
      </w:r>
      <w:r>
        <w:rPr>
          <w:noProof/>
        </w:rPr>
        <w:t>Positioning Measurement Result</w:t>
      </w:r>
      <w:r>
        <w:rPr>
          <w:noProof/>
        </w:rPr>
        <w:tab/>
      </w:r>
      <w:r>
        <w:rPr>
          <w:noProof/>
        </w:rPr>
        <w:fldChar w:fldCharType="begin" w:fldLock="1"/>
      </w:r>
      <w:r>
        <w:rPr>
          <w:noProof/>
        </w:rPr>
        <w:instrText xml:space="preserve"> PAGEREF _Toc222865608 \h </w:instrText>
      </w:r>
      <w:r>
        <w:rPr>
          <w:noProof/>
        </w:rPr>
      </w:r>
      <w:r>
        <w:rPr>
          <w:noProof/>
        </w:rPr>
        <w:fldChar w:fldCharType="separate"/>
      </w:r>
      <w:r>
        <w:rPr>
          <w:noProof/>
        </w:rPr>
        <w:t>227</w:t>
      </w:r>
      <w:r>
        <w:rPr>
          <w:noProof/>
        </w:rPr>
        <w:fldChar w:fldCharType="end"/>
      </w:r>
    </w:p>
    <w:p w14:paraId="2BC6C557" w14:textId="6B9E3EE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7</w:t>
      </w:r>
      <w:r>
        <w:rPr>
          <w:rFonts w:asciiTheme="minorHAnsi" w:eastAsiaTheme="minorEastAsia" w:hAnsiTheme="minorHAnsi" w:cstheme="minorBidi"/>
          <w:noProof/>
          <w:kern w:val="2"/>
          <w:sz w:val="24"/>
          <w:szCs w:val="24"/>
          <w14:ligatures w14:val="standardContextual"/>
        </w:rPr>
        <w:tab/>
      </w:r>
      <w:r>
        <w:rPr>
          <w:noProof/>
        </w:rPr>
        <w:t>UL Angle of Arrival</w:t>
      </w:r>
      <w:r>
        <w:rPr>
          <w:noProof/>
        </w:rPr>
        <w:tab/>
      </w:r>
      <w:r>
        <w:rPr>
          <w:noProof/>
        </w:rPr>
        <w:fldChar w:fldCharType="begin" w:fldLock="1"/>
      </w:r>
      <w:r>
        <w:rPr>
          <w:noProof/>
        </w:rPr>
        <w:instrText xml:space="preserve"> PAGEREF _Toc222865609 \h </w:instrText>
      </w:r>
      <w:r>
        <w:rPr>
          <w:noProof/>
        </w:rPr>
      </w:r>
      <w:r>
        <w:rPr>
          <w:noProof/>
        </w:rPr>
        <w:fldChar w:fldCharType="separate"/>
      </w:r>
      <w:r>
        <w:rPr>
          <w:noProof/>
        </w:rPr>
        <w:t>227</w:t>
      </w:r>
      <w:r>
        <w:rPr>
          <w:noProof/>
        </w:rPr>
        <w:fldChar w:fldCharType="end"/>
      </w:r>
    </w:p>
    <w:p w14:paraId="038D54AE" w14:textId="4EC085B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8</w:t>
      </w:r>
      <w:r>
        <w:rPr>
          <w:rFonts w:asciiTheme="minorHAnsi" w:eastAsiaTheme="minorEastAsia" w:hAnsiTheme="minorHAnsi" w:cstheme="minorBidi"/>
          <w:noProof/>
          <w:kern w:val="2"/>
          <w:sz w:val="24"/>
          <w:szCs w:val="24"/>
          <w14:ligatures w14:val="standardContextual"/>
        </w:rPr>
        <w:tab/>
      </w:r>
      <w:r>
        <w:rPr>
          <w:noProof/>
        </w:rPr>
        <w:t>UL RTOA Measurement</w:t>
      </w:r>
      <w:r>
        <w:rPr>
          <w:noProof/>
        </w:rPr>
        <w:tab/>
      </w:r>
      <w:r>
        <w:rPr>
          <w:noProof/>
        </w:rPr>
        <w:fldChar w:fldCharType="begin" w:fldLock="1"/>
      </w:r>
      <w:r>
        <w:rPr>
          <w:noProof/>
        </w:rPr>
        <w:instrText xml:space="preserve"> PAGEREF _Toc222865610 \h </w:instrText>
      </w:r>
      <w:r>
        <w:rPr>
          <w:noProof/>
        </w:rPr>
      </w:r>
      <w:r>
        <w:rPr>
          <w:noProof/>
        </w:rPr>
        <w:fldChar w:fldCharType="separate"/>
      </w:r>
      <w:r>
        <w:rPr>
          <w:noProof/>
        </w:rPr>
        <w:t>227</w:t>
      </w:r>
      <w:r>
        <w:rPr>
          <w:noProof/>
        </w:rPr>
        <w:fldChar w:fldCharType="end"/>
      </w:r>
    </w:p>
    <w:p w14:paraId="5FF641EB" w14:textId="16FEBD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69</w:t>
      </w:r>
      <w:r>
        <w:rPr>
          <w:rFonts w:asciiTheme="minorHAnsi" w:eastAsiaTheme="minorEastAsia" w:hAnsiTheme="minorHAnsi" w:cstheme="minorBidi"/>
          <w:noProof/>
          <w:kern w:val="2"/>
          <w:sz w:val="24"/>
          <w:szCs w:val="24"/>
          <w14:ligatures w14:val="standardContextual"/>
        </w:rPr>
        <w:tab/>
      </w:r>
      <w:r>
        <w:rPr>
          <w:noProof/>
        </w:rPr>
        <w:t>Additional Path List</w:t>
      </w:r>
      <w:r>
        <w:rPr>
          <w:noProof/>
        </w:rPr>
        <w:tab/>
      </w:r>
      <w:r>
        <w:rPr>
          <w:noProof/>
        </w:rPr>
        <w:fldChar w:fldCharType="begin" w:fldLock="1"/>
      </w:r>
      <w:r>
        <w:rPr>
          <w:noProof/>
        </w:rPr>
        <w:instrText xml:space="preserve"> PAGEREF _Toc222865611 \h </w:instrText>
      </w:r>
      <w:r>
        <w:rPr>
          <w:noProof/>
        </w:rPr>
      </w:r>
      <w:r>
        <w:rPr>
          <w:noProof/>
        </w:rPr>
        <w:fldChar w:fldCharType="separate"/>
      </w:r>
      <w:r>
        <w:rPr>
          <w:noProof/>
        </w:rPr>
        <w:t>228</w:t>
      </w:r>
      <w:r>
        <w:rPr>
          <w:noProof/>
        </w:rPr>
        <w:fldChar w:fldCharType="end"/>
      </w:r>
    </w:p>
    <w:p w14:paraId="054BC2BF" w14:textId="67EC6AD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0</w:t>
      </w:r>
      <w:r>
        <w:rPr>
          <w:rFonts w:asciiTheme="minorHAnsi" w:eastAsiaTheme="minorEastAsia" w:hAnsiTheme="minorHAnsi" w:cstheme="minorBidi"/>
          <w:noProof/>
          <w:kern w:val="2"/>
          <w:sz w:val="24"/>
          <w:szCs w:val="24"/>
          <w14:ligatures w14:val="standardContextual"/>
        </w:rPr>
        <w:tab/>
      </w:r>
      <w:r>
        <w:rPr>
          <w:noProof/>
        </w:rPr>
        <w:t>gNB Rx-Tx Time Difference</w:t>
      </w:r>
      <w:r>
        <w:rPr>
          <w:noProof/>
        </w:rPr>
        <w:tab/>
      </w:r>
      <w:r>
        <w:rPr>
          <w:noProof/>
        </w:rPr>
        <w:fldChar w:fldCharType="begin" w:fldLock="1"/>
      </w:r>
      <w:r>
        <w:rPr>
          <w:noProof/>
        </w:rPr>
        <w:instrText xml:space="preserve"> PAGEREF _Toc222865612 \h </w:instrText>
      </w:r>
      <w:r>
        <w:rPr>
          <w:noProof/>
        </w:rPr>
      </w:r>
      <w:r>
        <w:rPr>
          <w:noProof/>
        </w:rPr>
        <w:fldChar w:fldCharType="separate"/>
      </w:r>
      <w:r>
        <w:rPr>
          <w:noProof/>
        </w:rPr>
        <w:t>228</w:t>
      </w:r>
      <w:r>
        <w:rPr>
          <w:noProof/>
        </w:rPr>
        <w:fldChar w:fldCharType="end"/>
      </w:r>
    </w:p>
    <w:p w14:paraId="467ABBDB" w14:textId="5DFB618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1</w:t>
      </w:r>
      <w:r>
        <w:rPr>
          <w:rFonts w:asciiTheme="minorHAnsi" w:eastAsiaTheme="minorEastAsia" w:hAnsiTheme="minorHAnsi" w:cstheme="minorBidi"/>
          <w:noProof/>
          <w:kern w:val="2"/>
          <w:sz w:val="24"/>
          <w:szCs w:val="24"/>
          <w14:ligatures w14:val="standardContextual"/>
        </w:rPr>
        <w:tab/>
      </w:r>
      <w:r>
        <w:rPr>
          <w:noProof/>
        </w:rPr>
        <w:t>Time Stamp</w:t>
      </w:r>
      <w:r>
        <w:rPr>
          <w:noProof/>
        </w:rPr>
        <w:tab/>
      </w:r>
      <w:r>
        <w:rPr>
          <w:noProof/>
        </w:rPr>
        <w:fldChar w:fldCharType="begin" w:fldLock="1"/>
      </w:r>
      <w:r>
        <w:rPr>
          <w:noProof/>
        </w:rPr>
        <w:instrText xml:space="preserve"> PAGEREF _Toc222865613 \h </w:instrText>
      </w:r>
      <w:r>
        <w:rPr>
          <w:noProof/>
        </w:rPr>
      </w:r>
      <w:r>
        <w:rPr>
          <w:noProof/>
        </w:rPr>
        <w:fldChar w:fldCharType="separate"/>
      </w:r>
      <w:r>
        <w:rPr>
          <w:noProof/>
        </w:rPr>
        <w:t>229</w:t>
      </w:r>
      <w:r>
        <w:rPr>
          <w:noProof/>
        </w:rPr>
        <w:fldChar w:fldCharType="end"/>
      </w:r>
    </w:p>
    <w:p w14:paraId="6D858950" w14:textId="0F52132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2</w:t>
      </w:r>
      <w:r>
        <w:rPr>
          <w:rFonts w:asciiTheme="minorHAnsi" w:eastAsiaTheme="minorEastAsia" w:hAnsiTheme="minorHAnsi" w:cstheme="minorBidi"/>
          <w:noProof/>
          <w:kern w:val="2"/>
          <w:sz w:val="24"/>
          <w:szCs w:val="24"/>
          <w14:ligatures w14:val="standardContextual"/>
        </w:rPr>
        <w:tab/>
      </w:r>
      <w:r>
        <w:rPr>
          <w:noProof/>
        </w:rPr>
        <w:t>TRP Measurement Quality</w:t>
      </w:r>
      <w:r>
        <w:rPr>
          <w:noProof/>
        </w:rPr>
        <w:tab/>
      </w:r>
      <w:r>
        <w:rPr>
          <w:noProof/>
        </w:rPr>
        <w:fldChar w:fldCharType="begin" w:fldLock="1"/>
      </w:r>
      <w:r>
        <w:rPr>
          <w:noProof/>
        </w:rPr>
        <w:instrText xml:space="preserve"> PAGEREF _Toc222865614 \h </w:instrText>
      </w:r>
      <w:r>
        <w:rPr>
          <w:noProof/>
        </w:rPr>
      </w:r>
      <w:r>
        <w:rPr>
          <w:noProof/>
        </w:rPr>
        <w:fldChar w:fldCharType="separate"/>
      </w:r>
      <w:r>
        <w:rPr>
          <w:noProof/>
        </w:rPr>
        <w:t>229</w:t>
      </w:r>
      <w:r>
        <w:rPr>
          <w:noProof/>
        </w:rPr>
        <w:fldChar w:fldCharType="end"/>
      </w:r>
    </w:p>
    <w:p w14:paraId="36F1AA37" w14:textId="5858A71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3</w:t>
      </w:r>
      <w:r>
        <w:rPr>
          <w:rFonts w:asciiTheme="minorHAnsi" w:eastAsiaTheme="minorEastAsia" w:hAnsiTheme="minorHAnsi" w:cstheme="minorBidi"/>
          <w:noProof/>
          <w:kern w:val="2"/>
          <w:sz w:val="24"/>
          <w:szCs w:val="24"/>
          <w14:ligatures w14:val="standardContextual"/>
        </w:rPr>
        <w:tab/>
      </w:r>
      <w:r>
        <w:rPr>
          <w:noProof/>
        </w:rPr>
        <w:t>Measurement Beam Information</w:t>
      </w:r>
      <w:r>
        <w:rPr>
          <w:noProof/>
        </w:rPr>
        <w:tab/>
      </w:r>
      <w:r>
        <w:rPr>
          <w:noProof/>
        </w:rPr>
        <w:fldChar w:fldCharType="begin" w:fldLock="1"/>
      </w:r>
      <w:r>
        <w:rPr>
          <w:noProof/>
        </w:rPr>
        <w:instrText xml:space="preserve"> PAGEREF _Toc222865615 \h </w:instrText>
      </w:r>
      <w:r>
        <w:rPr>
          <w:noProof/>
        </w:rPr>
      </w:r>
      <w:r>
        <w:rPr>
          <w:noProof/>
        </w:rPr>
        <w:fldChar w:fldCharType="separate"/>
      </w:r>
      <w:r>
        <w:rPr>
          <w:noProof/>
        </w:rPr>
        <w:t>229</w:t>
      </w:r>
      <w:r>
        <w:rPr>
          <w:noProof/>
        </w:rPr>
        <w:fldChar w:fldCharType="end"/>
      </w:r>
    </w:p>
    <w:p w14:paraId="701BC609" w14:textId="680E392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4</w:t>
      </w:r>
      <w:r>
        <w:rPr>
          <w:rFonts w:asciiTheme="minorHAnsi" w:eastAsiaTheme="minorEastAsia" w:hAnsiTheme="minorHAnsi" w:cstheme="minorBidi"/>
          <w:noProof/>
          <w:kern w:val="2"/>
          <w:sz w:val="24"/>
          <w:szCs w:val="24"/>
          <w14:ligatures w14:val="standardContextual"/>
        </w:rPr>
        <w:tab/>
      </w:r>
      <w:r>
        <w:rPr>
          <w:noProof/>
        </w:rPr>
        <w:t>NG-RAN Access Point Position</w:t>
      </w:r>
      <w:r>
        <w:rPr>
          <w:noProof/>
        </w:rPr>
        <w:tab/>
      </w:r>
      <w:r>
        <w:rPr>
          <w:noProof/>
        </w:rPr>
        <w:fldChar w:fldCharType="begin" w:fldLock="1"/>
      </w:r>
      <w:r>
        <w:rPr>
          <w:noProof/>
        </w:rPr>
        <w:instrText xml:space="preserve"> PAGEREF _Toc222865616 \h </w:instrText>
      </w:r>
      <w:r>
        <w:rPr>
          <w:noProof/>
        </w:rPr>
      </w:r>
      <w:r>
        <w:rPr>
          <w:noProof/>
        </w:rPr>
        <w:fldChar w:fldCharType="separate"/>
      </w:r>
      <w:r>
        <w:rPr>
          <w:noProof/>
        </w:rPr>
        <w:t>229</w:t>
      </w:r>
      <w:r>
        <w:rPr>
          <w:noProof/>
        </w:rPr>
        <w:fldChar w:fldCharType="end"/>
      </w:r>
    </w:p>
    <w:p w14:paraId="7489411A" w14:textId="6DB2355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5</w:t>
      </w:r>
      <w:r>
        <w:rPr>
          <w:rFonts w:asciiTheme="minorHAnsi" w:eastAsiaTheme="minorEastAsia" w:hAnsiTheme="minorHAnsi" w:cstheme="minorBidi"/>
          <w:noProof/>
          <w:kern w:val="2"/>
          <w:sz w:val="24"/>
          <w:szCs w:val="24"/>
          <w14:ligatures w14:val="standardContextual"/>
        </w:rPr>
        <w:tab/>
      </w:r>
      <w:r>
        <w:rPr>
          <w:noProof/>
        </w:rPr>
        <w:t>Requested SRS Transmission Characteristics</w:t>
      </w:r>
      <w:r>
        <w:rPr>
          <w:noProof/>
        </w:rPr>
        <w:tab/>
      </w:r>
      <w:r>
        <w:rPr>
          <w:noProof/>
        </w:rPr>
        <w:fldChar w:fldCharType="begin" w:fldLock="1"/>
      </w:r>
      <w:r>
        <w:rPr>
          <w:noProof/>
        </w:rPr>
        <w:instrText xml:space="preserve"> PAGEREF _Toc222865617 \h </w:instrText>
      </w:r>
      <w:r>
        <w:rPr>
          <w:noProof/>
        </w:rPr>
      </w:r>
      <w:r>
        <w:rPr>
          <w:noProof/>
        </w:rPr>
        <w:fldChar w:fldCharType="separate"/>
      </w:r>
      <w:r>
        <w:rPr>
          <w:noProof/>
        </w:rPr>
        <w:t>230</w:t>
      </w:r>
      <w:r>
        <w:rPr>
          <w:noProof/>
        </w:rPr>
        <w:fldChar w:fldCharType="end"/>
      </w:r>
    </w:p>
    <w:p w14:paraId="509369C5" w14:textId="337349C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6</w:t>
      </w:r>
      <w:r>
        <w:rPr>
          <w:rFonts w:asciiTheme="minorHAnsi" w:eastAsiaTheme="minorEastAsia" w:hAnsiTheme="minorHAnsi" w:cstheme="minorBidi"/>
          <w:noProof/>
          <w:kern w:val="2"/>
          <w:sz w:val="24"/>
          <w:szCs w:val="24"/>
          <w14:ligatures w14:val="standardContextual"/>
        </w:rPr>
        <w:tab/>
      </w:r>
      <w:r>
        <w:rPr>
          <w:noProof/>
        </w:rPr>
        <w:t>TRP Information</w:t>
      </w:r>
      <w:r>
        <w:rPr>
          <w:noProof/>
        </w:rPr>
        <w:tab/>
      </w:r>
      <w:r>
        <w:rPr>
          <w:noProof/>
        </w:rPr>
        <w:fldChar w:fldCharType="begin" w:fldLock="1"/>
      </w:r>
      <w:r>
        <w:rPr>
          <w:noProof/>
        </w:rPr>
        <w:instrText xml:space="preserve"> PAGEREF _Toc222865618 \h </w:instrText>
      </w:r>
      <w:r>
        <w:rPr>
          <w:noProof/>
        </w:rPr>
      </w:r>
      <w:r>
        <w:rPr>
          <w:noProof/>
        </w:rPr>
        <w:fldChar w:fldCharType="separate"/>
      </w:r>
      <w:r>
        <w:rPr>
          <w:noProof/>
        </w:rPr>
        <w:t>231</w:t>
      </w:r>
      <w:r>
        <w:rPr>
          <w:noProof/>
        </w:rPr>
        <w:fldChar w:fldCharType="end"/>
      </w:r>
    </w:p>
    <w:p w14:paraId="424D96FD" w14:textId="42E9578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7</w:t>
      </w:r>
      <w:r>
        <w:rPr>
          <w:rFonts w:asciiTheme="minorHAnsi" w:eastAsiaTheme="minorEastAsia" w:hAnsiTheme="minorHAnsi" w:cstheme="minorBidi"/>
          <w:noProof/>
          <w:kern w:val="2"/>
          <w:sz w:val="24"/>
          <w:szCs w:val="24"/>
          <w14:ligatures w14:val="standardContextual"/>
        </w:rPr>
        <w:tab/>
      </w:r>
      <w:r>
        <w:rPr>
          <w:noProof/>
        </w:rPr>
        <w:t>PRS Configuration</w:t>
      </w:r>
      <w:r>
        <w:rPr>
          <w:noProof/>
        </w:rPr>
        <w:tab/>
      </w:r>
      <w:r>
        <w:rPr>
          <w:noProof/>
        </w:rPr>
        <w:fldChar w:fldCharType="begin" w:fldLock="1"/>
      </w:r>
      <w:r>
        <w:rPr>
          <w:noProof/>
        </w:rPr>
        <w:instrText xml:space="preserve"> PAGEREF _Toc222865619 \h </w:instrText>
      </w:r>
      <w:r>
        <w:rPr>
          <w:noProof/>
        </w:rPr>
      </w:r>
      <w:r>
        <w:rPr>
          <w:noProof/>
        </w:rPr>
        <w:fldChar w:fldCharType="separate"/>
      </w:r>
      <w:r>
        <w:rPr>
          <w:noProof/>
        </w:rPr>
        <w:t>232</w:t>
      </w:r>
      <w:r>
        <w:rPr>
          <w:noProof/>
        </w:rPr>
        <w:fldChar w:fldCharType="end"/>
      </w:r>
    </w:p>
    <w:p w14:paraId="35A63B62" w14:textId="42406C1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8</w:t>
      </w:r>
      <w:r>
        <w:rPr>
          <w:rFonts w:asciiTheme="minorHAnsi" w:eastAsiaTheme="minorEastAsia" w:hAnsiTheme="minorHAnsi" w:cstheme="minorBidi"/>
          <w:noProof/>
          <w:kern w:val="2"/>
          <w:sz w:val="24"/>
          <w:szCs w:val="24"/>
          <w14:ligatures w14:val="standardContextual"/>
        </w:rPr>
        <w:tab/>
      </w:r>
      <w:r>
        <w:rPr>
          <w:noProof/>
          <w:lang w:eastAsia="zh-CN"/>
        </w:rPr>
        <w:t>DL-PRS Muting Pattern</w:t>
      </w:r>
      <w:r>
        <w:rPr>
          <w:noProof/>
        </w:rPr>
        <w:tab/>
      </w:r>
      <w:r>
        <w:rPr>
          <w:noProof/>
        </w:rPr>
        <w:fldChar w:fldCharType="begin" w:fldLock="1"/>
      </w:r>
      <w:r>
        <w:rPr>
          <w:noProof/>
        </w:rPr>
        <w:instrText xml:space="preserve"> PAGEREF _Toc222865620 \h </w:instrText>
      </w:r>
      <w:r>
        <w:rPr>
          <w:noProof/>
        </w:rPr>
      </w:r>
      <w:r>
        <w:rPr>
          <w:noProof/>
        </w:rPr>
        <w:fldChar w:fldCharType="separate"/>
      </w:r>
      <w:r>
        <w:rPr>
          <w:noProof/>
        </w:rPr>
        <w:t>233</w:t>
      </w:r>
      <w:r>
        <w:rPr>
          <w:noProof/>
        </w:rPr>
        <w:fldChar w:fldCharType="end"/>
      </w:r>
    </w:p>
    <w:p w14:paraId="4540DF6A" w14:textId="7A9FFF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79</w:t>
      </w:r>
      <w:r>
        <w:rPr>
          <w:rFonts w:asciiTheme="minorHAnsi" w:eastAsiaTheme="minorEastAsia" w:hAnsiTheme="minorHAnsi" w:cstheme="minorBidi"/>
          <w:noProof/>
          <w:kern w:val="2"/>
          <w:sz w:val="24"/>
          <w:szCs w:val="24"/>
          <w14:ligatures w14:val="standardContextual"/>
        </w:rPr>
        <w:tab/>
      </w:r>
      <w:r>
        <w:rPr>
          <w:noProof/>
        </w:rPr>
        <w:t>Spatial Direction Information</w:t>
      </w:r>
      <w:r>
        <w:rPr>
          <w:noProof/>
        </w:rPr>
        <w:tab/>
      </w:r>
      <w:r>
        <w:rPr>
          <w:noProof/>
        </w:rPr>
        <w:fldChar w:fldCharType="begin" w:fldLock="1"/>
      </w:r>
      <w:r>
        <w:rPr>
          <w:noProof/>
        </w:rPr>
        <w:instrText xml:space="preserve"> PAGEREF _Toc222865621 \h </w:instrText>
      </w:r>
      <w:r>
        <w:rPr>
          <w:noProof/>
        </w:rPr>
      </w:r>
      <w:r>
        <w:rPr>
          <w:noProof/>
        </w:rPr>
        <w:fldChar w:fldCharType="separate"/>
      </w:r>
      <w:r>
        <w:rPr>
          <w:noProof/>
        </w:rPr>
        <w:t>234</w:t>
      </w:r>
      <w:r>
        <w:rPr>
          <w:noProof/>
        </w:rPr>
        <w:fldChar w:fldCharType="end"/>
      </w:r>
    </w:p>
    <w:p w14:paraId="64C7C3EA" w14:textId="7519A2B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0</w:t>
      </w:r>
      <w:r>
        <w:rPr>
          <w:rFonts w:asciiTheme="minorHAnsi" w:eastAsiaTheme="minorEastAsia" w:hAnsiTheme="minorHAnsi" w:cstheme="minorBidi"/>
          <w:noProof/>
          <w:kern w:val="2"/>
          <w:sz w:val="24"/>
          <w:szCs w:val="24"/>
          <w14:ligatures w14:val="standardContextual"/>
        </w:rPr>
        <w:tab/>
      </w:r>
      <w:r>
        <w:rPr>
          <w:noProof/>
        </w:rPr>
        <w:t>SRS Resource Set ID</w:t>
      </w:r>
      <w:r>
        <w:rPr>
          <w:noProof/>
        </w:rPr>
        <w:tab/>
      </w:r>
      <w:r>
        <w:rPr>
          <w:noProof/>
        </w:rPr>
        <w:fldChar w:fldCharType="begin" w:fldLock="1"/>
      </w:r>
      <w:r>
        <w:rPr>
          <w:noProof/>
        </w:rPr>
        <w:instrText xml:space="preserve"> PAGEREF _Toc222865622 \h </w:instrText>
      </w:r>
      <w:r>
        <w:rPr>
          <w:noProof/>
        </w:rPr>
      </w:r>
      <w:r>
        <w:rPr>
          <w:noProof/>
        </w:rPr>
        <w:fldChar w:fldCharType="separate"/>
      </w:r>
      <w:r>
        <w:rPr>
          <w:noProof/>
        </w:rPr>
        <w:t>234</w:t>
      </w:r>
      <w:r>
        <w:rPr>
          <w:noProof/>
        </w:rPr>
        <w:fldChar w:fldCharType="end"/>
      </w:r>
    </w:p>
    <w:p w14:paraId="5EB3E31D" w14:textId="30CFC4FB"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1</w:t>
      </w:r>
      <w:r>
        <w:rPr>
          <w:rFonts w:asciiTheme="minorHAnsi" w:eastAsiaTheme="minorEastAsia" w:hAnsiTheme="minorHAnsi" w:cstheme="minorBidi"/>
          <w:noProof/>
          <w:kern w:val="2"/>
          <w:sz w:val="24"/>
          <w:szCs w:val="24"/>
          <w14:ligatures w14:val="standardContextual"/>
        </w:rPr>
        <w:tab/>
      </w:r>
      <w:r>
        <w:rPr>
          <w:noProof/>
        </w:rPr>
        <w:t>Spatial Relation Information</w:t>
      </w:r>
      <w:r>
        <w:rPr>
          <w:noProof/>
        </w:rPr>
        <w:tab/>
      </w:r>
      <w:r>
        <w:rPr>
          <w:noProof/>
        </w:rPr>
        <w:fldChar w:fldCharType="begin" w:fldLock="1"/>
      </w:r>
      <w:r>
        <w:rPr>
          <w:noProof/>
        </w:rPr>
        <w:instrText xml:space="preserve"> PAGEREF _Toc222865623 \h </w:instrText>
      </w:r>
      <w:r>
        <w:rPr>
          <w:noProof/>
        </w:rPr>
      </w:r>
      <w:r>
        <w:rPr>
          <w:noProof/>
        </w:rPr>
        <w:fldChar w:fldCharType="separate"/>
      </w:r>
      <w:r>
        <w:rPr>
          <w:noProof/>
        </w:rPr>
        <w:t>234</w:t>
      </w:r>
      <w:r>
        <w:rPr>
          <w:noProof/>
        </w:rPr>
        <w:fldChar w:fldCharType="end"/>
      </w:r>
    </w:p>
    <w:p w14:paraId="361CBA16" w14:textId="6A52745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2</w:t>
      </w:r>
      <w:r>
        <w:rPr>
          <w:rFonts w:asciiTheme="minorHAnsi" w:eastAsiaTheme="minorEastAsia" w:hAnsiTheme="minorHAnsi" w:cstheme="minorBidi"/>
          <w:noProof/>
          <w:kern w:val="2"/>
          <w:sz w:val="24"/>
          <w:szCs w:val="24"/>
          <w14:ligatures w14:val="standardContextual"/>
        </w:rPr>
        <w:tab/>
      </w:r>
      <w:r>
        <w:rPr>
          <w:noProof/>
        </w:rPr>
        <w:t>SRS Resource Trigger</w:t>
      </w:r>
      <w:r>
        <w:rPr>
          <w:noProof/>
        </w:rPr>
        <w:tab/>
      </w:r>
      <w:r>
        <w:rPr>
          <w:noProof/>
        </w:rPr>
        <w:fldChar w:fldCharType="begin" w:fldLock="1"/>
      </w:r>
      <w:r>
        <w:rPr>
          <w:noProof/>
        </w:rPr>
        <w:instrText xml:space="preserve"> PAGEREF _Toc222865624 \h </w:instrText>
      </w:r>
      <w:r>
        <w:rPr>
          <w:noProof/>
        </w:rPr>
      </w:r>
      <w:r>
        <w:rPr>
          <w:noProof/>
        </w:rPr>
        <w:fldChar w:fldCharType="separate"/>
      </w:r>
      <w:r>
        <w:rPr>
          <w:noProof/>
        </w:rPr>
        <w:t>234</w:t>
      </w:r>
      <w:r>
        <w:rPr>
          <w:noProof/>
        </w:rPr>
        <w:fldChar w:fldCharType="end"/>
      </w:r>
    </w:p>
    <w:p w14:paraId="071B9CB6" w14:textId="2E9BD47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3</w:t>
      </w:r>
      <w:r>
        <w:rPr>
          <w:rFonts w:asciiTheme="minorHAnsi" w:eastAsiaTheme="minorEastAsia" w:hAnsiTheme="minorHAnsi" w:cstheme="minorBidi"/>
          <w:noProof/>
          <w:kern w:val="2"/>
          <w:sz w:val="24"/>
          <w:szCs w:val="24"/>
          <w14:ligatures w14:val="standardContextual"/>
        </w:rPr>
        <w:tab/>
      </w:r>
      <w:r>
        <w:rPr>
          <w:noProof/>
        </w:rPr>
        <w:t>Relative Time 1900</w:t>
      </w:r>
      <w:r>
        <w:rPr>
          <w:noProof/>
        </w:rPr>
        <w:tab/>
      </w:r>
      <w:r>
        <w:rPr>
          <w:noProof/>
        </w:rPr>
        <w:fldChar w:fldCharType="begin" w:fldLock="1"/>
      </w:r>
      <w:r>
        <w:rPr>
          <w:noProof/>
        </w:rPr>
        <w:instrText xml:space="preserve"> PAGEREF _Toc222865625 \h </w:instrText>
      </w:r>
      <w:r>
        <w:rPr>
          <w:noProof/>
        </w:rPr>
      </w:r>
      <w:r>
        <w:rPr>
          <w:noProof/>
        </w:rPr>
        <w:fldChar w:fldCharType="separate"/>
      </w:r>
      <w:r>
        <w:rPr>
          <w:noProof/>
        </w:rPr>
        <w:t>235</w:t>
      </w:r>
      <w:r>
        <w:rPr>
          <w:noProof/>
        </w:rPr>
        <w:fldChar w:fldCharType="end"/>
      </w:r>
    </w:p>
    <w:p w14:paraId="4957A6DE" w14:textId="73071AE3"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4</w:t>
      </w:r>
      <w:r>
        <w:rPr>
          <w:rFonts w:asciiTheme="minorHAnsi" w:eastAsiaTheme="minorEastAsia" w:hAnsiTheme="minorHAnsi" w:cstheme="minorBidi"/>
          <w:noProof/>
          <w:kern w:val="2"/>
          <w:sz w:val="24"/>
          <w:szCs w:val="24"/>
          <w14:ligatures w14:val="standardContextual"/>
        </w:rPr>
        <w:tab/>
      </w:r>
      <w:r>
        <w:rPr>
          <w:noProof/>
        </w:rPr>
        <w:t>Geographical Coordinates</w:t>
      </w:r>
      <w:r>
        <w:rPr>
          <w:noProof/>
        </w:rPr>
        <w:tab/>
      </w:r>
      <w:r>
        <w:rPr>
          <w:noProof/>
        </w:rPr>
        <w:fldChar w:fldCharType="begin" w:fldLock="1"/>
      </w:r>
      <w:r>
        <w:rPr>
          <w:noProof/>
        </w:rPr>
        <w:instrText xml:space="preserve"> PAGEREF _Toc222865626 \h </w:instrText>
      </w:r>
      <w:r>
        <w:rPr>
          <w:noProof/>
        </w:rPr>
      </w:r>
      <w:r>
        <w:rPr>
          <w:noProof/>
        </w:rPr>
        <w:fldChar w:fldCharType="separate"/>
      </w:r>
      <w:r>
        <w:rPr>
          <w:noProof/>
        </w:rPr>
        <w:t>235</w:t>
      </w:r>
      <w:r>
        <w:rPr>
          <w:noProof/>
        </w:rPr>
        <w:fldChar w:fldCharType="end"/>
      </w:r>
    </w:p>
    <w:p w14:paraId="42A967B1" w14:textId="6AE30C8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5</w:t>
      </w:r>
      <w:r>
        <w:rPr>
          <w:rFonts w:asciiTheme="minorHAnsi" w:eastAsiaTheme="minorEastAsia" w:hAnsiTheme="minorHAnsi" w:cstheme="minorBidi"/>
          <w:noProof/>
          <w:kern w:val="2"/>
          <w:sz w:val="24"/>
          <w:szCs w:val="24"/>
          <w14:ligatures w14:val="standardContextual"/>
        </w:rPr>
        <w:tab/>
      </w:r>
      <w:r>
        <w:rPr>
          <w:noProof/>
        </w:rPr>
        <w:t>DL-PRS Resource Coordinates</w:t>
      </w:r>
      <w:r>
        <w:rPr>
          <w:noProof/>
        </w:rPr>
        <w:tab/>
      </w:r>
      <w:r>
        <w:rPr>
          <w:noProof/>
        </w:rPr>
        <w:fldChar w:fldCharType="begin" w:fldLock="1"/>
      </w:r>
      <w:r>
        <w:rPr>
          <w:noProof/>
        </w:rPr>
        <w:instrText xml:space="preserve"> PAGEREF _Toc222865627 \h </w:instrText>
      </w:r>
      <w:r>
        <w:rPr>
          <w:noProof/>
        </w:rPr>
      </w:r>
      <w:r>
        <w:rPr>
          <w:noProof/>
        </w:rPr>
        <w:fldChar w:fldCharType="separate"/>
      </w:r>
      <w:r>
        <w:rPr>
          <w:noProof/>
        </w:rPr>
        <w:t>236</w:t>
      </w:r>
      <w:r>
        <w:rPr>
          <w:noProof/>
        </w:rPr>
        <w:fldChar w:fldCharType="end"/>
      </w:r>
    </w:p>
    <w:p w14:paraId="77FBD15B" w14:textId="3EFA940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6</w:t>
      </w:r>
      <w:r>
        <w:rPr>
          <w:rFonts w:asciiTheme="minorHAnsi" w:eastAsiaTheme="minorEastAsia" w:hAnsiTheme="minorHAnsi" w:cstheme="minorBidi"/>
          <w:noProof/>
          <w:kern w:val="2"/>
          <w:sz w:val="24"/>
          <w:szCs w:val="24"/>
          <w14:ligatures w14:val="standardContextual"/>
        </w:rPr>
        <w:tab/>
      </w:r>
      <w:r>
        <w:rPr>
          <w:noProof/>
        </w:rPr>
        <w:t>Relative Geodetic Location</w:t>
      </w:r>
      <w:r>
        <w:rPr>
          <w:noProof/>
        </w:rPr>
        <w:tab/>
      </w:r>
      <w:r>
        <w:rPr>
          <w:noProof/>
        </w:rPr>
        <w:fldChar w:fldCharType="begin" w:fldLock="1"/>
      </w:r>
      <w:r>
        <w:rPr>
          <w:noProof/>
        </w:rPr>
        <w:instrText xml:space="preserve"> PAGEREF _Toc222865628 \h </w:instrText>
      </w:r>
      <w:r>
        <w:rPr>
          <w:noProof/>
        </w:rPr>
      </w:r>
      <w:r>
        <w:rPr>
          <w:noProof/>
        </w:rPr>
        <w:fldChar w:fldCharType="separate"/>
      </w:r>
      <w:r>
        <w:rPr>
          <w:noProof/>
        </w:rPr>
        <w:t>236</w:t>
      </w:r>
      <w:r>
        <w:rPr>
          <w:noProof/>
        </w:rPr>
        <w:fldChar w:fldCharType="end"/>
      </w:r>
    </w:p>
    <w:p w14:paraId="129B8B05" w14:textId="7BF2C25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7</w:t>
      </w:r>
      <w:r>
        <w:rPr>
          <w:rFonts w:asciiTheme="minorHAnsi" w:eastAsiaTheme="minorEastAsia" w:hAnsiTheme="minorHAnsi" w:cstheme="minorBidi"/>
          <w:noProof/>
          <w:kern w:val="2"/>
          <w:sz w:val="24"/>
          <w:szCs w:val="24"/>
          <w14:ligatures w14:val="standardContextual"/>
        </w:rPr>
        <w:tab/>
      </w:r>
      <w:r>
        <w:rPr>
          <w:noProof/>
        </w:rPr>
        <w:t>Relative Cartesian Location</w:t>
      </w:r>
      <w:r>
        <w:rPr>
          <w:noProof/>
        </w:rPr>
        <w:tab/>
      </w:r>
      <w:r>
        <w:rPr>
          <w:noProof/>
        </w:rPr>
        <w:fldChar w:fldCharType="begin" w:fldLock="1"/>
      </w:r>
      <w:r>
        <w:rPr>
          <w:noProof/>
        </w:rPr>
        <w:instrText xml:space="preserve"> PAGEREF _Toc222865629 \h </w:instrText>
      </w:r>
      <w:r>
        <w:rPr>
          <w:noProof/>
        </w:rPr>
      </w:r>
      <w:r>
        <w:rPr>
          <w:noProof/>
        </w:rPr>
        <w:fldChar w:fldCharType="separate"/>
      </w:r>
      <w:r>
        <w:rPr>
          <w:noProof/>
        </w:rPr>
        <w:t>237</w:t>
      </w:r>
      <w:r>
        <w:rPr>
          <w:noProof/>
        </w:rPr>
        <w:fldChar w:fldCharType="end"/>
      </w:r>
    </w:p>
    <w:p w14:paraId="7430F523" w14:textId="18D7190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8</w:t>
      </w:r>
      <w:r>
        <w:rPr>
          <w:rFonts w:asciiTheme="minorHAnsi" w:eastAsiaTheme="minorEastAsia" w:hAnsiTheme="minorHAnsi" w:cstheme="minorBidi"/>
          <w:noProof/>
          <w:kern w:val="2"/>
          <w:sz w:val="24"/>
          <w:szCs w:val="24"/>
          <w14:ligatures w14:val="standardContextual"/>
        </w:rPr>
        <w:tab/>
      </w:r>
      <w:r>
        <w:rPr>
          <w:noProof/>
        </w:rPr>
        <w:t>Reference Point</w:t>
      </w:r>
      <w:r>
        <w:rPr>
          <w:noProof/>
        </w:rPr>
        <w:tab/>
      </w:r>
      <w:r>
        <w:rPr>
          <w:noProof/>
        </w:rPr>
        <w:fldChar w:fldCharType="begin" w:fldLock="1"/>
      </w:r>
      <w:r>
        <w:rPr>
          <w:noProof/>
        </w:rPr>
        <w:instrText xml:space="preserve"> PAGEREF _Toc222865630 \h </w:instrText>
      </w:r>
      <w:r>
        <w:rPr>
          <w:noProof/>
        </w:rPr>
      </w:r>
      <w:r>
        <w:rPr>
          <w:noProof/>
        </w:rPr>
        <w:fldChar w:fldCharType="separate"/>
      </w:r>
      <w:r>
        <w:rPr>
          <w:noProof/>
        </w:rPr>
        <w:t>237</w:t>
      </w:r>
      <w:r>
        <w:rPr>
          <w:noProof/>
        </w:rPr>
        <w:fldChar w:fldCharType="end"/>
      </w:r>
    </w:p>
    <w:p w14:paraId="15393402" w14:textId="606AB930"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89</w:t>
      </w:r>
      <w:r>
        <w:rPr>
          <w:rFonts w:asciiTheme="minorHAnsi" w:eastAsiaTheme="minorEastAsia" w:hAnsiTheme="minorHAnsi" w:cstheme="minorBidi"/>
          <w:noProof/>
          <w:kern w:val="2"/>
          <w:sz w:val="24"/>
          <w:szCs w:val="24"/>
          <w14:ligatures w14:val="standardContextual"/>
        </w:rPr>
        <w:tab/>
      </w:r>
      <w:r>
        <w:rPr>
          <w:noProof/>
        </w:rPr>
        <w:t>Location Uncertainty</w:t>
      </w:r>
      <w:r>
        <w:rPr>
          <w:noProof/>
        </w:rPr>
        <w:tab/>
      </w:r>
      <w:r>
        <w:rPr>
          <w:noProof/>
        </w:rPr>
        <w:fldChar w:fldCharType="begin" w:fldLock="1"/>
      </w:r>
      <w:r>
        <w:rPr>
          <w:noProof/>
        </w:rPr>
        <w:instrText xml:space="preserve"> PAGEREF _Toc222865631 \h </w:instrText>
      </w:r>
      <w:r>
        <w:rPr>
          <w:noProof/>
        </w:rPr>
      </w:r>
      <w:r>
        <w:rPr>
          <w:noProof/>
        </w:rPr>
        <w:fldChar w:fldCharType="separate"/>
      </w:r>
      <w:r>
        <w:rPr>
          <w:noProof/>
        </w:rPr>
        <w:t>238</w:t>
      </w:r>
      <w:r>
        <w:rPr>
          <w:noProof/>
        </w:rPr>
        <w:fldChar w:fldCharType="end"/>
      </w:r>
    </w:p>
    <w:p w14:paraId="4E8CE09B" w14:textId="72FF775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0</w:t>
      </w:r>
      <w:r>
        <w:rPr>
          <w:rFonts w:asciiTheme="minorHAnsi" w:eastAsiaTheme="minorEastAsia" w:hAnsiTheme="minorHAnsi" w:cstheme="minorBidi"/>
          <w:noProof/>
          <w:kern w:val="2"/>
          <w:sz w:val="24"/>
          <w:szCs w:val="24"/>
          <w14:ligatures w14:val="standardContextual"/>
        </w:rPr>
        <w:tab/>
      </w:r>
      <w:r>
        <w:rPr>
          <w:noProof/>
        </w:rPr>
        <w:t>NG-RAN High Accuracy Access Point Position</w:t>
      </w:r>
      <w:r>
        <w:rPr>
          <w:noProof/>
        </w:rPr>
        <w:tab/>
      </w:r>
      <w:r>
        <w:rPr>
          <w:noProof/>
        </w:rPr>
        <w:fldChar w:fldCharType="begin" w:fldLock="1"/>
      </w:r>
      <w:r>
        <w:rPr>
          <w:noProof/>
        </w:rPr>
        <w:instrText xml:space="preserve"> PAGEREF _Toc222865632 \h </w:instrText>
      </w:r>
      <w:r>
        <w:rPr>
          <w:noProof/>
        </w:rPr>
      </w:r>
      <w:r>
        <w:rPr>
          <w:noProof/>
        </w:rPr>
        <w:fldChar w:fldCharType="separate"/>
      </w:r>
      <w:r>
        <w:rPr>
          <w:noProof/>
        </w:rPr>
        <w:t>238</w:t>
      </w:r>
      <w:r>
        <w:rPr>
          <w:noProof/>
        </w:rPr>
        <w:fldChar w:fldCharType="end"/>
      </w:r>
    </w:p>
    <w:p w14:paraId="0D9176C6" w14:textId="6DEDD42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1</w:t>
      </w:r>
      <w:r>
        <w:rPr>
          <w:rFonts w:asciiTheme="minorHAnsi" w:eastAsiaTheme="minorEastAsia" w:hAnsiTheme="minorHAnsi" w:cstheme="minorBidi"/>
          <w:noProof/>
          <w:kern w:val="2"/>
          <w:sz w:val="24"/>
          <w:szCs w:val="24"/>
          <w14:ligatures w14:val="standardContextual"/>
        </w:rPr>
        <w:tab/>
      </w:r>
      <w:r>
        <w:rPr>
          <w:noProof/>
        </w:rPr>
        <w:t>Positioning Broadcast Cells</w:t>
      </w:r>
      <w:r>
        <w:rPr>
          <w:noProof/>
        </w:rPr>
        <w:tab/>
      </w:r>
      <w:r>
        <w:rPr>
          <w:noProof/>
        </w:rPr>
        <w:fldChar w:fldCharType="begin" w:fldLock="1"/>
      </w:r>
      <w:r>
        <w:rPr>
          <w:noProof/>
        </w:rPr>
        <w:instrText xml:space="preserve"> PAGEREF _Toc222865633 \h </w:instrText>
      </w:r>
      <w:r>
        <w:rPr>
          <w:noProof/>
        </w:rPr>
      </w:r>
      <w:r>
        <w:rPr>
          <w:noProof/>
        </w:rPr>
        <w:fldChar w:fldCharType="separate"/>
      </w:r>
      <w:r>
        <w:rPr>
          <w:noProof/>
        </w:rPr>
        <w:t>238</w:t>
      </w:r>
      <w:r>
        <w:rPr>
          <w:noProof/>
        </w:rPr>
        <w:fldChar w:fldCharType="end"/>
      </w:r>
    </w:p>
    <w:p w14:paraId="208642F4" w14:textId="6CD63A2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2</w:t>
      </w:r>
      <w:r>
        <w:rPr>
          <w:rFonts w:asciiTheme="minorHAnsi" w:eastAsiaTheme="minorEastAsia" w:hAnsiTheme="minorHAnsi" w:cstheme="minorBidi"/>
          <w:noProof/>
          <w:kern w:val="2"/>
          <w:sz w:val="24"/>
          <w:szCs w:val="24"/>
          <w14:ligatures w14:val="standardContextual"/>
        </w:rPr>
        <w:tab/>
      </w:r>
      <w:r>
        <w:rPr>
          <w:noProof/>
        </w:rPr>
        <w:t xml:space="preserve"> SRS Configuration</w:t>
      </w:r>
      <w:r>
        <w:rPr>
          <w:noProof/>
        </w:rPr>
        <w:tab/>
      </w:r>
      <w:r>
        <w:rPr>
          <w:noProof/>
        </w:rPr>
        <w:fldChar w:fldCharType="begin" w:fldLock="1"/>
      </w:r>
      <w:r>
        <w:rPr>
          <w:noProof/>
        </w:rPr>
        <w:instrText xml:space="preserve"> PAGEREF _Toc222865634 \h </w:instrText>
      </w:r>
      <w:r>
        <w:rPr>
          <w:noProof/>
        </w:rPr>
      </w:r>
      <w:r>
        <w:rPr>
          <w:noProof/>
        </w:rPr>
        <w:fldChar w:fldCharType="separate"/>
      </w:r>
      <w:r>
        <w:rPr>
          <w:noProof/>
        </w:rPr>
        <w:t>238</w:t>
      </w:r>
      <w:r>
        <w:rPr>
          <w:noProof/>
        </w:rPr>
        <w:fldChar w:fldCharType="end"/>
      </w:r>
    </w:p>
    <w:p w14:paraId="59C346E2" w14:textId="419EAD8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3</w:t>
      </w:r>
      <w:r>
        <w:rPr>
          <w:rFonts w:asciiTheme="minorHAnsi" w:eastAsiaTheme="minorEastAsia" w:hAnsiTheme="minorHAnsi" w:cstheme="minorBidi"/>
          <w:noProof/>
          <w:kern w:val="2"/>
          <w:sz w:val="24"/>
          <w:szCs w:val="24"/>
          <w14:ligatures w14:val="standardContextual"/>
        </w:rPr>
        <w:tab/>
      </w:r>
      <w:r>
        <w:rPr>
          <w:noProof/>
        </w:rPr>
        <w:t>SRS Resource</w:t>
      </w:r>
      <w:r>
        <w:rPr>
          <w:noProof/>
        </w:rPr>
        <w:tab/>
      </w:r>
      <w:r>
        <w:rPr>
          <w:noProof/>
        </w:rPr>
        <w:fldChar w:fldCharType="begin" w:fldLock="1"/>
      </w:r>
      <w:r>
        <w:rPr>
          <w:noProof/>
        </w:rPr>
        <w:instrText xml:space="preserve"> PAGEREF _Toc222865635 \h </w:instrText>
      </w:r>
      <w:r>
        <w:rPr>
          <w:noProof/>
        </w:rPr>
      </w:r>
      <w:r>
        <w:rPr>
          <w:noProof/>
        </w:rPr>
        <w:fldChar w:fldCharType="separate"/>
      </w:r>
      <w:r>
        <w:rPr>
          <w:noProof/>
        </w:rPr>
        <w:t>240</w:t>
      </w:r>
      <w:r>
        <w:rPr>
          <w:noProof/>
        </w:rPr>
        <w:fldChar w:fldCharType="end"/>
      </w:r>
    </w:p>
    <w:p w14:paraId="33832771" w14:textId="124AC996"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4</w:t>
      </w:r>
      <w:r>
        <w:rPr>
          <w:rFonts w:asciiTheme="minorHAnsi" w:eastAsiaTheme="minorEastAsia" w:hAnsiTheme="minorHAnsi" w:cstheme="minorBidi"/>
          <w:noProof/>
          <w:kern w:val="2"/>
          <w:sz w:val="24"/>
          <w:szCs w:val="24"/>
          <w14:ligatures w14:val="standardContextual"/>
        </w:rPr>
        <w:tab/>
      </w:r>
      <w:r>
        <w:rPr>
          <w:noProof/>
        </w:rPr>
        <w:t>Positioning SRS Resource</w:t>
      </w:r>
      <w:r>
        <w:rPr>
          <w:noProof/>
        </w:rPr>
        <w:tab/>
      </w:r>
      <w:r>
        <w:rPr>
          <w:noProof/>
        </w:rPr>
        <w:fldChar w:fldCharType="begin" w:fldLock="1"/>
      </w:r>
      <w:r>
        <w:rPr>
          <w:noProof/>
        </w:rPr>
        <w:instrText xml:space="preserve"> PAGEREF _Toc222865636 \h </w:instrText>
      </w:r>
      <w:r>
        <w:rPr>
          <w:noProof/>
        </w:rPr>
      </w:r>
      <w:r>
        <w:rPr>
          <w:noProof/>
        </w:rPr>
        <w:fldChar w:fldCharType="separate"/>
      </w:r>
      <w:r>
        <w:rPr>
          <w:noProof/>
        </w:rPr>
        <w:t>240</w:t>
      </w:r>
      <w:r>
        <w:rPr>
          <w:noProof/>
        </w:rPr>
        <w:fldChar w:fldCharType="end"/>
      </w:r>
    </w:p>
    <w:p w14:paraId="498CDDA3" w14:textId="39AD26C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5</w:t>
      </w:r>
      <w:r>
        <w:rPr>
          <w:rFonts w:asciiTheme="minorHAnsi" w:eastAsiaTheme="minorEastAsia" w:hAnsiTheme="minorHAnsi" w:cstheme="minorBidi"/>
          <w:noProof/>
          <w:kern w:val="2"/>
          <w:sz w:val="24"/>
          <w:szCs w:val="24"/>
          <w14:ligatures w14:val="standardContextual"/>
        </w:rPr>
        <w:tab/>
      </w:r>
      <w:r>
        <w:rPr>
          <w:noProof/>
        </w:rPr>
        <w:t>SRS Resource Set</w:t>
      </w:r>
      <w:r>
        <w:rPr>
          <w:noProof/>
        </w:rPr>
        <w:tab/>
      </w:r>
      <w:r>
        <w:rPr>
          <w:noProof/>
        </w:rPr>
        <w:fldChar w:fldCharType="begin" w:fldLock="1"/>
      </w:r>
      <w:r>
        <w:rPr>
          <w:noProof/>
        </w:rPr>
        <w:instrText xml:space="preserve"> PAGEREF _Toc222865637 \h </w:instrText>
      </w:r>
      <w:r>
        <w:rPr>
          <w:noProof/>
        </w:rPr>
      </w:r>
      <w:r>
        <w:rPr>
          <w:noProof/>
        </w:rPr>
        <w:fldChar w:fldCharType="separate"/>
      </w:r>
      <w:r>
        <w:rPr>
          <w:noProof/>
        </w:rPr>
        <w:t>242</w:t>
      </w:r>
      <w:r>
        <w:rPr>
          <w:noProof/>
        </w:rPr>
        <w:fldChar w:fldCharType="end"/>
      </w:r>
    </w:p>
    <w:p w14:paraId="3C1F89E9" w14:textId="68B978D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6</w:t>
      </w:r>
      <w:r>
        <w:rPr>
          <w:rFonts w:asciiTheme="minorHAnsi" w:eastAsiaTheme="minorEastAsia" w:hAnsiTheme="minorHAnsi" w:cstheme="minorBidi"/>
          <w:noProof/>
          <w:kern w:val="2"/>
          <w:sz w:val="24"/>
          <w:szCs w:val="24"/>
          <w14:ligatures w14:val="standardContextual"/>
        </w:rPr>
        <w:tab/>
      </w:r>
      <w:r>
        <w:rPr>
          <w:noProof/>
        </w:rPr>
        <w:t>Positioning SRS Resource Set</w:t>
      </w:r>
      <w:r>
        <w:rPr>
          <w:noProof/>
        </w:rPr>
        <w:tab/>
      </w:r>
      <w:r>
        <w:rPr>
          <w:noProof/>
        </w:rPr>
        <w:fldChar w:fldCharType="begin" w:fldLock="1"/>
      </w:r>
      <w:r>
        <w:rPr>
          <w:noProof/>
        </w:rPr>
        <w:instrText xml:space="preserve"> PAGEREF _Toc222865638 \h </w:instrText>
      </w:r>
      <w:r>
        <w:rPr>
          <w:noProof/>
        </w:rPr>
      </w:r>
      <w:r>
        <w:rPr>
          <w:noProof/>
        </w:rPr>
        <w:fldChar w:fldCharType="separate"/>
      </w:r>
      <w:r>
        <w:rPr>
          <w:noProof/>
        </w:rPr>
        <w:t>242</w:t>
      </w:r>
      <w:r>
        <w:rPr>
          <w:noProof/>
        </w:rPr>
        <w:fldChar w:fldCharType="end"/>
      </w:r>
    </w:p>
    <w:p w14:paraId="20FA855D" w14:textId="3FAB2D5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7</w:t>
      </w:r>
      <w:r>
        <w:rPr>
          <w:rFonts w:asciiTheme="minorHAnsi" w:eastAsiaTheme="minorEastAsia" w:hAnsiTheme="minorHAnsi" w:cstheme="minorBidi"/>
          <w:noProof/>
          <w:kern w:val="2"/>
          <w:sz w:val="24"/>
          <w:szCs w:val="24"/>
          <w14:ligatures w14:val="standardContextual"/>
        </w:rPr>
        <w:tab/>
      </w:r>
      <w:r>
        <w:rPr>
          <w:noProof/>
        </w:rPr>
        <w:t>TRP ID</w:t>
      </w:r>
      <w:r>
        <w:rPr>
          <w:noProof/>
        </w:rPr>
        <w:tab/>
      </w:r>
      <w:r>
        <w:rPr>
          <w:noProof/>
        </w:rPr>
        <w:fldChar w:fldCharType="begin" w:fldLock="1"/>
      </w:r>
      <w:r>
        <w:rPr>
          <w:noProof/>
        </w:rPr>
        <w:instrText xml:space="preserve"> PAGEREF _Toc222865639 \h </w:instrText>
      </w:r>
      <w:r>
        <w:rPr>
          <w:noProof/>
        </w:rPr>
      </w:r>
      <w:r>
        <w:rPr>
          <w:noProof/>
        </w:rPr>
        <w:fldChar w:fldCharType="separate"/>
      </w:r>
      <w:r>
        <w:rPr>
          <w:noProof/>
        </w:rPr>
        <w:t>243</w:t>
      </w:r>
      <w:r>
        <w:rPr>
          <w:noProof/>
        </w:rPr>
        <w:fldChar w:fldCharType="end"/>
      </w:r>
    </w:p>
    <w:p w14:paraId="45DB12D5" w14:textId="46257C5D"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8</w:t>
      </w:r>
      <w:r>
        <w:rPr>
          <w:rFonts w:asciiTheme="minorHAnsi" w:eastAsiaTheme="minorEastAsia" w:hAnsiTheme="minorHAnsi" w:cstheme="minorBidi"/>
          <w:noProof/>
          <w:kern w:val="2"/>
          <w:sz w:val="24"/>
          <w:szCs w:val="24"/>
          <w14:ligatures w14:val="standardContextual"/>
        </w:rPr>
        <w:tab/>
      </w:r>
      <w:r>
        <w:rPr>
          <w:noProof/>
        </w:rPr>
        <w:t>NR-PRS Beam Information</w:t>
      </w:r>
      <w:r>
        <w:rPr>
          <w:noProof/>
        </w:rPr>
        <w:tab/>
      </w:r>
      <w:r>
        <w:rPr>
          <w:noProof/>
        </w:rPr>
        <w:fldChar w:fldCharType="begin" w:fldLock="1"/>
      </w:r>
      <w:r>
        <w:rPr>
          <w:noProof/>
        </w:rPr>
        <w:instrText xml:space="preserve"> PAGEREF _Toc222865640 \h </w:instrText>
      </w:r>
      <w:r>
        <w:rPr>
          <w:noProof/>
        </w:rPr>
      </w:r>
      <w:r>
        <w:rPr>
          <w:noProof/>
        </w:rPr>
        <w:fldChar w:fldCharType="separate"/>
      </w:r>
      <w:r>
        <w:rPr>
          <w:noProof/>
        </w:rPr>
        <w:t>243</w:t>
      </w:r>
      <w:r>
        <w:rPr>
          <w:noProof/>
        </w:rPr>
        <w:fldChar w:fldCharType="end"/>
      </w:r>
    </w:p>
    <w:p w14:paraId="006E4B40" w14:textId="33D813F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199</w:t>
      </w:r>
      <w:r>
        <w:rPr>
          <w:rFonts w:asciiTheme="minorHAnsi" w:eastAsiaTheme="minorEastAsia" w:hAnsiTheme="minorHAnsi" w:cstheme="minorBidi"/>
          <w:noProof/>
          <w:kern w:val="2"/>
          <w:sz w:val="24"/>
          <w:szCs w:val="24"/>
          <w14:ligatures w14:val="standardContextual"/>
        </w:rPr>
        <w:tab/>
      </w:r>
      <w:r>
        <w:rPr>
          <w:noProof/>
        </w:rPr>
        <w:t>E-CID Measurement Result</w:t>
      </w:r>
      <w:r>
        <w:rPr>
          <w:noProof/>
        </w:rPr>
        <w:tab/>
      </w:r>
      <w:r>
        <w:rPr>
          <w:noProof/>
        </w:rPr>
        <w:fldChar w:fldCharType="begin" w:fldLock="1"/>
      </w:r>
      <w:r>
        <w:rPr>
          <w:noProof/>
        </w:rPr>
        <w:instrText xml:space="preserve"> PAGEREF _Toc222865641 \h </w:instrText>
      </w:r>
      <w:r>
        <w:rPr>
          <w:noProof/>
        </w:rPr>
      </w:r>
      <w:r>
        <w:rPr>
          <w:noProof/>
        </w:rPr>
        <w:fldChar w:fldCharType="separate"/>
      </w:r>
      <w:r>
        <w:rPr>
          <w:noProof/>
        </w:rPr>
        <w:t>244</w:t>
      </w:r>
      <w:r>
        <w:rPr>
          <w:noProof/>
        </w:rPr>
        <w:fldChar w:fldCharType="end"/>
      </w:r>
    </w:p>
    <w:p w14:paraId="22498FDF" w14:textId="4CD28EA8"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00</w:t>
      </w:r>
      <w:r>
        <w:rPr>
          <w:rFonts w:asciiTheme="minorHAnsi" w:eastAsiaTheme="minorEastAsia" w:hAnsiTheme="minorHAnsi" w:cstheme="minorBidi"/>
          <w:noProof/>
          <w:kern w:val="2"/>
          <w:sz w:val="24"/>
          <w:szCs w:val="24"/>
          <w14:ligatures w14:val="standardContextual"/>
        </w:rPr>
        <w:tab/>
      </w:r>
      <w:r>
        <w:rPr>
          <w:noProof/>
          <w:lang w:eastAsia="zh-CN"/>
        </w:rPr>
        <w:t>Cell Portion ID</w:t>
      </w:r>
      <w:r>
        <w:rPr>
          <w:noProof/>
        </w:rPr>
        <w:tab/>
      </w:r>
      <w:r>
        <w:rPr>
          <w:noProof/>
        </w:rPr>
        <w:fldChar w:fldCharType="begin" w:fldLock="1"/>
      </w:r>
      <w:r>
        <w:rPr>
          <w:noProof/>
        </w:rPr>
        <w:instrText xml:space="preserve"> PAGEREF _Toc222865642 \h </w:instrText>
      </w:r>
      <w:r>
        <w:rPr>
          <w:noProof/>
        </w:rPr>
      </w:r>
      <w:r>
        <w:rPr>
          <w:noProof/>
        </w:rPr>
        <w:fldChar w:fldCharType="separate"/>
      </w:r>
      <w:r>
        <w:rPr>
          <w:noProof/>
        </w:rPr>
        <w:t>244</w:t>
      </w:r>
      <w:r>
        <w:rPr>
          <w:noProof/>
        </w:rPr>
        <w:fldChar w:fldCharType="end"/>
      </w:r>
    </w:p>
    <w:p w14:paraId="7B212BA3" w14:textId="5315682A"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1</w:t>
      </w:r>
      <w:r>
        <w:rPr>
          <w:rFonts w:asciiTheme="minorHAnsi" w:eastAsiaTheme="minorEastAsia" w:hAnsiTheme="minorHAnsi" w:cstheme="minorBidi"/>
          <w:noProof/>
          <w:kern w:val="2"/>
          <w:sz w:val="24"/>
          <w:szCs w:val="24"/>
          <w14:ligatures w14:val="standardContextual"/>
        </w:rPr>
        <w:tab/>
      </w:r>
      <w:r>
        <w:rPr>
          <w:noProof/>
        </w:rPr>
        <w:t>Pathloss Reference Information</w:t>
      </w:r>
      <w:r>
        <w:rPr>
          <w:noProof/>
        </w:rPr>
        <w:tab/>
      </w:r>
      <w:r>
        <w:rPr>
          <w:noProof/>
        </w:rPr>
        <w:fldChar w:fldCharType="begin" w:fldLock="1"/>
      </w:r>
      <w:r>
        <w:rPr>
          <w:noProof/>
        </w:rPr>
        <w:instrText xml:space="preserve"> PAGEREF _Toc222865643 \h </w:instrText>
      </w:r>
      <w:r>
        <w:rPr>
          <w:noProof/>
        </w:rPr>
      </w:r>
      <w:r>
        <w:rPr>
          <w:noProof/>
        </w:rPr>
        <w:fldChar w:fldCharType="separate"/>
      </w:r>
      <w:r>
        <w:rPr>
          <w:noProof/>
        </w:rPr>
        <w:t>244</w:t>
      </w:r>
      <w:r>
        <w:rPr>
          <w:noProof/>
        </w:rPr>
        <w:fldChar w:fldCharType="end"/>
      </w:r>
    </w:p>
    <w:p w14:paraId="4293F873" w14:textId="6D4FC4C4"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2</w:t>
      </w:r>
      <w:r>
        <w:rPr>
          <w:rFonts w:asciiTheme="minorHAnsi" w:eastAsiaTheme="minorEastAsia" w:hAnsiTheme="minorHAnsi" w:cstheme="minorBidi"/>
          <w:noProof/>
          <w:kern w:val="2"/>
          <w:sz w:val="24"/>
          <w:szCs w:val="24"/>
          <w14:ligatures w14:val="standardContextual"/>
        </w:rPr>
        <w:tab/>
      </w:r>
      <w:r>
        <w:rPr>
          <w:noProof/>
        </w:rPr>
        <w:t>SSB Information</w:t>
      </w:r>
      <w:r>
        <w:rPr>
          <w:noProof/>
        </w:rPr>
        <w:tab/>
      </w:r>
      <w:r>
        <w:rPr>
          <w:noProof/>
        </w:rPr>
        <w:fldChar w:fldCharType="begin" w:fldLock="1"/>
      </w:r>
      <w:r>
        <w:rPr>
          <w:noProof/>
        </w:rPr>
        <w:instrText xml:space="preserve"> PAGEREF _Toc222865644 \h </w:instrText>
      </w:r>
      <w:r>
        <w:rPr>
          <w:noProof/>
        </w:rPr>
      </w:r>
      <w:r>
        <w:rPr>
          <w:noProof/>
        </w:rPr>
        <w:fldChar w:fldCharType="separate"/>
      </w:r>
      <w:r>
        <w:rPr>
          <w:noProof/>
        </w:rPr>
        <w:t>245</w:t>
      </w:r>
      <w:r>
        <w:rPr>
          <w:noProof/>
        </w:rPr>
        <w:fldChar w:fldCharType="end"/>
      </w:r>
    </w:p>
    <w:p w14:paraId="41AF291F" w14:textId="32B6FF2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3</w:t>
      </w:r>
      <w:r>
        <w:rPr>
          <w:rFonts w:asciiTheme="minorHAnsi" w:eastAsiaTheme="minorEastAsia" w:hAnsiTheme="minorHAnsi" w:cstheme="minorBidi"/>
          <w:noProof/>
          <w:kern w:val="2"/>
          <w:sz w:val="24"/>
          <w:szCs w:val="24"/>
          <w14:ligatures w14:val="standardContextual"/>
        </w:rPr>
        <w:tab/>
      </w:r>
      <w:r>
        <w:rPr>
          <w:noProof/>
        </w:rPr>
        <w:t xml:space="preserve">SSB </w:t>
      </w:r>
      <w:r>
        <w:rPr>
          <w:noProof/>
          <w:lang w:eastAsia="zh-CN"/>
        </w:rPr>
        <w:t>Time/Frequency Configuration</w:t>
      </w:r>
      <w:r>
        <w:rPr>
          <w:noProof/>
        </w:rPr>
        <w:tab/>
      </w:r>
      <w:r>
        <w:rPr>
          <w:noProof/>
        </w:rPr>
        <w:fldChar w:fldCharType="begin" w:fldLock="1"/>
      </w:r>
      <w:r>
        <w:rPr>
          <w:noProof/>
        </w:rPr>
        <w:instrText xml:space="preserve"> PAGEREF _Toc222865645 \h </w:instrText>
      </w:r>
      <w:r>
        <w:rPr>
          <w:noProof/>
        </w:rPr>
      </w:r>
      <w:r>
        <w:rPr>
          <w:noProof/>
        </w:rPr>
        <w:fldChar w:fldCharType="separate"/>
      </w:r>
      <w:r>
        <w:rPr>
          <w:noProof/>
        </w:rPr>
        <w:t>245</w:t>
      </w:r>
      <w:r>
        <w:rPr>
          <w:noProof/>
        </w:rPr>
        <w:fldChar w:fldCharType="end"/>
      </w:r>
    </w:p>
    <w:p w14:paraId="77C95FD4" w14:textId="676DFA48"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4</w:t>
      </w:r>
      <w:r>
        <w:rPr>
          <w:rFonts w:asciiTheme="minorHAnsi" w:eastAsiaTheme="minorEastAsia" w:hAnsiTheme="minorHAnsi" w:cstheme="minorBidi"/>
          <w:noProof/>
          <w:kern w:val="2"/>
          <w:sz w:val="24"/>
          <w:szCs w:val="24"/>
          <w14:ligatures w14:val="standardContextual"/>
        </w:rPr>
        <w:tab/>
      </w:r>
      <w:r>
        <w:rPr>
          <w:noProof/>
        </w:rPr>
        <w:t>Search Window Information</w:t>
      </w:r>
      <w:r>
        <w:rPr>
          <w:noProof/>
        </w:rPr>
        <w:tab/>
      </w:r>
      <w:r>
        <w:rPr>
          <w:noProof/>
        </w:rPr>
        <w:fldChar w:fldCharType="begin" w:fldLock="1"/>
      </w:r>
      <w:r>
        <w:rPr>
          <w:noProof/>
        </w:rPr>
        <w:instrText xml:space="preserve"> PAGEREF _Toc222865646 \h </w:instrText>
      </w:r>
      <w:r>
        <w:rPr>
          <w:noProof/>
        </w:rPr>
      </w:r>
      <w:r>
        <w:rPr>
          <w:noProof/>
        </w:rPr>
        <w:fldChar w:fldCharType="separate"/>
      </w:r>
      <w:r>
        <w:rPr>
          <w:noProof/>
        </w:rPr>
        <w:t>245</w:t>
      </w:r>
      <w:r>
        <w:rPr>
          <w:noProof/>
        </w:rPr>
        <w:fldChar w:fldCharType="end"/>
      </w:r>
    </w:p>
    <w:p w14:paraId="036E327E" w14:textId="62CF5ED5"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5</w:t>
      </w:r>
      <w:r>
        <w:rPr>
          <w:rFonts w:asciiTheme="minorHAnsi" w:eastAsiaTheme="minorEastAsia" w:hAnsiTheme="minorHAnsi" w:cstheme="minorBidi"/>
          <w:noProof/>
          <w:kern w:val="2"/>
          <w:sz w:val="24"/>
          <w:szCs w:val="24"/>
          <w14:ligatures w14:val="standardContextual"/>
        </w:rPr>
        <w:tab/>
      </w:r>
      <w:r>
        <w:rPr>
          <w:noProof/>
        </w:rPr>
        <w:t>Extended gNB-DU Name</w:t>
      </w:r>
      <w:r>
        <w:rPr>
          <w:noProof/>
        </w:rPr>
        <w:tab/>
      </w:r>
      <w:r>
        <w:rPr>
          <w:noProof/>
        </w:rPr>
        <w:fldChar w:fldCharType="begin" w:fldLock="1"/>
      </w:r>
      <w:r>
        <w:rPr>
          <w:noProof/>
        </w:rPr>
        <w:instrText xml:space="preserve"> PAGEREF _Toc222865647 \h </w:instrText>
      </w:r>
      <w:r>
        <w:rPr>
          <w:noProof/>
        </w:rPr>
      </w:r>
      <w:r>
        <w:rPr>
          <w:noProof/>
        </w:rPr>
        <w:fldChar w:fldCharType="separate"/>
      </w:r>
      <w:r>
        <w:rPr>
          <w:noProof/>
        </w:rPr>
        <w:t>246</w:t>
      </w:r>
      <w:r>
        <w:rPr>
          <w:noProof/>
        </w:rPr>
        <w:fldChar w:fldCharType="end"/>
      </w:r>
    </w:p>
    <w:p w14:paraId="3593C399" w14:textId="70742D77"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6</w:t>
      </w:r>
      <w:r>
        <w:rPr>
          <w:rFonts w:asciiTheme="minorHAnsi" w:eastAsiaTheme="minorEastAsia" w:hAnsiTheme="minorHAnsi" w:cstheme="minorBidi"/>
          <w:noProof/>
          <w:kern w:val="2"/>
          <w:sz w:val="24"/>
          <w:szCs w:val="24"/>
          <w14:ligatures w14:val="standardContextual"/>
        </w:rPr>
        <w:tab/>
      </w:r>
      <w:r>
        <w:rPr>
          <w:noProof/>
        </w:rPr>
        <w:t>Extended gNB-CU Name</w:t>
      </w:r>
      <w:r>
        <w:rPr>
          <w:noProof/>
        </w:rPr>
        <w:tab/>
      </w:r>
      <w:r>
        <w:rPr>
          <w:noProof/>
        </w:rPr>
        <w:fldChar w:fldCharType="begin" w:fldLock="1"/>
      </w:r>
      <w:r>
        <w:rPr>
          <w:noProof/>
        </w:rPr>
        <w:instrText xml:space="preserve"> PAGEREF _Toc222865648 \h </w:instrText>
      </w:r>
      <w:r>
        <w:rPr>
          <w:noProof/>
        </w:rPr>
      </w:r>
      <w:r>
        <w:rPr>
          <w:noProof/>
        </w:rPr>
        <w:fldChar w:fldCharType="separate"/>
      </w:r>
      <w:r>
        <w:rPr>
          <w:noProof/>
        </w:rPr>
        <w:t>246</w:t>
      </w:r>
      <w:r>
        <w:rPr>
          <w:noProof/>
        </w:rPr>
        <w:fldChar w:fldCharType="end"/>
      </w:r>
    </w:p>
    <w:p w14:paraId="00C3846D" w14:textId="2C4DEAD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7</w:t>
      </w:r>
      <w:r>
        <w:rPr>
          <w:rFonts w:asciiTheme="minorHAnsi" w:eastAsiaTheme="minorEastAsia" w:hAnsiTheme="minorHAnsi" w:cstheme="minorBidi"/>
          <w:noProof/>
          <w:kern w:val="2"/>
          <w:sz w:val="24"/>
          <w:szCs w:val="24"/>
          <w14:ligatures w14:val="standardContextual"/>
        </w:rPr>
        <w:tab/>
      </w:r>
      <w:r>
        <w:rPr>
          <w:noProof/>
        </w:rPr>
        <w:t>F1-C Transfer Path</w:t>
      </w:r>
      <w:r>
        <w:rPr>
          <w:noProof/>
        </w:rPr>
        <w:tab/>
      </w:r>
      <w:r>
        <w:rPr>
          <w:noProof/>
        </w:rPr>
        <w:fldChar w:fldCharType="begin" w:fldLock="1"/>
      </w:r>
      <w:r>
        <w:rPr>
          <w:noProof/>
        </w:rPr>
        <w:instrText xml:space="preserve"> PAGEREF _Toc222865649 \h </w:instrText>
      </w:r>
      <w:r>
        <w:rPr>
          <w:noProof/>
        </w:rPr>
      </w:r>
      <w:r>
        <w:rPr>
          <w:noProof/>
        </w:rPr>
        <w:fldChar w:fldCharType="separate"/>
      </w:r>
      <w:r>
        <w:rPr>
          <w:noProof/>
        </w:rPr>
        <w:t>246</w:t>
      </w:r>
      <w:r>
        <w:rPr>
          <w:noProof/>
        </w:rPr>
        <w:fldChar w:fldCharType="end"/>
      </w:r>
    </w:p>
    <w:p w14:paraId="67BBF3C8" w14:textId="1A736472"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t>9.3.1.208</w:t>
      </w:r>
      <w:r>
        <w:rPr>
          <w:rFonts w:asciiTheme="minorHAnsi" w:eastAsiaTheme="minorEastAsia" w:hAnsiTheme="minorHAnsi" w:cstheme="minorBidi"/>
          <w:noProof/>
          <w:kern w:val="2"/>
          <w:sz w:val="24"/>
          <w:szCs w:val="24"/>
          <w14:ligatures w14:val="standardContextual"/>
        </w:rPr>
        <w:tab/>
      </w:r>
      <w:r>
        <w:rPr>
          <w:noProof/>
          <w:lang w:eastAsia="zh-CN"/>
        </w:rPr>
        <w:t>SFN Offset</w:t>
      </w:r>
      <w:r>
        <w:rPr>
          <w:noProof/>
        </w:rPr>
        <w:tab/>
      </w:r>
      <w:r>
        <w:rPr>
          <w:noProof/>
        </w:rPr>
        <w:fldChar w:fldCharType="begin" w:fldLock="1"/>
      </w:r>
      <w:r>
        <w:rPr>
          <w:noProof/>
        </w:rPr>
        <w:instrText xml:space="preserve"> PAGEREF _Toc222865650 \h </w:instrText>
      </w:r>
      <w:r>
        <w:rPr>
          <w:noProof/>
        </w:rPr>
      </w:r>
      <w:r>
        <w:rPr>
          <w:noProof/>
        </w:rPr>
        <w:fldChar w:fldCharType="separate"/>
      </w:r>
      <w:r>
        <w:rPr>
          <w:noProof/>
        </w:rPr>
        <w:t>246</w:t>
      </w:r>
      <w:r>
        <w:rPr>
          <w:noProof/>
        </w:rPr>
        <w:fldChar w:fldCharType="end"/>
      </w:r>
    </w:p>
    <w:p w14:paraId="3084239D" w14:textId="733ABBB2"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09</w:t>
      </w:r>
      <w:r>
        <w:rPr>
          <w:rFonts w:asciiTheme="minorHAnsi" w:eastAsiaTheme="minorEastAsia" w:hAnsiTheme="minorHAnsi" w:cstheme="minorBidi"/>
          <w:noProof/>
          <w:kern w:val="2"/>
          <w:sz w:val="24"/>
          <w:szCs w:val="24"/>
          <w14:ligatures w14:val="standardContextual"/>
        </w:rPr>
        <w:tab/>
      </w:r>
      <w:r w:rsidRPr="0033490D">
        <w:rPr>
          <w:rFonts w:eastAsia="Batang"/>
          <w:noProof/>
        </w:rPr>
        <w:t>Transmission Stop Indicator</w:t>
      </w:r>
      <w:r>
        <w:rPr>
          <w:noProof/>
        </w:rPr>
        <w:tab/>
      </w:r>
      <w:r>
        <w:rPr>
          <w:noProof/>
        </w:rPr>
        <w:fldChar w:fldCharType="begin" w:fldLock="1"/>
      </w:r>
      <w:r>
        <w:rPr>
          <w:noProof/>
        </w:rPr>
        <w:instrText xml:space="preserve"> PAGEREF _Toc222865651 \h </w:instrText>
      </w:r>
      <w:r>
        <w:rPr>
          <w:noProof/>
        </w:rPr>
      </w:r>
      <w:r>
        <w:rPr>
          <w:noProof/>
        </w:rPr>
        <w:fldChar w:fldCharType="separate"/>
      </w:r>
      <w:r>
        <w:rPr>
          <w:noProof/>
        </w:rPr>
        <w:t>247</w:t>
      </w:r>
      <w:r>
        <w:rPr>
          <w:noProof/>
        </w:rPr>
        <w:fldChar w:fldCharType="end"/>
      </w:r>
    </w:p>
    <w:p w14:paraId="585708D0" w14:textId="3293F02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10</w:t>
      </w:r>
      <w:r>
        <w:rPr>
          <w:rFonts w:asciiTheme="minorHAnsi" w:eastAsiaTheme="minorEastAsia" w:hAnsiTheme="minorHAnsi" w:cstheme="minorBidi"/>
          <w:noProof/>
          <w:kern w:val="2"/>
          <w:sz w:val="24"/>
          <w:szCs w:val="24"/>
          <w14:ligatures w14:val="standardContextual"/>
        </w:rPr>
        <w:tab/>
      </w:r>
      <w:r>
        <w:rPr>
          <w:noProof/>
        </w:rPr>
        <w:t>Spatial Relation Information per SRS Resource</w:t>
      </w:r>
      <w:r>
        <w:rPr>
          <w:noProof/>
        </w:rPr>
        <w:tab/>
      </w:r>
      <w:r>
        <w:rPr>
          <w:noProof/>
        </w:rPr>
        <w:fldChar w:fldCharType="begin" w:fldLock="1"/>
      </w:r>
      <w:r>
        <w:rPr>
          <w:noProof/>
        </w:rPr>
        <w:instrText xml:space="preserve"> PAGEREF _Toc222865652 \h </w:instrText>
      </w:r>
      <w:r>
        <w:rPr>
          <w:noProof/>
        </w:rPr>
      </w:r>
      <w:r>
        <w:rPr>
          <w:noProof/>
        </w:rPr>
        <w:fldChar w:fldCharType="separate"/>
      </w:r>
      <w:r>
        <w:rPr>
          <w:noProof/>
        </w:rPr>
        <w:t>247</w:t>
      </w:r>
      <w:r>
        <w:rPr>
          <w:noProof/>
        </w:rPr>
        <w:fldChar w:fldCharType="end"/>
      </w:r>
    </w:p>
    <w:p w14:paraId="1DF9F80B" w14:textId="107F03D3" w:rsidR="005D6153" w:rsidRDefault="005D6153">
      <w:pPr>
        <w:pStyle w:val="TOC4"/>
        <w:rPr>
          <w:rFonts w:asciiTheme="minorHAnsi" w:eastAsiaTheme="minorEastAsia" w:hAnsiTheme="minorHAnsi" w:cstheme="minorBidi"/>
          <w:noProof/>
          <w:kern w:val="2"/>
          <w:sz w:val="24"/>
          <w:szCs w:val="24"/>
          <w14:ligatures w14:val="standardContextual"/>
        </w:rPr>
      </w:pPr>
      <w:r>
        <w:rPr>
          <w:noProof/>
          <w:lang w:eastAsia="zh-CN"/>
        </w:rPr>
        <w:lastRenderedPageBreak/>
        <w:t>9.3.1.278</w:t>
      </w:r>
      <w:r>
        <w:rPr>
          <w:rFonts w:asciiTheme="minorHAnsi" w:eastAsiaTheme="minorEastAsia" w:hAnsiTheme="minorHAnsi" w:cstheme="minorBidi"/>
          <w:noProof/>
          <w:kern w:val="2"/>
          <w:sz w:val="24"/>
          <w:szCs w:val="24"/>
          <w14:ligatures w14:val="standardContextual"/>
        </w:rPr>
        <w:tab/>
      </w:r>
      <w:r>
        <w:rPr>
          <w:noProof/>
          <w:lang w:eastAsia="zh-CN"/>
        </w:rPr>
        <w:t>PosSIType List</w:t>
      </w:r>
      <w:r>
        <w:rPr>
          <w:noProof/>
        </w:rPr>
        <w:tab/>
      </w:r>
      <w:r>
        <w:rPr>
          <w:noProof/>
        </w:rPr>
        <w:fldChar w:fldCharType="begin" w:fldLock="1"/>
      </w:r>
      <w:r>
        <w:rPr>
          <w:noProof/>
        </w:rPr>
        <w:instrText xml:space="preserve"> PAGEREF _Toc222865653 \h </w:instrText>
      </w:r>
      <w:r>
        <w:rPr>
          <w:noProof/>
        </w:rPr>
      </w:r>
      <w:r>
        <w:rPr>
          <w:noProof/>
        </w:rPr>
        <w:fldChar w:fldCharType="separate"/>
      </w:r>
      <w:r>
        <w:rPr>
          <w:noProof/>
        </w:rPr>
        <w:t>247</w:t>
      </w:r>
      <w:r>
        <w:rPr>
          <w:noProof/>
        </w:rPr>
        <w:fldChar w:fldCharType="end"/>
      </w:r>
    </w:p>
    <w:p w14:paraId="19AD87BA" w14:textId="0464A75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1.283</w:t>
      </w:r>
      <w:r>
        <w:rPr>
          <w:rFonts w:asciiTheme="minorHAnsi" w:eastAsiaTheme="minorEastAsia" w:hAnsiTheme="minorHAnsi" w:cstheme="minorBidi"/>
          <w:noProof/>
          <w:kern w:val="2"/>
          <w:sz w:val="24"/>
          <w:szCs w:val="24"/>
          <w14:ligatures w14:val="standardContextual"/>
        </w:rPr>
        <w:tab/>
      </w:r>
      <w:r w:rsidRPr="0033490D">
        <w:rPr>
          <w:rFonts w:eastAsia="MS Mincho"/>
          <w:noProof/>
          <w:lang w:eastAsia="ja-JP"/>
        </w:rPr>
        <w:t>Uplink TxDirectCurrentTwoCarrierList Information</w:t>
      </w:r>
      <w:r>
        <w:rPr>
          <w:noProof/>
        </w:rPr>
        <w:tab/>
      </w:r>
      <w:r>
        <w:rPr>
          <w:noProof/>
        </w:rPr>
        <w:fldChar w:fldCharType="begin" w:fldLock="1"/>
      </w:r>
      <w:r>
        <w:rPr>
          <w:noProof/>
        </w:rPr>
        <w:instrText xml:space="preserve"> PAGEREF _Toc222865654 \h </w:instrText>
      </w:r>
      <w:r>
        <w:rPr>
          <w:noProof/>
        </w:rPr>
      </w:r>
      <w:r>
        <w:rPr>
          <w:noProof/>
        </w:rPr>
        <w:fldChar w:fldCharType="separate"/>
      </w:r>
      <w:r>
        <w:rPr>
          <w:noProof/>
        </w:rPr>
        <w:t>248</w:t>
      </w:r>
      <w:r>
        <w:rPr>
          <w:noProof/>
        </w:rPr>
        <w:fldChar w:fldCharType="end"/>
      </w:r>
    </w:p>
    <w:p w14:paraId="313CBA38" w14:textId="4E493346"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65655 \h </w:instrText>
      </w:r>
      <w:r>
        <w:rPr>
          <w:noProof/>
        </w:rPr>
      </w:r>
      <w:r>
        <w:rPr>
          <w:noProof/>
        </w:rPr>
        <w:fldChar w:fldCharType="separate"/>
      </w:r>
      <w:r>
        <w:rPr>
          <w:noProof/>
        </w:rPr>
        <w:t>248</w:t>
      </w:r>
      <w:r>
        <w:rPr>
          <w:noProof/>
        </w:rPr>
        <w:fldChar w:fldCharType="end"/>
      </w:r>
    </w:p>
    <w:p w14:paraId="01C0D369" w14:textId="76F8219E"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65656 \h </w:instrText>
      </w:r>
      <w:r>
        <w:rPr>
          <w:noProof/>
        </w:rPr>
      </w:r>
      <w:r>
        <w:rPr>
          <w:noProof/>
        </w:rPr>
        <w:fldChar w:fldCharType="separate"/>
      </w:r>
      <w:r>
        <w:rPr>
          <w:noProof/>
        </w:rPr>
        <w:t>248</w:t>
      </w:r>
      <w:r>
        <w:rPr>
          <w:noProof/>
        </w:rPr>
        <w:fldChar w:fldCharType="end"/>
      </w:r>
    </w:p>
    <w:p w14:paraId="5D7B072F" w14:textId="1F70BD6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65657 \h </w:instrText>
      </w:r>
      <w:r>
        <w:rPr>
          <w:noProof/>
        </w:rPr>
      </w:r>
      <w:r>
        <w:rPr>
          <w:noProof/>
        </w:rPr>
        <w:fldChar w:fldCharType="separate"/>
      </w:r>
      <w:r>
        <w:rPr>
          <w:noProof/>
        </w:rPr>
        <w:t>248</w:t>
      </w:r>
      <w:r>
        <w:rPr>
          <w:noProof/>
        </w:rPr>
        <w:fldChar w:fldCharType="end"/>
      </w:r>
    </w:p>
    <w:p w14:paraId="53CF7E13" w14:textId="2D7EA86F"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65658 \h </w:instrText>
      </w:r>
      <w:r>
        <w:rPr>
          <w:noProof/>
        </w:rPr>
      </w:r>
      <w:r>
        <w:rPr>
          <w:noProof/>
        </w:rPr>
        <w:fldChar w:fldCharType="separate"/>
      </w:r>
      <w:r>
        <w:rPr>
          <w:noProof/>
        </w:rPr>
        <w:t>249</w:t>
      </w:r>
      <w:r>
        <w:rPr>
          <w:noProof/>
        </w:rPr>
        <w:fldChar w:fldCharType="end"/>
      </w:r>
    </w:p>
    <w:p w14:paraId="5A24943D" w14:textId="6809ECA9"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65659 \h </w:instrText>
      </w:r>
      <w:r>
        <w:rPr>
          <w:noProof/>
        </w:rPr>
      </w:r>
      <w:r>
        <w:rPr>
          <w:noProof/>
        </w:rPr>
        <w:fldChar w:fldCharType="separate"/>
      </w:r>
      <w:r>
        <w:rPr>
          <w:noProof/>
        </w:rPr>
        <w:t>249</w:t>
      </w:r>
      <w:r>
        <w:rPr>
          <w:noProof/>
        </w:rPr>
        <w:fldChar w:fldCharType="end"/>
      </w:r>
    </w:p>
    <w:p w14:paraId="4857D33C" w14:textId="3C37D6FC"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Transport Layer Address Info</w:t>
      </w:r>
      <w:r>
        <w:rPr>
          <w:noProof/>
        </w:rPr>
        <w:tab/>
      </w:r>
      <w:r>
        <w:rPr>
          <w:noProof/>
        </w:rPr>
        <w:fldChar w:fldCharType="begin" w:fldLock="1"/>
      </w:r>
      <w:r>
        <w:rPr>
          <w:noProof/>
        </w:rPr>
        <w:instrText xml:space="preserve"> PAGEREF _Toc222865660 \h </w:instrText>
      </w:r>
      <w:r>
        <w:rPr>
          <w:noProof/>
        </w:rPr>
      </w:r>
      <w:r>
        <w:rPr>
          <w:noProof/>
        </w:rPr>
        <w:fldChar w:fldCharType="separate"/>
      </w:r>
      <w:r>
        <w:rPr>
          <w:noProof/>
        </w:rPr>
        <w:t>249</w:t>
      </w:r>
      <w:r>
        <w:rPr>
          <w:noProof/>
        </w:rPr>
        <w:fldChar w:fldCharType="end"/>
      </w:r>
    </w:p>
    <w:p w14:paraId="6C4F6DED" w14:textId="27BC1801" w:rsidR="005D6153" w:rsidRDefault="005D6153">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sidRPr="0033490D">
        <w:rPr>
          <w:noProof/>
          <w:lang w:val="en-US"/>
        </w:rPr>
        <w:t>URI</w:t>
      </w:r>
      <w:r>
        <w:rPr>
          <w:noProof/>
        </w:rPr>
        <w:tab/>
      </w:r>
      <w:r>
        <w:rPr>
          <w:noProof/>
        </w:rPr>
        <w:fldChar w:fldCharType="begin" w:fldLock="1"/>
      </w:r>
      <w:r>
        <w:rPr>
          <w:noProof/>
        </w:rPr>
        <w:instrText xml:space="preserve"> PAGEREF _Toc222865661 \h </w:instrText>
      </w:r>
      <w:r>
        <w:rPr>
          <w:noProof/>
        </w:rPr>
      </w:r>
      <w:r>
        <w:rPr>
          <w:noProof/>
        </w:rPr>
        <w:fldChar w:fldCharType="separate"/>
      </w:r>
      <w:r>
        <w:rPr>
          <w:noProof/>
        </w:rPr>
        <w:t>250</w:t>
      </w:r>
      <w:r>
        <w:rPr>
          <w:noProof/>
        </w:rPr>
        <w:fldChar w:fldCharType="end"/>
      </w:r>
    </w:p>
    <w:p w14:paraId="3E3901BA" w14:textId="537F8838"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65662 \h </w:instrText>
      </w:r>
      <w:r>
        <w:rPr>
          <w:noProof/>
        </w:rPr>
      </w:r>
      <w:r>
        <w:rPr>
          <w:noProof/>
        </w:rPr>
        <w:fldChar w:fldCharType="separate"/>
      </w:r>
      <w:r>
        <w:rPr>
          <w:noProof/>
        </w:rPr>
        <w:t>250</w:t>
      </w:r>
      <w:r>
        <w:rPr>
          <w:noProof/>
        </w:rPr>
        <w:fldChar w:fldCharType="end"/>
      </w:r>
    </w:p>
    <w:p w14:paraId="2C041450" w14:textId="49609589"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65663 \h </w:instrText>
      </w:r>
      <w:r>
        <w:rPr>
          <w:noProof/>
        </w:rPr>
      </w:r>
      <w:r>
        <w:rPr>
          <w:noProof/>
        </w:rPr>
        <w:fldChar w:fldCharType="separate"/>
      </w:r>
      <w:r>
        <w:rPr>
          <w:noProof/>
        </w:rPr>
        <w:t>250</w:t>
      </w:r>
      <w:r>
        <w:rPr>
          <w:noProof/>
        </w:rPr>
        <w:fldChar w:fldCharType="end"/>
      </w:r>
    </w:p>
    <w:p w14:paraId="338C0F70" w14:textId="02A293C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65664 \h </w:instrText>
      </w:r>
      <w:r>
        <w:rPr>
          <w:noProof/>
        </w:rPr>
      </w:r>
      <w:r>
        <w:rPr>
          <w:noProof/>
        </w:rPr>
        <w:fldChar w:fldCharType="separate"/>
      </w:r>
      <w:r>
        <w:rPr>
          <w:noProof/>
        </w:rPr>
        <w:t>251</w:t>
      </w:r>
      <w:r>
        <w:rPr>
          <w:noProof/>
        </w:rPr>
        <w:fldChar w:fldCharType="end"/>
      </w:r>
    </w:p>
    <w:p w14:paraId="1F391561" w14:textId="0C1A2F2E"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65665 \h </w:instrText>
      </w:r>
      <w:r>
        <w:rPr>
          <w:noProof/>
        </w:rPr>
      </w:r>
      <w:r>
        <w:rPr>
          <w:noProof/>
        </w:rPr>
        <w:fldChar w:fldCharType="separate"/>
      </w:r>
      <w:r>
        <w:rPr>
          <w:noProof/>
        </w:rPr>
        <w:t>252</w:t>
      </w:r>
      <w:r>
        <w:rPr>
          <w:noProof/>
        </w:rPr>
        <w:fldChar w:fldCharType="end"/>
      </w:r>
    </w:p>
    <w:p w14:paraId="6BF5EDF9" w14:textId="3ED08FF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65666 \h </w:instrText>
      </w:r>
      <w:r>
        <w:rPr>
          <w:noProof/>
        </w:rPr>
      </w:r>
      <w:r>
        <w:rPr>
          <w:noProof/>
        </w:rPr>
        <w:fldChar w:fldCharType="separate"/>
      </w:r>
      <w:r>
        <w:rPr>
          <w:noProof/>
        </w:rPr>
        <w:t>265</w:t>
      </w:r>
      <w:r>
        <w:rPr>
          <w:noProof/>
        </w:rPr>
        <w:fldChar w:fldCharType="end"/>
      </w:r>
    </w:p>
    <w:p w14:paraId="54B74B16" w14:textId="45688DD7"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65667 \h </w:instrText>
      </w:r>
      <w:r>
        <w:rPr>
          <w:noProof/>
        </w:rPr>
      </w:r>
      <w:r>
        <w:rPr>
          <w:noProof/>
        </w:rPr>
        <w:fldChar w:fldCharType="separate"/>
      </w:r>
      <w:r>
        <w:rPr>
          <w:noProof/>
        </w:rPr>
        <w:t>335</w:t>
      </w:r>
      <w:r>
        <w:rPr>
          <w:noProof/>
        </w:rPr>
        <w:fldChar w:fldCharType="end"/>
      </w:r>
    </w:p>
    <w:p w14:paraId="16C87EE9" w14:textId="0FE3B975"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65668 \h </w:instrText>
      </w:r>
      <w:r>
        <w:rPr>
          <w:noProof/>
        </w:rPr>
      </w:r>
      <w:r>
        <w:rPr>
          <w:noProof/>
        </w:rPr>
        <w:fldChar w:fldCharType="separate"/>
      </w:r>
      <w:r>
        <w:rPr>
          <w:noProof/>
        </w:rPr>
        <w:t>441</w:t>
      </w:r>
      <w:r>
        <w:rPr>
          <w:noProof/>
        </w:rPr>
        <w:fldChar w:fldCharType="end"/>
      </w:r>
    </w:p>
    <w:p w14:paraId="24B9640C" w14:textId="1214C193"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65669 \h </w:instrText>
      </w:r>
      <w:r>
        <w:rPr>
          <w:noProof/>
        </w:rPr>
      </w:r>
      <w:r>
        <w:rPr>
          <w:noProof/>
        </w:rPr>
        <w:fldChar w:fldCharType="separate"/>
      </w:r>
      <w:r>
        <w:rPr>
          <w:noProof/>
        </w:rPr>
        <w:t>442</w:t>
      </w:r>
      <w:r>
        <w:rPr>
          <w:noProof/>
        </w:rPr>
        <w:fldChar w:fldCharType="end"/>
      </w:r>
    </w:p>
    <w:p w14:paraId="773FEB0F" w14:textId="2397F43F" w:rsidR="005D6153" w:rsidRDefault="005D6153">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65670 \h </w:instrText>
      </w:r>
      <w:r>
        <w:rPr>
          <w:noProof/>
        </w:rPr>
      </w:r>
      <w:r>
        <w:rPr>
          <w:noProof/>
        </w:rPr>
        <w:fldChar w:fldCharType="separate"/>
      </w:r>
      <w:r>
        <w:rPr>
          <w:noProof/>
        </w:rPr>
        <w:t>454</w:t>
      </w:r>
      <w:r>
        <w:rPr>
          <w:noProof/>
        </w:rPr>
        <w:fldChar w:fldCharType="end"/>
      </w:r>
    </w:p>
    <w:p w14:paraId="6A29A252" w14:textId="6C296457"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5</w:t>
      </w:r>
      <w:r>
        <w:rPr>
          <w:rFonts w:asciiTheme="minorHAnsi" w:eastAsiaTheme="minorEastAsia" w:hAnsiTheme="minorHAnsi" w:cstheme="minorBidi"/>
          <w:noProof/>
          <w:kern w:val="2"/>
          <w:sz w:val="24"/>
          <w:szCs w:val="24"/>
          <w14:ligatures w14:val="standardContextual"/>
        </w:rPr>
        <w:tab/>
      </w:r>
      <w:r>
        <w:rPr>
          <w:noProof/>
        </w:rPr>
        <w:t>Message Transfer Syntax</w:t>
      </w:r>
      <w:r>
        <w:rPr>
          <w:noProof/>
        </w:rPr>
        <w:tab/>
      </w:r>
      <w:r>
        <w:rPr>
          <w:noProof/>
        </w:rPr>
        <w:fldChar w:fldCharType="begin" w:fldLock="1"/>
      </w:r>
      <w:r>
        <w:rPr>
          <w:noProof/>
        </w:rPr>
        <w:instrText xml:space="preserve"> PAGEREF _Toc222865671 \h </w:instrText>
      </w:r>
      <w:r>
        <w:rPr>
          <w:noProof/>
        </w:rPr>
      </w:r>
      <w:r>
        <w:rPr>
          <w:noProof/>
        </w:rPr>
        <w:fldChar w:fldCharType="separate"/>
      </w:r>
      <w:r>
        <w:rPr>
          <w:noProof/>
        </w:rPr>
        <w:t>458</w:t>
      </w:r>
      <w:r>
        <w:rPr>
          <w:noProof/>
        </w:rPr>
        <w:fldChar w:fldCharType="end"/>
      </w:r>
    </w:p>
    <w:p w14:paraId="5A451800" w14:textId="6373B79C" w:rsidR="005D6153" w:rsidRDefault="005D6153">
      <w:pPr>
        <w:pStyle w:val="TOC2"/>
        <w:rPr>
          <w:rFonts w:asciiTheme="minorHAnsi" w:eastAsiaTheme="minorEastAsia" w:hAnsiTheme="minorHAnsi" w:cstheme="minorBidi"/>
          <w:noProof/>
          <w:kern w:val="2"/>
          <w:sz w:val="24"/>
          <w:szCs w:val="24"/>
          <w14:ligatures w14:val="standardContextual"/>
        </w:rPr>
      </w:pPr>
      <w:r>
        <w:rPr>
          <w:noProof/>
        </w:rPr>
        <w:t>9.6</w:t>
      </w:r>
      <w:r>
        <w:rPr>
          <w:rFonts w:asciiTheme="minorHAnsi" w:eastAsiaTheme="minorEastAsia" w:hAnsiTheme="minorHAnsi" w:cstheme="minorBidi"/>
          <w:noProof/>
          <w:kern w:val="2"/>
          <w:sz w:val="24"/>
          <w:szCs w:val="24"/>
          <w14:ligatures w14:val="standardContextual"/>
        </w:rPr>
        <w:tab/>
      </w:r>
      <w:r>
        <w:rPr>
          <w:noProof/>
        </w:rPr>
        <w:t>Timers</w:t>
      </w:r>
      <w:r>
        <w:rPr>
          <w:noProof/>
        </w:rPr>
        <w:tab/>
      </w:r>
      <w:r>
        <w:rPr>
          <w:noProof/>
        </w:rPr>
        <w:fldChar w:fldCharType="begin" w:fldLock="1"/>
      </w:r>
      <w:r>
        <w:rPr>
          <w:noProof/>
        </w:rPr>
        <w:instrText xml:space="preserve"> PAGEREF _Toc222865672 \h </w:instrText>
      </w:r>
      <w:r>
        <w:rPr>
          <w:noProof/>
        </w:rPr>
      </w:r>
      <w:r>
        <w:rPr>
          <w:noProof/>
        </w:rPr>
        <w:fldChar w:fldCharType="separate"/>
      </w:r>
      <w:r>
        <w:rPr>
          <w:noProof/>
        </w:rPr>
        <w:t>458</w:t>
      </w:r>
      <w:r>
        <w:rPr>
          <w:noProof/>
        </w:rPr>
        <w:fldChar w:fldCharType="end"/>
      </w:r>
    </w:p>
    <w:p w14:paraId="27B6ADA4" w14:textId="6681C140" w:rsidR="005D6153" w:rsidRDefault="005D6153">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65673 \h </w:instrText>
      </w:r>
      <w:r>
        <w:rPr>
          <w:noProof/>
        </w:rPr>
      </w:r>
      <w:r>
        <w:rPr>
          <w:noProof/>
        </w:rPr>
        <w:fldChar w:fldCharType="separate"/>
      </w:r>
      <w:r>
        <w:rPr>
          <w:noProof/>
        </w:rPr>
        <w:t>458</w:t>
      </w:r>
      <w:r>
        <w:rPr>
          <w:noProof/>
        </w:rPr>
        <w:fldChar w:fldCharType="end"/>
      </w:r>
    </w:p>
    <w:p w14:paraId="263026CD" w14:textId="019D9E88" w:rsidR="005D6153" w:rsidRDefault="005D6153">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65674 \h </w:instrText>
      </w:r>
      <w:r>
        <w:rPr>
          <w:noProof/>
        </w:rPr>
      </w:r>
      <w:r>
        <w:rPr>
          <w:noProof/>
        </w:rPr>
        <w:fldChar w:fldCharType="separate"/>
      </w:r>
      <w:r>
        <w:rPr>
          <w:noProof/>
        </w:rPr>
        <w:t>459</w:t>
      </w:r>
      <w:r>
        <w:rPr>
          <w:noProof/>
        </w:rPr>
        <w:fldChar w:fldCharType="end"/>
      </w:r>
    </w:p>
    <w:p w14:paraId="451933ED" w14:textId="204D3F1F"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bookmarkStart w:id="3" w:name="_CRForeword"/>
      <w:bookmarkEnd w:id="3"/>
      <w:r w:rsidRPr="00EA5FA7">
        <w:br w:type="page"/>
      </w:r>
      <w:bookmarkStart w:id="4" w:name="_Toc20955715"/>
      <w:bookmarkStart w:id="5" w:name="_Toc29892809"/>
      <w:bookmarkStart w:id="6" w:name="_Toc36556746"/>
      <w:bookmarkStart w:id="7" w:name="_Toc45832122"/>
      <w:bookmarkStart w:id="8" w:name="_Toc51763302"/>
      <w:bookmarkStart w:id="9" w:name="_Toc64448465"/>
      <w:bookmarkStart w:id="10" w:name="_Toc66289124"/>
      <w:bookmarkStart w:id="11" w:name="_Toc74154237"/>
      <w:bookmarkStart w:id="12" w:name="_Toc81382981"/>
      <w:bookmarkStart w:id="13" w:name="_Toc88657614"/>
      <w:bookmarkStart w:id="14" w:name="_Toc97910526"/>
      <w:bookmarkStart w:id="15" w:name="_Toc105497685"/>
      <w:bookmarkStart w:id="16" w:name="_Toc112855215"/>
      <w:bookmarkStart w:id="17" w:name="_Toc113836611"/>
      <w:bookmarkStart w:id="18" w:name="_Toc222865044"/>
      <w:r w:rsidRPr="00EA5FA7">
        <w:lastRenderedPageBreak/>
        <w:t>Foreword</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bookmarkStart w:id="19" w:name="_CR1"/>
      <w:bookmarkEnd w:id="19"/>
      <w:r w:rsidRPr="00EA5FA7">
        <w:br w:type="page"/>
      </w:r>
      <w:bookmarkStart w:id="20" w:name="_Toc20955716"/>
      <w:bookmarkStart w:id="21" w:name="_Toc29892810"/>
      <w:bookmarkStart w:id="22" w:name="_Toc36556747"/>
      <w:bookmarkStart w:id="23" w:name="_Toc45832123"/>
      <w:bookmarkStart w:id="24" w:name="_Toc51763303"/>
      <w:bookmarkStart w:id="25" w:name="_Toc64448466"/>
      <w:bookmarkStart w:id="26" w:name="_Toc66289125"/>
      <w:bookmarkStart w:id="27" w:name="_Toc74154238"/>
      <w:bookmarkStart w:id="28" w:name="_Toc81382982"/>
      <w:bookmarkStart w:id="29" w:name="_Toc88657615"/>
      <w:bookmarkStart w:id="30" w:name="_Toc97910527"/>
      <w:bookmarkStart w:id="31" w:name="_Toc105497686"/>
      <w:bookmarkStart w:id="32" w:name="_Toc112855216"/>
      <w:bookmarkStart w:id="33" w:name="_Toc113836612"/>
      <w:bookmarkStart w:id="34" w:name="_Toc222865045"/>
      <w:r w:rsidR="00F970C9" w:rsidRPr="00EA5FA7">
        <w:lastRenderedPageBreak/>
        <w:t>1</w:t>
      </w:r>
      <w:r w:rsidR="00F970C9" w:rsidRPr="00EA5FA7">
        <w:tab/>
        <w:t>Scope</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5" w:name="_CR2"/>
      <w:bookmarkStart w:id="36" w:name="_Toc20955717"/>
      <w:bookmarkStart w:id="37" w:name="_Toc29892811"/>
      <w:bookmarkStart w:id="38" w:name="_Toc36556748"/>
      <w:bookmarkStart w:id="39" w:name="_Toc45832124"/>
      <w:bookmarkStart w:id="40" w:name="_Toc51763304"/>
      <w:bookmarkStart w:id="41" w:name="_Toc64448467"/>
      <w:bookmarkStart w:id="42" w:name="_Toc66289126"/>
      <w:bookmarkStart w:id="43" w:name="_Toc74154239"/>
      <w:bookmarkStart w:id="44" w:name="_Toc81382983"/>
      <w:bookmarkStart w:id="45" w:name="_Toc88657616"/>
      <w:bookmarkStart w:id="46" w:name="_Toc97910528"/>
      <w:bookmarkStart w:id="47" w:name="_Toc105497687"/>
      <w:bookmarkStart w:id="48" w:name="_Toc112855217"/>
      <w:bookmarkStart w:id="49" w:name="_Toc113836613"/>
      <w:bookmarkStart w:id="50" w:name="_Toc222865046"/>
      <w:bookmarkEnd w:id="35"/>
      <w:r w:rsidRPr="00EA5FA7">
        <w:t>2</w:t>
      </w:r>
      <w:r w:rsidRPr="00EA5FA7">
        <w:tab/>
        <w:t>Reference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51" w:name="OLE_LINK1"/>
      <w:bookmarkStart w:id="52" w:name="OLE_LINK2"/>
      <w:bookmarkStart w:id="53" w:name="OLE_LINK3"/>
      <w:bookmarkStart w:id="54"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51"/>
    <w:bookmarkEnd w:id="52"/>
    <w:bookmarkEnd w:id="53"/>
    <w:bookmarkEnd w:id="54"/>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5" w:name="_Hlk44279421"/>
    </w:p>
    <w:p w14:paraId="0A4AA2CA" w14:textId="77777777" w:rsidR="00AE744A" w:rsidRPr="00076DC0" w:rsidRDefault="00AE744A" w:rsidP="00AE744A">
      <w:pPr>
        <w:pStyle w:val="EX"/>
        <w:rPr>
          <w:b/>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5"/>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56" w:name="_CR3"/>
      <w:bookmarkStart w:id="57" w:name="_Toc20955718"/>
      <w:bookmarkStart w:id="58" w:name="_Toc29892812"/>
      <w:bookmarkStart w:id="59" w:name="_Toc36556749"/>
      <w:bookmarkStart w:id="60" w:name="_Toc45832125"/>
      <w:bookmarkStart w:id="61" w:name="_Toc51763305"/>
      <w:bookmarkStart w:id="62" w:name="_Toc64448468"/>
      <w:bookmarkStart w:id="63" w:name="_Toc66289127"/>
      <w:bookmarkStart w:id="64" w:name="_Toc74154240"/>
      <w:bookmarkStart w:id="65" w:name="_Toc81382984"/>
      <w:bookmarkStart w:id="66" w:name="_Toc88657617"/>
      <w:bookmarkStart w:id="67" w:name="_Toc97910529"/>
      <w:bookmarkStart w:id="68" w:name="_Toc105497688"/>
      <w:bookmarkStart w:id="69" w:name="_Toc112855218"/>
      <w:bookmarkStart w:id="70" w:name="_Toc113836614"/>
      <w:bookmarkStart w:id="71" w:name="_Toc222865047"/>
      <w:bookmarkEnd w:id="56"/>
      <w:r w:rsidRPr="00EA5FA7">
        <w:lastRenderedPageBreak/>
        <w:t>3</w:t>
      </w:r>
      <w:r w:rsidRPr="00EA5FA7">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31B723C6" w14:textId="77777777" w:rsidR="00F970C9" w:rsidRPr="00EA5FA7" w:rsidRDefault="00F970C9" w:rsidP="002E7479">
      <w:pPr>
        <w:pStyle w:val="Heading2"/>
      </w:pPr>
      <w:bookmarkStart w:id="72" w:name="_CR3_1"/>
      <w:bookmarkStart w:id="73" w:name="_Toc20955719"/>
      <w:bookmarkStart w:id="74" w:name="_Toc29892813"/>
      <w:bookmarkStart w:id="75" w:name="_Toc36556750"/>
      <w:bookmarkStart w:id="76" w:name="_Toc45832126"/>
      <w:bookmarkStart w:id="77" w:name="_Toc51763306"/>
      <w:bookmarkStart w:id="78" w:name="_Toc64448469"/>
      <w:bookmarkStart w:id="79" w:name="_Toc66289128"/>
      <w:bookmarkStart w:id="80" w:name="_Toc74154241"/>
      <w:bookmarkStart w:id="81" w:name="_Toc81382985"/>
      <w:bookmarkStart w:id="82" w:name="_Toc88657618"/>
      <w:bookmarkStart w:id="83" w:name="_Toc97910530"/>
      <w:bookmarkStart w:id="84" w:name="_Toc105497689"/>
      <w:bookmarkStart w:id="85" w:name="_Toc112855219"/>
      <w:bookmarkStart w:id="86" w:name="_Toc113836615"/>
      <w:bookmarkStart w:id="87" w:name="_Toc222865048"/>
      <w:bookmarkEnd w:id="72"/>
      <w:r w:rsidRPr="00EA5FA7">
        <w:t>3.1</w:t>
      </w:r>
      <w:r w:rsidRPr="00EA5FA7">
        <w:tab/>
        <w:t>Defini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lastRenderedPageBreak/>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88" w:name="_CR3_2"/>
      <w:bookmarkStart w:id="89" w:name="_Toc20955720"/>
      <w:bookmarkStart w:id="90" w:name="_Toc29892814"/>
      <w:bookmarkStart w:id="91" w:name="_Toc36556751"/>
      <w:bookmarkStart w:id="92" w:name="_Toc45832127"/>
      <w:bookmarkStart w:id="93" w:name="_Toc51763307"/>
      <w:bookmarkStart w:id="94" w:name="_Toc64448470"/>
      <w:bookmarkStart w:id="95" w:name="_Toc66289129"/>
      <w:bookmarkStart w:id="96" w:name="_Toc74154242"/>
      <w:bookmarkStart w:id="97" w:name="_Toc81382986"/>
      <w:bookmarkStart w:id="98" w:name="_Toc88657619"/>
      <w:bookmarkStart w:id="99" w:name="_Toc97910531"/>
      <w:bookmarkStart w:id="100" w:name="_Toc105497690"/>
      <w:bookmarkStart w:id="101" w:name="_Toc112855220"/>
      <w:bookmarkStart w:id="102" w:name="_Toc113836616"/>
      <w:bookmarkStart w:id="103" w:name="_Toc222865049"/>
      <w:bookmarkEnd w:id="88"/>
      <w:r w:rsidRPr="00EA5FA7">
        <w:t>3.2</w:t>
      </w:r>
      <w:r w:rsidRPr="00EA5FA7">
        <w:tab/>
        <w:t>Abbrevia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lastRenderedPageBreak/>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104" w:name="_CR4"/>
      <w:bookmarkStart w:id="105" w:name="_Toc20955721"/>
      <w:bookmarkStart w:id="106" w:name="_Toc29892815"/>
      <w:bookmarkStart w:id="107" w:name="_Toc36556752"/>
      <w:bookmarkStart w:id="108" w:name="_Toc45832128"/>
      <w:bookmarkStart w:id="109" w:name="_Toc51763308"/>
      <w:bookmarkStart w:id="110" w:name="_Toc64448471"/>
      <w:bookmarkStart w:id="111" w:name="_Toc66289130"/>
      <w:bookmarkStart w:id="112" w:name="_Toc74154243"/>
      <w:bookmarkStart w:id="113" w:name="_Toc81382987"/>
      <w:bookmarkStart w:id="114" w:name="_Toc88657620"/>
      <w:bookmarkStart w:id="115" w:name="_Toc97910532"/>
      <w:bookmarkStart w:id="116" w:name="_Toc105497691"/>
      <w:bookmarkStart w:id="117" w:name="_Toc112855221"/>
      <w:bookmarkStart w:id="118" w:name="_Toc113836617"/>
      <w:bookmarkStart w:id="119" w:name="_Toc222865050"/>
      <w:bookmarkEnd w:id="104"/>
      <w:r w:rsidRPr="00EA5FA7">
        <w:t>4</w:t>
      </w:r>
      <w:r w:rsidRPr="00EA5FA7">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52E0B308" w14:textId="77777777" w:rsidR="00F970C9" w:rsidRPr="00EA5FA7" w:rsidRDefault="00F970C9" w:rsidP="002E7479">
      <w:pPr>
        <w:pStyle w:val="Heading2"/>
      </w:pPr>
      <w:bookmarkStart w:id="120" w:name="_CR4_1"/>
      <w:bookmarkStart w:id="121" w:name="_Toc20955722"/>
      <w:bookmarkStart w:id="122" w:name="_Toc29892816"/>
      <w:bookmarkStart w:id="123" w:name="_Toc36556753"/>
      <w:bookmarkStart w:id="124" w:name="_Toc45832129"/>
      <w:bookmarkStart w:id="125" w:name="_Toc51763309"/>
      <w:bookmarkStart w:id="126" w:name="_Toc64448472"/>
      <w:bookmarkStart w:id="127" w:name="_Toc66289131"/>
      <w:bookmarkStart w:id="128" w:name="_Toc74154244"/>
      <w:bookmarkStart w:id="129" w:name="_Toc81382988"/>
      <w:bookmarkStart w:id="130" w:name="_Toc88657621"/>
      <w:bookmarkStart w:id="131" w:name="_Toc97910533"/>
      <w:bookmarkStart w:id="132" w:name="_Toc105497692"/>
      <w:bookmarkStart w:id="133" w:name="_Toc112855222"/>
      <w:bookmarkStart w:id="134" w:name="_Toc113836618"/>
      <w:bookmarkStart w:id="135" w:name="_Toc222865051"/>
      <w:bookmarkEnd w:id="120"/>
      <w:r w:rsidRPr="00EA5FA7">
        <w:t>4.1</w:t>
      </w:r>
      <w:r w:rsidRPr="00EA5FA7">
        <w:tab/>
        <w:t>Procedure specification principle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36" w:name="_CR4_2"/>
      <w:bookmarkStart w:id="137" w:name="_Toc20955723"/>
      <w:bookmarkStart w:id="138" w:name="_Toc29892817"/>
      <w:bookmarkStart w:id="139" w:name="_Toc36556754"/>
      <w:bookmarkStart w:id="140" w:name="_Toc45832130"/>
      <w:bookmarkStart w:id="141" w:name="_Toc51763310"/>
      <w:bookmarkStart w:id="142" w:name="_Toc64448473"/>
      <w:bookmarkStart w:id="143" w:name="_Toc66289132"/>
      <w:bookmarkStart w:id="144" w:name="_Toc74154245"/>
      <w:bookmarkStart w:id="145" w:name="_Toc81382989"/>
      <w:bookmarkStart w:id="146" w:name="_Toc88657622"/>
      <w:bookmarkStart w:id="147" w:name="_Toc97910534"/>
      <w:bookmarkStart w:id="148" w:name="_Toc105497693"/>
      <w:bookmarkStart w:id="149" w:name="_Toc112855223"/>
      <w:bookmarkStart w:id="150" w:name="_Toc113836619"/>
      <w:bookmarkStart w:id="151" w:name="_Toc222865052"/>
      <w:bookmarkEnd w:id="136"/>
      <w:r w:rsidRPr="00EA5FA7">
        <w:t>4.2</w:t>
      </w:r>
      <w:r w:rsidRPr="00EA5FA7">
        <w:tab/>
        <w:t>Forwards and backwards compatibility</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52" w:name="_CR4_3"/>
      <w:bookmarkStart w:id="153" w:name="_Toc20955724"/>
      <w:bookmarkStart w:id="154" w:name="_Toc29892818"/>
      <w:bookmarkStart w:id="155" w:name="_Toc36556755"/>
      <w:bookmarkStart w:id="156" w:name="_Toc45832131"/>
      <w:bookmarkStart w:id="157" w:name="_Toc51763311"/>
      <w:bookmarkStart w:id="158" w:name="_Toc64448474"/>
      <w:bookmarkStart w:id="159" w:name="_Toc66289133"/>
      <w:bookmarkStart w:id="160" w:name="_Toc74154246"/>
      <w:bookmarkStart w:id="161" w:name="_Toc81382990"/>
      <w:bookmarkStart w:id="162" w:name="_Toc88657623"/>
      <w:bookmarkStart w:id="163" w:name="_Toc97910535"/>
      <w:bookmarkStart w:id="164" w:name="_Toc105497694"/>
      <w:bookmarkStart w:id="165" w:name="_Toc112855224"/>
      <w:bookmarkStart w:id="166" w:name="_Toc113836620"/>
      <w:bookmarkStart w:id="167" w:name="_Toc222865053"/>
      <w:bookmarkEnd w:id="152"/>
      <w:r w:rsidRPr="00EA5FA7">
        <w:t>4.3</w:t>
      </w:r>
      <w:r w:rsidRPr="00EA5FA7">
        <w:tab/>
        <w:t>Specification notations</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68" w:name="_CR5"/>
      <w:bookmarkStart w:id="169" w:name="_Toc20955725"/>
      <w:bookmarkStart w:id="170" w:name="_Toc29892819"/>
      <w:bookmarkStart w:id="171" w:name="_Toc36556756"/>
      <w:bookmarkStart w:id="172" w:name="_Toc45832132"/>
      <w:bookmarkStart w:id="173" w:name="_Toc51763312"/>
      <w:bookmarkStart w:id="174" w:name="_Toc64448475"/>
      <w:bookmarkStart w:id="175" w:name="_Toc66289134"/>
      <w:bookmarkStart w:id="176" w:name="_Toc74154247"/>
      <w:bookmarkStart w:id="177" w:name="_Toc81382991"/>
      <w:bookmarkStart w:id="178" w:name="_Toc88657624"/>
      <w:bookmarkStart w:id="179" w:name="_Toc97910536"/>
      <w:bookmarkStart w:id="180" w:name="_Toc105497695"/>
      <w:bookmarkStart w:id="181" w:name="_Toc112855225"/>
      <w:bookmarkStart w:id="182" w:name="_Toc113836621"/>
      <w:bookmarkStart w:id="183" w:name="_Toc222865054"/>
      <w:bookmarkEnd w:id="168"/>
      <w:r w:rsidRPr="00EA5FA7">
        <w:lastRenderedPageBreak/>
        <w:t>5</w:t>
      </w:r>
      <w:r w:rsidRPr="00EA5FA7">
        <w:tab/>
        <w:t>F1AP service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84" w:name="_CR6"/>
      <w:bookmarkStart w:id="185" w:name="_Toc20955726"/>
      <w:bookmarkStart w:id="186" w:name="_Toc29892820"/>
      <w:bookmarkStart w:id="187" w:name="_Toc36556757"/>
      <w:bookmarkStart w:id="188" w:name="_Toc45832133"/>
      <w:bookmarkStart w:id="189" w:name="_Toc51763313"/>
      <w:bookmarkStart w:id="190" w:name="_Toc64448476"/>
      <w:bookmarkStart w:id="191" w:name="_Toc66289135"/>
      <w:bookmarkStart w:id="192" w:name="_Toc74154248"/>
      <w:bookmarkStart w:id="193" w:name="_Toc81382992"/>
      <w:bookmarkStart w:id="194" w:name="_Toc88657625"/>
      <w:bookmarkStart w:id="195" w:name="_Toc97910537"/>
      <w:bookmarkStart w:id="196" w:name="_Toc105497696"/>
      <w:bookmarkStart w:id="197" w:name="_Toc112855226"/>
      <w:bookmarkStart w:id="198" w:name="_Toc113836622"/>
      <w:bookmarkStart w:id="199" w:name="_Toc222865055"/>
      <w:bookmarkEnd w:id="184"/>
      <w:r w:rsidRPr="00EA5FA7">
        <w:t>6</w:t>
      </w:r>
      <w:r w:rsidRPr="00EA5FA7">
        <w:tab/>
        <w:t>Services expected from signalling transport</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200" w:name="_CR7"/>
      <w:bookmarkStart w:id="201" w:name="_Toc20955727"/>
      <w:bookmarkStart w:id="202" w:name="_Toc29892821"/>
      <w:bookmarkStart w:id="203" w:name="_Toc36556758"/>
      <w:bookmarkStart w:id="204" w:name="_Toc45832134"/>
      <w:bookmarkStart w:id="205" w:name="_Toc51763314"/>
      <w:bookmarkStart w:id="206" w:name="_Toc64448477"/>
      <w:bookmarkStart w:id="207" w:name="_Toc66289136"/>
      <w:bookmarkStart w:id="208" w:name="_Toc74154249"/>
      <w:bookmarkStart w:id="209" w:name="_Toc81382993"/>
      <w:bookmarkStart w:id="210" w:name="_Toc88657626"/>
      <w:bookmarkStart w:id="211" w:name="_Toc97910538"/>
      <w:bookmarkStart w:id="212" w:name="_Toc105497697"/>
      <w:bookmarkStart w:id="213" w:name="_Toc112855227"/>
      <w:bookmarkStart w:id="214" w:name="_Toc113836623"/>
      <w:bookmarkStart w:id="215" w:name="_Toc222865056"/>
      <w:bookmarkEnd w:id="200"/>
      <w:r w:rsidRPr="00EA5FA7">
        <w:t>7</w:t>
      </w:r>
      <w:r w:rsidRPr="00EA5FA7">
        <w:tab/>
        <w:t>Functions of F1AP</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16" w:name="_CR8"/>
      <w:bookmarkStart w:id="217" w:name="_Toc20955728"/>
      <w:bookmarkStart w:id="218" w:name="_Toc29892822"/>
      <w:bookmarkStart w:id="219" w:name="_Toc36556759"/>
      <w:bookmarkStart w:id="220" w:name="_Toc45832135"/>
      <w:bookmarkStart w:id="221" w:name="_Toc51763315"/>
      <w:bookmarkStart w:id="222" w:name="_Toc64448478"/>
      <w:bookmarkStart w:id="223" w:name="_Toc66289137"/>
      <w:bookmarkStart w:id="224" w:name="_Toc74154250"/>
      <w:bookmarkStart w:id="225" w:name="_Toc81382994"/>
      <w:bookmarkStart w:id="226" w:name="_Toc88657627"/>
      <w:bookmarkStart w:id="227" w:name="_Toc97910539"/>
      <w:bookmarkStart w:id="228" w:name="_Toc105497698"/>
      <w:bookmarkStart w:id="229" w:name="_Toc112855228"/>
      <w:bookmarkStart w:id="230" w:name="_Toc113836624"/>
      <w:bookmarkStart w:id="231" w:name="_Toc222865057"/>
      <w:bookmarkEnd w:id="216"/>
      <w:r w:rsidRPr="00EA5FA7">
        <w:t>8</w:t>
      </w:r>
      <w:r w:rsidRPr="00EA5FA7">
        <w:tab/>
        <w:t>F1AP procedures</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3B9D0B28" w14:textId="77777777" w:rsidR="00F970C9" w:rsidRPr="00EA5FA7" w:rsidRDefault="00F970C9" w:rsidP="003F1A38">
      <w:pPr>
        <w:pStyle w:val="Heading2"/>
        <w:rPr>
          <w:rFonts w:eastAsia="Yu Mincho"/>
        </w:rPr>
      </w:pPr>
      <w:bookmarkStart w:id="232" w:name="_CR8_1"/>
      <w:bookmarkStart w:id="233" w:name="_Toc20955729"/>
      <w:bookmarkStart w:id="234" w:name="_Toc29892823"/>
      <w:bookmarkStart w:id="235" w:name="_Toc36556760"/>
      <w:bookmarkStart w:id="236" w:name="_Toc45832136"/>
      <w:bookmarkStart w:id="237" w:name="_Toc51763316"/>
      <w:bookmarkStart w:id="238" w:name="_Toc64448479"/>
      <w:bookmarkStart w:id="239" w:name="_Toc66289138"/>
      <w:bookmarkStart w:id="240" w:name="_Toc74154251"/>
      <w:bookmarkStart w:id="241" w:name="_Toc81382995"/>
      <w:bookmarkStart w:id="242" w:name="_Toc88657628"/>
      <w:bookmarkStart w:id="243" w:name="_Toc97910540"/>
      <w:bookmarkStart w:id="244" w:name="_Toc105497699"/>
      <w:bookmarkStart w:id="245" w:name="_Toc112855229"/>
      <w:bookmarkStart w:id="246" w:name="_Toc113836625"/>
      <w:bookmarkStart w:id="247" w:name="_Toc222865058"/>
      <w:bookmarkEnd w:id="232"/>
      <w:r w:rsidRPr="00EA5FA7">
        <w:rPr>
          <w:rFonts w:eastAsia="Yu Mincho"/>
        </w:rPr>
        <w:t>8.1</w:t>
      </w:r>
      <w:r w:rsidRPr="00EA5FA7">
        <w:rPr>
          <w:rFonts w:eastAsia="Yu Mincho"/>
        </w:rPr>
        <w:tab/>
        <w:t>List of F1AP Elementary procedur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bookmarkStart w:id="248" w:name="_CRTable1"/>
      <w:r w:rsidRPr="00EA5FA7">
        <w:lastRenderedPageBreak/>
        <w:t xml:space="preserve">Table </w:t>
      </w:r>
      <w:bookmarkEnd w:id="248"/>
      <w:r w:rsidRPr="00EA5FA7">
        <w:t>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393DCF40" w14:textId="77777777" w:rsidTr="00D2693B">
        <w:trPr>
          <w:cantSplit/>
          <w:jc w:val="center"/>
        </w:trPr>
        <w:tc>
          <w:tcPr>
            <w:tcW w:w="1544" w:type="dxa"/>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cantSplit/>
          <w:jc w:val="center"/>
        </w:trPr>
        <w:tc>
          <w:tcPr>
            <w:tcW w:w="1544" w:type="dxa"/>
            <w:vMerge/>
          </w:tcPr>
          <w:p w14:paraId="1344AEBB" w14:textId="77777777" w:rsidR="00F970C9" w:rsidRPr="00EA5FA7" w:rsidRDefault="00F970C9" w:rsidP="00061CBE">
            <w:pPr>
              <w:pStyle w:val="TAH"/>
              <w:rPr>
                <w:rFonts w:eastAsia="Yu Mincho"/>
              </w:rPr>
            </w:pPr>
          </w:p>
        </w:tc>
        <w:tc>
          <w:tcPr>
            <w:tcW w:w="2108" w:type="dxa"/>
            <w:vMerge/>
          </w:tcPr>
          <w:p w14:paraId="4CF005AA" w14:textId="77777777" w:rsidR="00F970C9" w:rsidRPr="00EA5FA7" w:rsidRDefault="00F970C9" w:rsidP="00061CBE">
            <w:pPr>
              <w:pStyle w:val="TAH"/>
              <w:rPr>
                <w:rFonts w:eastAsia="Yu Mincho"/>
              </w:rPr>
            </w:pPr>
          </w:p>
        </w:tc>
        <w:tc>
          <w:tcPr>
            <w:tcW w:w="2286" w:type="dxa"/>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cantSplit/>
          <w:jc w:val="center"/>
        </w:trPr>
        <w:tc>
          <w:tcPr>
            <w:tcW w:w="1544" w:type="dxa"/>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cantSplit/>
          <w:jc w:val="center"/>
        </w:trPr>
        <w:tc>
          <w:tcPr>
            <w:tcW w:w="1544" w:type="dxa"/>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46308D" w14:paraId="4E8B5DA8"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46308D" w14:paraId="506CDA73"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46308D" w14:paraId="3CF0379C"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49" w:name="_Hlk32139762"/>
            <w:r w:rsidRPr="00AE744A">
              <w:rPr>
                <w:lang w:eastAsia="ja-JP"/>
              </w:rPr>
              <w:t xml:space="preserve">Positioning </w:t>
            </w:r>
            <w:bookmarkEnd w:id="249"/>
            <w:r w:rsidRPr="00AE744A">
              <w:rPr>
                <w:lang w:eastAsia="ja-JP"/>
              </w:rPr>
              <w:t>Measurement</w:t>
            </w:r>
          </w:p>
        </w:tc>
        <w:tc>
          <w:tcPr>
            <w:tcW w:w="2108" w:type="dxa"/>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bookmarkStart w:id="250" w:name="_CRTable2"/>
      <w:r w:rsidRPr="00EA5FA7">
        <w:rPr>
          <w:rFonts w:eastAsia="Yu Mincho"/>
        </w:rPr>
        <w:lastRenderedPageBreak/>
        <w:t xml:space="preserve">Table </w:t>
      </w:r>
      <w:bookmarkEnd w:id="250"/>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247F383E" w14:textId="77777777" w:rsidTr="00D2693B">
        <w:trPr>
          <w:jc w:val="center"/>
        </w:trPr>
        <w:tc>
          <w:tcPr>
            <w:tcW w:w="3085" w:type="dxa"/>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jc w:val="center"/>
        </w:trPr>
        <w:tc>
          <w:tcPr>
            <w:tcW w:w="3085" w:type="dxa"/>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jc w:val="center"/>
        </w:trPr>
        <w:tc>
          <w:tcPr>
            <w:tcW w:w="3085" w:type="dxa"/>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jc w:val="center"/>
        </w:trPr>
        <w:tc>
          <w:tcPr>
            <w:tcW w:w="3085" w:type="dxa"/>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4D3B1B" w14:paraId="603A7234"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4D3B1B" w14:paraId="41718C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jc w:val="center"/>
        </w:trPr>
        <w:tc>
          <w:tcPr>
            <w:tcW w:w="3085" w:type="dxa"/>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51" w:name="_CR8_2"/>
      <w:bookmarkStart w:id="252" w:name="_Toc20955730"/>
      <w:bookmarkStart w:id="253" w:name="_Toc29892824"/>
      <w:bookmarkStart w:id="254" w:name="_Toc36556761"/>
      <w:bookmarkStart w:id="255" w:name="_Toc45832137"/>
      <w:bookmarkStart w:id="256" w:name="_Toc51763317"/>
      <w:bookmarkStart w:id="257" w:name="_Toc64448480"/>
      <w:bookmarkStart w:id="258" w:name="_Toc66289139"/>
      <w:bookmarkStart w:id="259" w:name="_Toc74154252"/>
      <w:bookmarkStart w:id="260" w:name="_Toc81382996"/>
      <w:bookmarkStart w:id="261" w:name="_Toc88657629"/>
      <w:bookmarkStart w:id="262" w:name="_Toc97910541"/>
      <w:bookmarkStart w:id="263" w:name="_Toc105497700"/>
      <w:bookmarkStart w:id="264" w:name="_Toc112855230"/>
      <w:bookmarkStart w:id="265" w:name="_Toc113836626"/>
      <w:bookmarkStart w:id="266" w:name="_Toc222865059"/>
      <w:bookmarkEnd w:id="251"/>
      <w:r w:rsidRPr="00EA5FA7">
        <w:lastRenderedPageBreak/>
        <w:t>8.2</w:t>
      </w:r>
      <w:r w:rsidRPr="00EA5FA7">
        <w:tab/>
        <w:t>Interface Management procedure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5B7DE07" w14:textId="77777777" w:rsidR="00F970C9" w:rsidRPr="00EA5FA7" w:rsidRDefault="00F970C9" w:rsidP="00DE7BB0">
      <w:pPr>
        <w:pStyle w:val="Heading3"/>
      </w:pPr>
      <w:bookmarkStart w:id="267" w:name="_CR8_2_1"/>
      <w:bookmarkStart w:id="268" w:name="_Toc20955731"/>
      <w:bookmarkStart w:id="269" w:name="_Toc29892825"/>
      <w:bookmarkStart w:id="270" w:name="_Toc36556762"/>
      <w:bookmarkStart w:id="271" w:name="_Toc45832138"/>
      <w:bookmarkStart w:id="272" w:name="_Toc51763318"/>
      <w:bookmarkStart w:id="273" w:name="_Toc64448481"/>
      <w:bookmarkStart w:id="274" w:name="_Toc66289140"/>
      <w:bookmarkStart w:id="275" w:name="_Toc74154253"/>
      <w:bookmarkStart w:id="276" w:name="_Toc81382997"/>
      <w:bookmarkStart w:id="277" w:name="_Toc88657630"/>
      <w:bookmarkStart w:id="278" w:name="_Toc97910542"/>
      <w:bookmarkStart w:id="279" w:name="_Toc105497701"/>
      <w:bookmarkStart w:id="280" w:name="_Toc112855231"/>
      <w:bookmarkStart w:id="281" w:name="_Toc113836627"/>
      <w:bookmarkStart w:id="282" w:name="_Toc222865060"/>
      <w:bookmarkEnd w:id="267"/>
      <w:r w:rsidRPr="00EA5FA7">
        <w:t>8.2.1</w:t>
      </w:r>
      <w:r w:rsidRPr="00EA5FA7">
        <w:tab/>
        <w:t>Reset</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79CD5C0D" w14:textId="77777777" w:rsidR="00F970C9" w:rsidRPr="00EA5FA7" w:rsidRDefault="00F970C9" w:rsidP="00DE7BB0">
      <w:pPr>
        <w:pStyle w:val="Heading4"/>
      </w:pPr>
      <w:bookmarkStart w:id="283" w:name="_CR8_2_1_1"/>
      <w:bookmarkStart w:id="284" w:name="_Toc20955732"/>
      <w:bookmarkStart w:id="285" w:name="_Toc29892826"/>
      <w:bookmarkStart w:id="286" w:name="_Toc36556763"/>
      <w:bookmarkStart w:id="287" w:name="_Toc45832139"/>
      <w:bookmarkStart w:id="288" w:name="_Toc51763319"/>
      <w:bookmarkStart w:id="289" w:name="_Toc64448482"/>
      <w:bookmarkStart w:id="290" w:name="_Toc66289141"/>
      <w:bookmarkStart w:id="291" w:name="_Toc74154254"/>
      <w:bookmarkStart w:id="292" w:name="_Toc81382998"/>
      <w:bookmarkStart w:id="293" w:name="_Toc88657631"/>
      <w:bookmarkStart w:id="294" w:name="_Toc97910543"/>
      <w:bookmarkStart w:id="295" w:name="_Toc105497702"/>
      <w:bookmarkStart w:id="296" w:name="_Toc112855232"/>
      <w:bookmarkStart w:id="297" w:name="_Toc113836628"/>
      <w:bookmarkStart w:id="298" w:name="_Toc222865061"/>
      <w:bookmarkEnd w:id="283"/>
      <w:r w:rsidRPr="00EA5FA7">
        <w:t>8.2.1.1</w:t>
      </w:r>
      <w:r w:rsidRPr="00EA5FA7">
        <w:tab/>
        <w:t>General</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299" w:name="_CR8_2_1_2"/>
      <w:bookmarkStart w:id="300" w:name="_Toc20955733"/>
      <w:bookmarkStart w:id="301" w:name="_Toc29892827"/>
      <w:bookmarkStart w:id="302" w:name="_Toc36556764"/>
      <w:bookmarkStart w:id="303" w:name="_Toc45832140"/>
      <w:bookmarkStart w:id="304" w:name="_Toc51763320"/>
      <w:bookmarkStart w:id="305" w:name="_Toc64448483"/>
      <w:bookmarkStart w:id="306" w:name="_Toc66289142"/>
      <w:bookmarkStart w:id="307" w:name="_Toc74154255"/>
      <w:bookmarkStart w:id="308" w:name="_Toc81382999"/>
      <w:bookmarkStart w:id="309" w:name="_Toc88657632"/>
      <w:bookmarkStart w:id="310" w:name="_Toc97910544"/>
      <w:bookmarkStart w:id="311" w:name="_Toc105497703"/>
      <w:bookmarkStart w:id="312" w:name="_Toc112855233"/>
      <w:bookmarkStart w:id="313" w:name="_Toc113836629"/>
      <w:bookmarkStart w:id="314" w:name="_Toc222865062"/>
      <w:bookmarkEnd w:id="299"/>
      <w:r w:rsidRPr="00EA5FA7">
        <w:t>8.2.1.2</w:t>
      </w:r>
      <w:r w:rsidRPr="00EA5FA7">
        <w:tab/>
        <w:t>Successful Operation</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CE72197" w14:textId="77777777" w:rsidR="00F970C9" w:rsidRPr="00EA5FA7" w:rsidRDefault="00F970C9" w:rsidP="00DE7BB0">
      <w:pPr>
        <w:pStyle w:val="Heading5"/>
      </w:pPr>
      <w:bookmarkStart w:id="315" w:name="_CR8_2_1_2_1"/>
      <w:bookmarkStart w:id="316" w:name="_Toc20955734"/>
      <w:bookmarkStart w:id="317" w:name="_Toc29892828"/>
      <w:bookmarkStart w:id="318" w:name="_Toc36556765"/>
      <w:bookmarkStart w:id="319" w:name="_Toc45832141"/>
      <w:bookmarkStart w:id="320" w:name="_Toc51763321"/>
      <w:bookmarkStart w:id="321" w:name="_Toc64448484"/>
      <w:bookmarkStart w:id="322" w:name="_Toc66289143"/>
      <w:bookmarkStart w:id="323" w:name="_Toc74154256"/>
      <w:bookmarkStart w:id="324" w:name="_Toc81383000"/>
      <w:bookmarkStart w:id="325" w:name="_Toc88657633"/>
      <w:bookmarkStart w:id="326" w:name="_Toc97910545"/>
      <w:bookmarkStart w:id="327" w:name="_Toc105497704"/>
      <w:bookmarkStart w:id="328" w:name="_Toc112855234"/>
      <w:bookmarkStart w:id="329" w:name="_Toc113836630"/>
      <w:bookmarkStart w:id="330" w:name="_Toc222865063"/>
      <w:bookmarkEnd w:id="315"/>
      <w:r w:rsidRPr="00EA5FA7">
        <w:t>8.2.1.2.1</w:t>
      </w:r>
      <w:r w:rsidRPr="00EA5FA7">
        <w:tab/>
        <w:t>Reset Procedure Initiated from the gNB-CU</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76.4pt" o:ole="" fillcolor="window">
            <v:imagedata r:id="rId11" o:title=""/>
          </v:shape>
          <o:OLEObject Type="Embed" ProgID="Word.Picture.8" ShapeID="_x0000_i1025" DrawAspect="Content" ObjectID="_1833481145" r:id="rId12"/>
        </w:object>
      </w:r>
    </w:p>
    <w:p w14:paraId="053811B7" w14:textId="77777777" w:rsidR="00F970C9" w:rsidRPr="00EA5FA7" w:rsidRDefault="00F970C9" w:rsidP="0046082E">
      <w:pPr>
        <w:pStyle w:val="TF"/>
        <w:rPr>
          <w:rFonts w:eastAsia="MS Mincho"/>
        </w:rPr>
      </w:pPr>
      <w:bookmarkStart w:id="331" w:name="_CRFigure8_2_1_2_11"/>
      <w:r w:rsidRPr="00EA5FA7">
        <w:rPr>
          <w:rFonts w:eastAsia="Yu Mincho"/>
        </w:rPr>
        <w:t xml:space="preserve">Figure </w:t>
      </w:r>
      <w:bookmarkEnd w:id="331"/>
      <w:r w:rsidRPr="00EA5FA7">
        <w:rPr>
          <w:rFonts w:eastAsia="Yu Mincho"/>
        </w:rPr>
        <w:t>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32" w:name="_CR8_2_1_2_2"/>
      <w:bookmarkStart w:id="333" w:name="_Toc20955735"/>
      <w:bookmarkStart w:id="334" w:name="_Toc29892829"/>
      <w:bookmarkStart w:id="335" w:name="_Toc36556766"/>
      <w:bookmarkStart w:id="336" w:name="_Toc45832142"/>
      <w:bookmarkStart w:id="337" w:name="_Toc51763322"/>
      <w:bookmarkStart w:id="338" w:name="_Toc64448485"/>
      <w:bookmarkStart w:id="339" w:name="_Toc66289144"/>
      <w:bookmarkStart w:id="340" w:name="_Toc74154257"/>
      <w:bookmarkStart w:id="341" w:name="_Toc81383001"/>
      <w:bookmarkStart w:id="342" w:name="_Toc88657634"/>
      <w:bookmarkStart w:id="343" w:name="_Toc97910546"/>
      <w:bookmarkStart w:id="344" w:name="_Toc105497705"/>
      <w:bookmarkStart w:id="345" w:name="_Toc112855235"/>
      <w:bookmarkStart w:id="346" w:name="_Toc113836631"/>
      <w:bookmarkStart w:id="347" w:name="_Toc222865064"/>
      <w:bookmarkEnd w:id="332"/>
      <w:r w:rsidRPr="00EA5FA7">
        <w:t>8.2.1.2.2</w:t>
      </w:r>
      <w:r w:rsidRPr="00EA5FA7">
        <w:tab/>
        <w:t>Reset Procedure Initiated from the gNB-DU</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0.2pt;height:176.4pt" o:ole="" fillcolor="window">
            <v:imagedata r:id="rId13" o:title=""/>
          </v:shape>
          <o:OLEObject Type="Embed" ProgID="Word.Picture.8" ShapeID="_x0000_i1026" DrawAspect="Content" ObjectID="_1833481146" r:id="rId14"/>
        </w:object>
      </w:r>
    </w:p>
    <w:p w14:paraId="34743DE5" w14:textId="77777777" w:rsidR="00F970C9" w:rsidRPr="00EA5FA7" w:rsidRDefault="00F970C9" w:rsidP="0046082E">
      <w:pPr>
        <w:pStyle w:val="TF"/>
        <w:rPr>
          <w:rFonts w:eastAsia="MS Mincho"/>
        </w:rPr>
      </w:pPr>
      <w:bookmarkStart w:id="348" w:name="_CRFigure8_2_1_2_21"/>
      <w:r w:rsidRPr="00EA5FA7">
        <w:rPr>
          <w:rFonts w:eastAsia="Yu Mincho"/>
        </w:rPr>
        <w:t xml:space="preserve">Figure </w:t>
      </w:r>
      <w:bookmarkEnd w:id="348"/>
      <w:r w:rsidRPr="00EA5FA7">
        <w:rPr>
          <w:rFonts w:eastAsia="Yu Mincho"/>
        </w:rPr>
        <w:t>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49" w:name="OLE_LINK5"/>
      <w:bookmarkStart w:id="350" w:name="OLE_LINK6"/>
      <w:r w:rsidRPr="00EA5FA7">
        <w:rPr>
          <w:rFonts w:eastAsia="Yu Mincho"/>
        </w:rPr>
        <w:t>gNB</w:t>
      </w:r>
      <w:bookmarkEnd w:id="349"/>
      <w:bookmarkEnd w:id="350"/>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51" w:name="_CR8_2_1_3"/>
      <w:bookmarkStart w:id="352" w:name="_Toc20955736"/>
      <w:bookmarkStart w:id="353" w:name="_Toc29892830"/>
      <w:bookmarkStart w:id="354" w:name="_Toc36556767"/>
      <w:bookmarkStart w:id="355" w:name="_Toc45832143"/>
      <w:bookmarkStart w:id="356" w:name="_Toc51763323"/>
      <w:bookmarkStart w:id="357" w:name="_Toc64448486"/>
      <w:bookmarkStart w:id="358" w:name="_Toc66289145"/>
      <w:bookmarkStart w:id="359" w:name="_Toc74154258"/>
      <w:bookmarkStart w:id="360" w:name="_Toc81383002"/>
      <w:bookmarkStart w:id="361" w:name="_Toc88657635"/>
      <w:bookmarkStart w:id="362" w:name="_Toc97910547"/>
      <w:bookmarkStart w:id="363" w:name="_Toc105497706"/>
      <w:bookmarkStart w:id="364" w:name="_Toc112855236"/>
      <w:bookmarkStart w:id="365" w:name="_Toc113836632"/>
      <w:bookmarkStart w:id="366" w:name="_Toc222865065"/>
      <w:bookmarkEnd w:id="351"/>
      <w:r w:rsidRPr="00EA5FA7">
        <w:t>8.2.1.3</w:t>
      </w:r>
      <w:r w:rsidRPr="00EA5FA7">
        <w:tab/>
        <w:t>Abnormal Condition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67" w:name="_CR8_2_2"/>
      <w:bookmarkStart w:id="368" w:name="_Toc20955737"/>
      <w:bookmarkStart w:id="369" w:name="_Toc29892831"/>
      <w:bookmarkStart w:id="370" w:name="_Toc36556768"/>
      <w:bookmarkStart w:id="371" w:name="_Toc45832144"/>
      <w:bookmarkStart w:id="372" w:name="_Toc51763324"/>
      <w:bookmarkStart w:id="373" w:name="_Toc64448487"/>
      <w:bookmarkStart w:id="374" w:name="_Toc66289146"/>
      <w:bookmarkStart w:id="375" w:name="_Toc74154259"/>
      <w:bookmarkStart w:id="376" w:name="_Toc81383003"/>
      <w:bookmarkStart w:id="377" w:name="_Toc88657636"/>
      <w:bookmarkStart w:id="378" w:name="_Toc97910548"/>
      <w:bookmarkStart w:id="379" w:name="_Toc105497707"/>
      <w:bookmarkStart w:id="380" w:name="_Toc112855237"/>
      <w:bookmarkStart w:id="381" w:name="_Toc113836633"/>
      <w:bookmarkStart w:id="382" w:name="_Toc222865066"/>
      <w:bookmarkEnd w:id="367"/>
      <w:r w:rsidRPr="00EA5FA7">
        <w:t>8.2.2</w:t>
      </w:r>
      <w:r w:rsidRPr="00EA5FA7">
        <w:tab/>
        <w:t>Error Indic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p>
    <w:p w14:paraId="7EF7A633" w14:textId="77777777" w:rsidR="00F970C9" w:rsidRPr="00EA5FA7" w:rsidRDefault="00F970C9" w:rsidP="00DE7BB0">
      <w:pPr>
        <w:pStyle w:val="Heading4"/>
      </w:pPr>
      <w:bookmarkStart w:id="383" w:name="_CR8_2_2_1"/>
      <w:bookmarkStart w:id="384" w:name="_Toc20955738"/>
      <w:bookmarkStart w:id="385" w:name="_Toc29892832"/>
      <w:bookmarkStart w:id="386" w:name="_Toc36556769"/>
      <w:bookmarkStart w:id="387" w:name="_Toc45832145"/>
      <w:bookmarkStart w:id="388" w:name="_Toc51763325"/>
      <w:bookmarkStart w:id="389" w:name="_Toc64448488"/>
      <w:bookmarkStart w:id="390" w:name="_Toc66289147"/>
      <w:bookmarkStart w:id="391" w:name="_Toc74154260"/>
      <w:bookmarkStart w:id="392" w:name="_Toc81383004"/>
      <w:bookmarkStart w:id="393" w:name="_Toc88657637"/>
      <w:bookmarkStart w:id="394" w:name="_Toc97910549"/>
      <w:bookmarkStart w:id="395" w:name="_Toc105497708"/>
      <w:bookmarkStart w:id="396" w:name="_Toc112855238"/>
      <w:bookmarkStart w:id="397" w:name="_Toc113836634"/>
      <w:bookmarkStart w:id="398" w:name="_Toc222865067"/>
      <w:bookmarkEnd w:id="383"/>
      <w:r w:rsidRPr="00EA5FA7">
        <w:t>8.2.2.1</w:t>
      </w:r>
      <w:r w:rsidRPr="00EA5FA7">
        <w:tab/>
        <w:t>General</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399" w:name="_CR8_2_2_2"/>
      <w:bookmarkStart w:id="400" w:name="_Toc20955739"/>
      <w:bookmarkStart w:id="401" w:name="_Toc29892833"/>
      <w:bookmarkStart w:id="402" w:name="_Toc36556770"/>
      <w:bookmarkStart w:id="403" w:name="_Toc45832146"/>
      <w:bookmarkStart w:id="404" w:name="_Toc51763326"/>
      <w:bookmarkStart w:id="405" w:name="_Toc64448489"/>
      <w:bookmarkStart w:id="406" w:name="_Toc66289148"/>
      <w:bookmarkStart w:id="407" w:name="_Toc74154261"/>
      <w:bookmarkStart w:id="408" w:name="_Toc81383005"/>
      <w:bookmarkStart w:id="409" w:name="_Toc88657638"/>
      <w:bookmarkStart w:id="410" w:name="_Toc97910550"/>
      <w:bookmarkStart w:id="411" w:name="_Toc105497709"/>
      <w:bookmarkStart w:id="412" w:name="_Toc112855239"/>
      <w:bookmarkStart w:id="413" w:name="_Toc113836635"/>
      <w:bookmarkStart w:id="414" w:name="_Toc222865068"/>
      <w:bookmarkEnd w:id="399"/>
      <w:r w:rsidRPr="00EA5FA7">
        <w:t>8.2.2.2</w:t>
      </w:r>
      <w:r w:rsidRPr="00EA5FA7">
        <w:tab/>
        <w:t>Successful Operation</w:t>
      </w:r>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3.6pt;height:81pt" o:ole="" fillcolor="window">
            <v:imagedata r:id="rId15" o:title=""/>
          </v:shape>
          <o:OLEObject Type="Embed" ProgID="Word.Picture.8" ShapeID="_x0000_i1027" DrawAspect="Content" ObjectID="_1833481147" r:id="rId16"/>
        </w:object>
      </w:r>
    </w:p>
    <w:p w14:paraId="57F74716" w14:textId="77777777" w:rsidR="00F970C9" w:rsidRPr="00EA5FA7" w:rsidRDefault="00F970C9" w:rsidP="0046082E">
      <w:pPr>
        <w:pStyle w:val="TF"/>
        <w:rPr>
          <w:rFonts w:eastAsia="Yu Mincho"/>
        </w:rPr>
      </w:pPr>
      <w:bookmarkStart w:id="415" w:name="_CRFigure8_2_2_21"/>
      <w:r w:rsidRPr="00EA5FA7">
        <w:rPr>
          <w:rFonts w:eastAsia="Yu Mincho"/>
        </w:rPr>
        <w:t xml:space="preserve">Figure </w:t>
      </w:r>
      <w:bookmarkEnd w:id="415"/>
      <w:r w:rsidRPr="00EA5FA7">
        <w:rPr>
          <w:rFonts w:eastAsia="Yu Mincho"/>
        </w:rPr>
        <w:t>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3.6pt;height:81pt" o:ole="" fillcolor="window">
            <v:imagedata r:id="rId17" o:title=""/>
          </v:shape>
          <o:OLEObject Type="Embed" ProgID="Word.Picture.8" ShapeID="_x0000_i1028" DrawAspect="Content" ObjectID="_1833481148" r:id="rId18"/>
        </w:object>
      </w:r>
    </w:p>
    <w:p w14:paraId="69BED143" w14:textId="77777777" w:rsidR="00F970C9" w:rsidRPr="00EA5FA7" w:rsidRDefault="00F970C9" w:rsidP="0046082E">
      <w:pPr>
        <w:pStyle w:val="TF"/>
        <w:rPr>
          <w:rFonts w:eastAsia="Yu Mincho"/>
        </w:rPr>
      </w:pPr>
      <w:bookmarkStart w:id="416" w:name="_CRFigure8_2_2_22"/>
      <w:r w:rsidRPr="00EA5FA7">
        <w:rPr>
          <w:rFonts w:eastAsia="Yu Mincho"/>
        </w:rPr>
        <w:t xml:space="preserve">Figure </w:t>
      </w:r>
      <w:bookmarkEnd w:id="416"/>
      <w:r w:rsidRPr="00EA5FA7">
        <w:rPr>
          <w:rFonts w:eastAsia="Yu Mincho"/>
        </w:rPr>
        <w:t>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417" w:name="_CR8_2_2_3"/>
      <w:bookmarkStart w:id="418" w:name="_Toc20955740"/>
      <w:bookmarkStart w:id="419" w:name="_Toc29892834"/>
      <w:bookmarkStart w:id="420" w:name="_Toc36556771"/>
      <w:bookmarkStart w:id="421" w:name="_Toc45832147"/>
      <w:bookmarkStart w:id="422" w:name="_Toc51763327"/>
      <w:bookmarkStart w:id="423" w:name="_Toc64448490"/>
      <w:bookmarkStart w:id="424" w:name="_Toc66289149"/>
      <w:bookmarkStart w:id="425" w:name="_Toc74154262"/>
      <w:bookmarkStart w:id="426" w:name="_Toc81383006"/>
      <w:bookmarkStart w:id="427" w:name="_Toc88657639"/>
      <w:bookmarkStart w:id="428" w:name="_Toc97910551"/>
      <w:bookmarkStart w:id="429" w:name="_Toc105497710"/>
      <w:bookmarkStart w:id="430" w:name="_Toc112855240"/>
      <w:bookmarkStart w:id="431" w:name="_Toc113836636"/>
      <w:bookmarkStart w:id="432" w:name="_Toc222865069"/>
      <w:bookmarkEnd w:id="417"/>
      <w:r w:rsidRPr="00EA5FA7">
        <w:t>8.2.2.3</w:t>
      </w:r>
      <w:r w:rsidRPr="00EA5FA7">
        <w:tab/>
        <w:t>Abnormal Conditions</w:t>
      </w:r>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33" w:name="_CR8_2_3"/>
      <w:bookmarkStart w:id="434" w:name="_Toc20955741"/>
      <w:bookmarkStart w:id="435" w:name="_Toc29892835"/>
      <w:bookmarkStart w:id="436" w:name="_Toc36556772"/>
      <w:bookmarkStart w:id="437" w:name="_Toc45832148"/>
      <w:bookmarkStart w:id="438" w:name="_Toc51763328"/>
      <w:bookmarkStart w:id="439" w:name="_Toc64448491"/>
      <w:bookmarkStart w:id="440" w:name="_Toc66289150"/>
      <w:bookmarkStart w:id="441" w:name="_Toc74154263"/>
      <w:bookmarkStart w:id="442" w:name="_Toc81383007"/>
      <w:bookmarkStart w:id="443" w:name="_Toc88657640"/>
      <w:bookmarkStart w:id="444" w:name="_Toc97910552"/>
      <w:bookmarkStart w:id="445" w:name="_Toc105497711"/>
      <w:bookmarkStart w:id="446" w:name="_Toc112855241"/>
      <w:bookmarkStart w:id="447" w:name="_Toc113836637"/>
      <w:bookmarkStart w:id="448" w:name="_Toc222865070"/>
      <w:bookmarkEnd w:id="433"/>
      <w:r w:rsidRPr="00EA5FA7">
        <w:t>8.2.3</w:t>
      </w:r>
      <w:r w:rsidRPr="00EA5FA7">
        <w:tab/>
        <w:t>F1 Setup</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rsidRPr="00EA5FA7">
        <w:t xml:space="preserve"> </w:t>
      </w:r>
    </w:p>
    <w:p w14:paraId="23EE8701" w14:textId="77777777" w:rsidR="00F970C9" w:rsidRPr="00EA5FA7" w:rsidRDefault="00F970C9" w:rsidP="00DE7BB0">
      <w:pPr>
        <w:pStyle w:val="Heading4"/>
      </w:pPr>
      <w:bookmarkStart w:id="449" w:name="_CR8_2_3_1"/>
      <w:bookmarkStart w:id="450" w:name="_Toc20955742"/>
      <w:bookmarkStart w:id="451" w:name="_Toc29892836"/>
      <w:bookmarkStart w:id="452" w:name="_Toc36556773"/>
      <w:bookmarkStart w:id="453" w:name="_Toc45832149"/>
      <w:bookmarkStart w:id="454" w:name="_Toc51763329"/>
      <w:bookmarkStart w:id="455" w:name="_Toc64448492"/>
      <w:bookmarkStart w:id="456" w:name="_Toc66289151"/>
      <w:bookmarkStart w:id="457" w:name="_Toc74154264"/>
      <w:bookmarkStart w:id="458" w:name="_Toc81383008"/>
      <w:bookmarkStart w:id="459" w:name="_Toc88657641"/>
      <w:bookmarkStart w:id="460" w:name="_Toc97910553"/>
      <w:bookmarkStart w:id="461" w:name="_Toc105497712"/>
      <w:bookmarkStart w:id="462" w:name="_Toc112855242"/>
      <w:bookmarkStart w:id="463" w:name="_Toc113836638"/>
      <w:bookmarkStart w:id="464" w:name="_Toc222865071"/>
      <w:bookmarkEnd w:id="449"/>
      <w:r w:rsidRPr="00EA5FA7">
        <w:t>8.2.3.1</w:t>
      </w:r>
      <w:r w:rsidRPr="00EA5FA7">
        <w:tab/>
        <w:t>General</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65" w:name="_CR8_2_3_2"/>
      <w:bookmarkStart w:id="466" w:name="_Toc20955743"/>
      <w:bookmarkStart w:id="467" w:name="_Toc29892837"/>
      <w:bookmarkStart w:id="468" w:name="_Toc36556774"/>
      <w:bookmarkStart w:id="469" w:name="_Toc45832150"/>
      <w:bookmarkStart w:id="470" w:name="_Toc51763330"/>
      <w:bookmarkStart w:id="471" w:name="_Toc64448493"/>
      <w:bookmarkStart w:id="472" w:name="_Toc66289152"/>
      <w:bookmarkStart w:id="473" w:name="_Toc74154265"/>
      <w:bookmarkStart w:id="474" w:name="_Toc81383009"/>
      <w:bookmarkStart w:id="475" w:name="_Toc88657642"/>
      <w:bookmarkStart w:id="476" w:name="_Toc97910554"/>
      <w:bookmarkStart w:id="477" w:name="_Toc105497713"/>
      <w:bookmarkStart w:id="478" w:name="_Toc112855243"/>
      <w:bookmarkStart w:id="479" w:name="_Toc113836639"/>
      <w:bookmarkStart w:id="480" w:name="_Toc222865072"/>
      <w:bookmarkEnd w:id="465"/>
      <w:r w:rsidRPr="00EA5FA7">
        <w:t>8.2.3.2</w:t>
      </w:r>
      <w:r w:rsidRPr="00EA5FA7">
        <w:tab/>
        <w:t>Successful Oper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3D13ADF9" w14:textId="77777777" w:rsidR="00F970C9" w:rsidRPr="00EA5FA7" w:rsidRDefault="00F970C9" w:rsidP="0046082E">
      <w:pPr>
        <w:pStyle w:val="TH"/>
      </w:pPr>
      <w:r w:rsidRPr="00EA5FA7">
        <w:object w:dxaOrig="5580" w:dyaOrig="2355" w14:anchorId="45E6F204">
          <v:shape id="_x0000_i1029" type="#_x0000_t75" style="width:262.8pt;height:116.4pt" o:ole="">
            <v:imagedata r:id="rId19" o:title=""/>
          </v:shape>
          <o:OLEObject Type="Embed" ProgID="Word.Picture.8" ShapeID="_x0000_i1029" DrawAspect="Content" ObjectID="_1833481149" r:id="rId20"/>
        </w:object>
      </w:r>
    </w:p>
    <w:p w14:paraId="3705EFBE" w14:textId="77777777" w:rsidR="00F970C9" w:rsidRPr="00EA5FA7" w:rsidRDefault="00F970C9" w:rsidP="0046082E">
      <w:pPr>
        <w:pStyle w:val="TF"/>
        <w:rPr>
          <w:rFonts w:eastAsia="Yu Mincho"/>
        </w:rPr>
      </w:pPr>
      <w:bookmarkStart w:id="481" w:name="_CRFigure8_2_3_21"/>
      <w:r w:rsidRPr="00EA5FA7">
        <w:rPr>
          <w:rFonts w:eastAsia="Yu Mincho"/>
        </w:rPr>
        <w:t xml:space="preserve">Figure </w:t>
      </w:r>
      <w:bookmarkEnd w:id="481"/>
      <w:r w:rsidRPr="00EA5FA7">
        <w:rPr>
          <w:rFonts w:eastAsia="Yu Mincho"/>
        </w:rPr>
        <w:t>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82" w:name="_Toc20955744"/>
      <w:bookmarkStart w:id="483" w:name="_Toc29892838"/>
      <w:bookmarkStart w:id="484" w:name="_Toc36556775"/>
      <w:bookmarkStart w:id="485" w:name="_Toc45832151"/>
      <w:bookmarkStart w:id="486"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87" w:name="_CR8_2_3_3"/>
      <w:bookmarkStart w:id="488" w:name="_Toc64448494"/>
      <w:bookmarkStart w:id="489" w:name="_Toc66289153"/>
      <w:bookmarkStart w:id="490" w:name="_Toc74154266"/>
      <w:bookmarkStart w:id="491" w:name="_Toc81383010"/>
      <w:bookmarkStart w:id="492" w:name="_Toc88657643"/>
      <w:bookmarkStart w:id="493" w:name="_Toc97910555"/>
      <w:bookmarkStart w:id="494" w:name="_Toc105497714"/>
      <w:bookmarkStart w:id="495" w:name="_Toc112855244"/>
      <w:bookmarkStart w:id="496" w:name="_Toc113836640"/>
      <w:bookmarkStart w:id="497" w:name="_Toc222865073"/>
      <w:bookmarkEnd w:id="487"/>
      <w:r w:rsidRPr="00EA5FA7">
        <w:t>8.2.3.3</w:t>
      </w:r>
      <w:r w:rsidRPr="00EA5FA7">
        <w:tab/>
        <w:t>Unsuccessful Operation</w:t>
      </w:r>
      <w:bookmarkEnd w:id="482"/>
      <w:bookmarkEnd w:id="483"/>
      <w:bookmarkEnd w:id="484"/>
      <w:bookmarkEnd w:id="485"/>
      <w:bookmarkEnd w:id="486"/>
      <w:bookmarkEnd w:id="488"/>
      <w:bookmarkEnd w:id="489"/>
      <w:bookmarkEnd w:id="490"/>
      <w:bookmarkEnd w:id="491"/>
      <w:bookmarkEnd w:id="492"/>
      <w:bookmarkEnd w:id="493"/>
      <w:bookmarkEnd w:id="494"/>
      <w:bookmarkEnd w:id="495"/>
      <w:bookmarkEnd w:id="496"/>
      <w:bookmarkEnd w:id="497"/>
    </w:p>
    <w:p w14:paraId="342DC278" w14:textId="77777777" w:rsidR="00F970C9" w:rsidRPr="00EA5FA7" w:rsidRDefault="00F970C9" w:rsidP="0046082E">
      <w:pPr>
        <w:pStyle w:val="TH"/>
      </w:pPr>
      <w:r w:rsidRPr="00EA5FA7">
        <w:object w:dxaOrig="5580" w:dyaOrig="2355" w14:anchorId="47DF6D8D">
          <v:shape id="_x0000_i1030" type="#_x0000_t75" style="width:262.8pt;height:116.4pt" o:ole="">
            <v:imagedata r:id="rId21" o:title=""/>
          </v:shape>
          <o:OLEObject Type="Embed" ProgID="Word.Picture.8" ShapeID="_x0000_i1030" DrawAspect="Content" ObjectID="_1833481150" r:id="rId22"/>
        </w:object>
      </w:r>
    </w:p>
    <w:p w14:paraId="5A8A35E2" w14:textId="77777777" w:rsidR="00F970C9" w:rsidRPr="00EA5FA7" w:rsidRDefault="00F970C9" w:rsidP="0046082E">
      <w:pPr>
        <w:pStyle w:val="TF"/>
        <w:rPr>
          <w:rFonts w:eastAsia="Yu Mincho"/>
        </w:rPr>
      </w:pPr>
      <w:bookmarkStart w:id="498" w:name="_CRFigure8_2_3_31"/>
      <w:r w:rsidRPr="00EA5FA7">
        <w:rPr>
          <w:rFonts w:eastAsia="Yu Mincho"/>
        </w:rPr>
        <w:t xml:space="preserve">Figure </w:t>
      </w:r>
      <w:bookmarkEnd w:id="498"/>
      <w:r w:rsidRPr="00EA5FA7">
        <w:rPr>
          <w:rFonts w:eastAsia="Yu Mincho"/>
        </w:rPr>
        <w:t>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499" w:name="_CR8_2_3_4"/>
      <w:bookmarkStart w:id="500" w:name="_Toc20955745"/>
      <w:bookmarkStart w:id="501" w:name="_Toc29892839"/>
      <w:bookmarkStart w:id="502" w:name="_Toc36556776"/>
      <w:bookmarkStart w:id="503" w:name="_Toc45832152"/>
      <w:bookmarkStart w:id="504" w:name="_Toc51763332"/>
      <w:bookmarkStart w:id="505" w:name="_Toc64448495"/>
      <w:bookmarkStart w:id="506" w:name="_Toc66289154"/>
      <w:bookmarkStart w:id="507" w:name="_Toc74154267"/>
      <w:bookmarkStart w:id="508" w:name="_Toc81383011"/>
      <w:bookmarkStart w:id="509" w:name="_Toc88657644"/>
      <w:bookmarkStart w:id="510" w:name="_Toc97910556"/>
      <w:bookmarkStart w:id="511" w:name="_Toc105497715"/>
      <w:bookmarkStart w:id="512" w:name="_Toc112855245"/>
      <w:bookmarkStart w:id="513" w:name="_Toc113836641"/>
      <w:bookmarkStart w:id="514" w:name="_Toc222865074"/>
      <w:bookmarkEnd w:id="499"/>
      <w:r w:rsidRPr="00EA5FA7">
        <w:t>8.2.3.4</w:t>
      </w:r>
      <w:r w:rsidRPr="00EA5FA7">
        <w:tab/>
        <w:t>Abnormal Conditions</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515" w:name="_CR8_2_4"/>
      <w:bookmarkStart w:id="516" w:name="_Toc20955746"/>
      <w:bookmarkStart w:id="517" w:name="_Toc29892840"/>
      <w:bookmarkStart w:id="518" w:name="_Toc36556777"/>
      <w:bookmarkStart w:id="519" w:name="_Toc45832153"/>
      <w:bookmarkStart w:id="520" w:name="_Toc51763333"/>
      <w:bookmarkStart w:id="521" w:name="_Toc64448496"/>
      <w:bookmarkStart w:id="522" w:name="_Toc66289155"/>
      <w:bookmarkStart w:id="523" w:name="_Toc74154268"/>
      <w:bookmarkStart w:id="524" w:name="_Toc81383012"/>
      <w:bookmarkStart w:id="525" w:name="_Toc88657645"/>
      <w:bookmarkStart w:id="526" w:name="_Toc97910557"/>
      <w:bookmarkStart w:id="527" w:name="_Toc105497716"/>
      <w:bookmarkStart w:id="528" w:name="_Toc112855246"/>
      <w:bookmarkStart w:id="529" w:name="_Toc113836642"/>
      <w:bookmarkStart w:id="530" w:name="_Toc222865075"/>
      <w:bookmarkEnd w:id="515"/>
      <w:r w:rsidRPr="00EA5FA7">
        <w:t>8.2.4</w:t>
      </w:r>
      <w:r w:rsidRPr="00EA5FA7">
        <w:tab/>
        <w:t>gNB-DU Configuration Updat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859E1B8" w14:textId="77777777" w:rsidR="00F970C9" w:rsidRPr="00EA5FA7" w:rsidRDefault="00F970C9" w:rsidP="00BE5D48">
      <w:pPr>
        <w:pStyle w:val="Heading4"/>
      </w:pPr>
      <w:bookmarkStart w:id="531" w:name="_CR8_2_4_1"/>
      <w:bookmarkStart w:id="532" w:name="_Toc20955747"/>
      <w:bookmarkStart w:id="533" w:name="_Toc29892841"/>
      <w:bookmarkStart w:id="534" w:name="_Toc36556778"/>
      <w:bookmarkStart w:id="535" w:name="_Toc45832154"/>
      <w:bookmarkStart w:id="536" w:name="_Toc51763334"/>
      <w:bookmarkStart w:id="537" w:name="_Toc64448497"/>
      <w:bookmarkStart w:id="538" w:name="_Toc66289156"/>
      <w:bookmarkStart w:id="539" w:name="_Toc74154269"/>
      <w:bookmarkStart w:id="540" w:name="_Toc81383013"/>
      <w:bookmarkStart w:id="541" w:name="_Toc88657646"/>
      <w:bookmarkStart w:id="542" w:name="_Toc97910558"/>
      <w:bookmarkStart w:id="543" w:name="_Toc105497717"/>
      <w:bookmarkStart w:id="544" w:name="_Toc112855247"/>
      <w:bookmarkStart w:id="545" w:name="_Toc113836643"/>
      <w:bookmarkStart w:id="546" w:name="_Toc222865076"/>
      <w:bookmarkEnd w:id="531"/>
      <w:r w:rsidRPr="00EA5FA7">
        <w:t>8.2.4.1</w:t>
      </w:r>
      <w:r w:rsidRPr="00EA5FA7">
        <w:tab/>
        <w:t>General</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47" w:name="_Toc20955748"/>
      <w:bookmarkStart w:id="548" w:name="_Toc29892842"/>
      <w:bookmarkStart w:id="549" w:name="_Toc36556779"/>
      <w:bookmarkStart w:id="550"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51" w:name="_CR8_2_4_2"/>
      <w:bookmarkStart w:id="552" w:name="_Toc51763335"/>
      <w:bookmarkStart w:id="553" w:name="_Toc64448498"/>
      <w:bookmarkStart w:id="554" w:name="_Toc66289157"/>
      <w:bookmarkStart w:id="555" w:name="_Toc74154270"/>
      <w:bookmarkStart w:id="556" w:name="_Toc81383014"/>
      <w:bookmarkStart w:id="557" w:name="_Toc88657647"/>
      <w:bookmarkStart w:id="558" w:name="_Toc97910559"/>
      <w:bookmarkStart w:id="559" w:name="_Toc105497718"/>
      <w:bookmarkStart w:id="560" w:name="_Toc112855248"/>
      <w:bookmarkStart w:id="561" w:name="_Toc113836644"/>
      <w:bookmarkStart w:id="562" w:name="_Toc222865077"/>
      <w:bookmarkEnd w:id="551"/>
      <w:r w:rsidRPr="00EA5FA7">
        <w:t>8.2.4.2</w:t>
      </w:r>
      <w:r w:rsidRPr="00EA5FA7">
        <w:tab/>
        <w:t>Successful Operation</w:t>
      </w:r>
      <w:bookmarkEnd w:id="547"/>
      <w:bookmarkEnd w:id="548"/>
      <w:bookmarkEnd w:id="549"/>
      <w:bookmarkEnd w:id="550"/>
      <w:bookmarkEnd w:id="552"/>
      <w:bookmarkEnd w:id="553"/>
      <w:bookmarkEnd w:id="554"/>
      <w:bookmarkEnd w:id="555"/>
      <w:bookmarkEnd w:id="556"/>
      <w:bookmarkEnd w:id="557"/>
      <w:bookmarkEnd w:id="558"/>
      <w:bookmarkEnd w:id="559"/>
      <w:bookmarkEnd w:id="560"/>
      <w:bookmarkEnd w:id="561"/>
      <w:bookmarkEnd w:id="562"/>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bookmarkStart w:id="563" w:name="_CRFigure8_2_4_21"/>
      <w:r w:rsidRPr="00EA5FA7">
        <w:t xml:space="preserve">Figure </w:t>
      </w:r>
      <w:bookmarkEnd w:id="563"/>
      <w:r w:rsidRPr="00EA5FA7">
        <w:t>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64"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64"/>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65"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65"/>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66" w:name="_Toc20955749"/>
      <w:bookmarkStart w:id="567" w:name="_Toc29892843"/>
      <w:bookmarkStart w:id="568" w:name="_Toc36556780"/>
      <w:bookmarkStart w:id="569" w:name="_Toc45832156"/>
      <w:bookmarkStart w:id="570"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71" w:name="_Toc64448499"/>
      <w:bookmarkStart w:id="572" w:name="_Toc66289158"/>
      <w:bookmarkStart w:id="573" w:name="_Toc74154271"/>
      <w:bookmarkStart w:id="574" w:name="_Toc81383015"/>
      <w:bookmarkStart w:id="575" w:name="_Toc88657648"/>
      <w:bookmarkStart w:id="576"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77" w:name="_CR8_2_4_3"/>
      <w:bookmarkStart w:id="578" w:name="_Toc105497719"/>
      <w:bookmarkStart w:id="579" w:name="_Toc112855249"/>
      <w:bookmarkStart w:id="580" w:name="_Toc113836645"/>
      <w:bookmarkStart w:id="581" w:name="_Toc222865078"/>
      <w:bookmarkEnd w:id="577"/>
      <w:r w:rsidRPr="00EA5FA7">
        <w:t>8.2.4.3</w:t>
      </w:r>
      <w:r w:rsidRPr="00EA5FA7">
        <w:tab/>
        <w:t>Unsuccessful Operation</w:t>
      </w:r>
      <w:bookmarkEnd w:id="566"/>
      <w:bookmarkEnd w:id="567"/>
      <w:bookmarkEnd w:id="568"/>
      <w:bookmarkEnd w:id="569"/>
      <w:bookmarkEnd w:id="570"/>
      <w:bookmarkEnd w:id="571"/>
      <w:bookmarkEnd w:id="572"/>
      <w:bookmarkEnd w:id="573"/>
      <w:bookmarkEnd w:id="574"/>
      <w:bookmarkEnd w:id="575"/>
      <w:bookmarkEnd w:id="576"/>
      <w:bookmarkEnd w:id="578"/>
      <w:bookmarkEnd w:id="579"/>
      <w:bookmarkEnd w:id="580"/>
      <w:bookmarkEnd w:id="581"/>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bookmarkStart w:id="582" w:name="_CRFigure8_2_4_31"/>
      <w:r w:rsidRPr="00EA5FA7">
        <w:t xml:space="preserve">Figure </w:t>
      </w:r>
      <w:bookmarkEnd w:id="582"/>
      <w:r w:rsidRPr="00EA5FA7">
        <w:t>8.2.4.3-1: gNB-DU Configuration Update procedure: Unsuccessful Operation</w:t>
      </w:r>
    </w:p>
    <w:p w14:paraId="46C80851"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83" w:name="_CR8_2_4_4"/>
      <w:bookmarkStart w:id="584" w:name="_Toc20955750"/>
      <w:bookmarkStart w:id="585" w:name="_Toc29892844"/>
      <w:bookmarkStart w:id="586" w:name="_Toc36556781"/>
      <w:bookmarkStart w:id="587" w:name="_Toc45832157"/>
      <w:bookmarkStart w:id="588" w:name="_Toc51763337"/>
      <w:bookmarkStart w:id="589" w:name="_Toc64448500"/>
      <w:bookmarkStart w:id="590" w:name="_Toc66289159"/>
      <w:bookmarkStart w:id="591" w:name="_Toc74154272"/>
      <w:bookmarkStart w:id="592" w:name="_Toc81383016"/>
      <w:bookmarkStart w:id="593" w:name="_Toc88657649"/>
      <w:bookmarkStart w:id="594" w:name="_Toc97910561"/>
      <w:bookmarkStart w:id="595" w:name="_Toc105497720"/>
      <w:bookmarkStart w:id="596" w:name="_Toc112855250"/>
      <w:bookmarkStart w:id="597" w:name="_Toc113836646"/>
      <w:bookmarkStart w:id="598" w:name="_Toc222865079"/>
      <w:bookmarkEnd w:id="583"/>
      <w:r w:rsidRPr="00EA5FA7">
        <w:t>8.2.4.4</w:t>
      </w:r>
      <w:r w:rsidRPr="00EA5FA7">
        <w:tab/>
        <w:t>Abnormal Conditions</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599" w:name="_CR8_2_5"/>
      <w:bookmarkStart w:id="600" w:name="_Toc20955751"/>
      <w:bookmarkStart w:id="601" w:name="_Toc29892845"/>
      <w:bookmarkStart w:id="602" w:name="_Toc36556782"/>
      <w:bookmarkStart w:id="603" w:name="_Toc45832158"/>
      <w:bookmarkStart w:id="604" w:name="_Toc51763338"/>
      <w:bookmarkStart w:id="605" w:name="_Toc64448501"/>
      <w:bookmarkStart w:id="606" w:name="_Toc66289160"/>
      <w:bookmarkStart w:id="607" w:name="_Toc74154273"/>
      <w:bookmarkStart w:id="608" w:name="_Toc81383017"/>
      <w:bookmarkStart w:id="609" w:name="_Toc88657650"/>
      <w:bookmarkStart w:id="610" w:name="_Toc97910562"/>
      <w:bookmarkStart w:id="611" w:name="_Toc105497721"/>
      <w:bookmarkStart w:id="612" w:name="_Toc112855251"/>
      <w:bookmarkStart w:id="613" w:name="_Toc113836647"/>
      <w:bookmarkStart w:id="614" w:name="_Toc222865080"/>
      <w:bookmarkEnd w:id="599"/>
      <w:r w:rsidRPr="00EA5FA7">
        <w:t>8.2.5</w:t>
      </w:r>
      <w:r w:rsidRPr="00EA5FA7">
        <w:tab/>
        <w:t>gNB-CU Configuration Update</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rsidRPr="00EA5FA7">
        <w:t xml:space="preserve"> </w:t>
      </w:r>
    </w:p>
    <w:p w14:paraId="07C6D4F5" w14:textId="77777777" w:rsidR="00F970C9" w:rsidRPr="00EA5FA7" w:rsidRDefault="00F970C9" w:rsidP="00BE5D48">
      <w:pPr>
        <w:pStyle w:val="Heading4"/>
      </w:pPr>
      <w:bookmarkStart w:id="615" w:name="_CR8_2_5_1"/>
      <w:bookmarkStart w:id="616" w:name="_Toc20955752"/>
      <w:bookmarkStart w:id="617" w:name="_Toc29892846"/>
      <w:bookmarkStart w:id="618" w:name="_Toc36556783"/>
      <w:bookmarkStart w:id="619" w:name="_Toc45832159"/>
      <w:bookmarkStart w:id="620" w:name="_Toc51763339"/>
      <w:bookmarkStart w:id="621" w:name="_Toc64448502"/>
      <w:bookmarkStart w:id="622" w:name="_Toc66289161"/>
      <w:bookmarkStart w:id="623" w:name="_Toc74154274"/>
      <w:bookmarkStart w:id="624" w:name="_Toc81383018"/>
      <w:bookmarkStart w:id="625" w:name="_Toc88657651"/>
      <w:bookmarkStart w:id="626" w:name="_Toc97910563"/>
      <w:bookmarkStart w:id="627" w:name="_Toc105497722"/>
      <w:bookmarkStart w:id="628" w:name="_Toc112855252"/>
      <w:bookmarkStart w:id="629" w:name="_Toc113836648"/>
      <w:bookmarkStart w:id="630" w:name="_Toc222865081"/>
      <w:bookmarkEnd w:id="615"/>
      <w:r w:rsidRPr="00EA5FA7">
        <w:t>8.2.5.1</w:t>
      </w:r>
      <w:r w:rsidRPr="00EA5FA7">
        <w:tab/>
        <w:t>General</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631" w:name="_CR8_2_5_2"/>
      <w:bookmarkStart w:id="632" w:name="_Toc20955753"/>
      <w:bookmarkStart w:id="633" w:name="_Toc29892847"/>
      <w:bookmarkStart w:id="634" w:name="_Toc36556784"/>
      <w:bookmarkStart w:id="635" w:name="_Toc45832160"/>
      <w:bookmarkStart w:id="636" w:name="_Toc51763340"/>
      <w:bookmarkStart w:id="637" w:name="_Toc64448503"/>
      <w:bookmarkStart w:id="638" w:name="_Toc66289162"/>
      <w:bookmarkStart w:id="639" w:name="_Toc74154275"/>
      <w:bookmarkStart w:id="640" w:name="_Toc81383019"/>
      <w:bookmarkStart w:id="641" w:name="_Toc88657652"/>
      <w:bookmarkStart w:id="642" w:name="_Toc97910564"/>
      <w:bookmarkStart w:id="643" w:name="_Toc105497723"/>
      <w:bookmarkStart w:id="644" w:name="_Toc112855253"/>
      <w:bookmarkStart w:id="645" w:name="_Toc113836649"/>
      <w:bookmarkStart w:id="646" w:name="_Toc222865082"/>
      <w:bookmarkEnd w:id="631"/>
      <w:r w:rsidRPr="00EA5FA7">
        <w:t>8.2.5.2</w:t>
      </w:r>
      <w:r w:rsidRPr="00EA5FA7">
        <w:tab/>
        <w:t>Successful Operation</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bookmarkStart w:id="647" w:name="_CRFigure8_2_5_21"/>
      <w:r w:rsidRPr="00EA5FA7">
        <w:t xml:space="preserve">Figure </w:t>
      </w:r>
      <w:bookmarkEnd w:id="647"/>
      <w:r w:rsidRPr="00EA5FA7">
        <w:t>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64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648"/>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649" w:name="_Toc20955754"/>
      <w:bookmarkStart w:id="650" w:name="_Toc29892848"/>
      <w:bookmarkStart w:id="651" w:name="_Toc36556785"/>
      <w:bookmarkStart w:id="652" w:name="_Toc45832161"/>
      <w:bookmarkStart w:id="65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54" w:name="_Toc64448504"/>
      <w:bookmarkStart w:id="655" w:name="_Toc66289163"/>
      <w:bookmarkStart w:id="656" w:name="_Toc74154276"/>
      <w:bookmarkStart w:id="657" w:name="_Toc81383020"/>
      <w:bookmarkStart w:id="658" w:name="_Toc88657653"/>
      <w:bookmarkStart w:id="659"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60" w:name="_CR8_2_5_3"/>
      <w:bookmarkStart w:id="661" w:name="_Toc105497724"/>
      <w:bookmarkStart w:id="662" w:name="_Toc112855254"/>
      <w:bookmarkStart w:id="663" w:name="_Toc113836650"/>
      <w:bookmarkStart w:id="664" w:name="_Toc222865083"/>
      <w:bookmarkEnd w:id="660"/>
      <w:r w:rsidRPr="00EA5FA7">
        <w:t>8.2.5.3</w:t>
      </w:r>
      <w:r w:rsidRPr="00EA5FA7">
        <w:tab/>
        <w:t>Unsuccessful Operation</w:t>
      </w:r>
      <w:bookmarkEnd w:id="649"/>
      <w:bookmarkEnd w:id="650"/>
      <w:bookmarkEnd w:id="651"/>
      <w:bookmarkEnd w:id="652"/>
      <w:bookmarkEnd w:id="653"/>
      <w:bookmarkEnd w:id="654"/>
      <w:bookmarkEnd w:id="655"/>
      <w:bookmarkEnd w:id="656"/>
      <w:bookmarkEnd w:id="657"/>
      <w:bookmarkEnd w:id="658"/>
      <w:bookmarkEnd w:id="659"/>
      <w:bookmarkEnd w:id="661"/>
      <w:bookmarkEnd w:id="662"/>
      <w:bookmarkEnd w:id="663"/>
      <w:bookmarkEnd w:id="664"/>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bookmarkStart w:id="665" w:name="_CRFigure8_2_5_31"/>
      <w:r w:rsidRPr="00EA5FA7">
        <w:t xml:space="preserve">Figure </w:t>
      </w:r>
      <w:bookmarkEnd w:id="665"/>
      <w:r w:rsidRPr="00EA5FA7">
        <w:t>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66" w:name="_CR8_2_5_4"/>
      <w:bookmarkStart w:id="667" w:name="_Toc20955755"/>
      <w:bookmarkStart w:id="668" w:name="_Toc29892849"/>
      <w:bookmarkStart w:id="669" w:name="_Toc36556786"/>
      <w:bookmarkStart w:id="670" w:name="_Toc45832162"/>
      <w:bookmarkStart w:id="671" w:name="_Toc51763342"/>
      <w:bookmarkStart w:id="672" w:name="_Toc64448505"/>
      <w:bookmarkStart w:id="673" w:name="_Toc66289164"/>
      <w:bookmarkStart w:id="674" w:name="_Toc74154277"/>
      <w:bookmarkStart w:id="675" w:name="_Toc81383021"/>
      <w:bookmarkStart w:id="676" w:name="_Toc88657654"/>
      <w:bookmarkStart w:id="677" w:name="_Toc97910566"/>
      <w:bookmarkStart w:id="678" w:name="_Toc105497725"/>
      <w:bookmarkStart w:id="679" w:name="_Toc112855255"/>
      <w:bookmarkStart w:id="680" w:name="_Toc113836651"/>
      <w:bookmarkStart w:id="681" w:name="_Toc222865084"/>
      <w:bookmarkEnd w:id="666"/>
      <w:r w:rsidRPr="00EA5FA7">
        <w:t>8.2.5.4</w:t>
      </w:r>
      <w:r w:rsidRPr="00EA5FA7">
        <w:tab/>
        <w:t>Abnormal Conditions</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82" w:name="_CR8_2_6"/>
      <w:bookmarkStart w:id="683" w:name="_Toc20955756"/>
      <w:bookmarkStart w:id="684" w:name="_Toc29892850"/>
      <w:bookmarkStart w:id="685" w:name="_Toc36556787"/>
      <w:bookmarkStart w:id="686" w:name="_Toc45832163"/>
      <w:bookmarkStart w:id="687" w:name="_Toc51763343"/>
      <w:bookmarkStart w:id="688" w:name="_Toc64448506"/>
      <w:bookmarkStart w:id="689" w:name="_Toc66289165"/>
      <w:bookmarkStart w:id="690" w:name="_Toc74154278"/>
      <w:bookmarkStart w:id="691" w:name="_Toc81383022"/>
      <w:bookmarkStart w:id="692" w:name="_Toc88657655"/>
      <w:bookmarkStart w:id="693" w:name="_Toc97910567"/>
      <w:bookmarkStart w:id="694" w:name="_Toc105497726"/>
      <w:bookmarkStart w:id="695" w:name="_Toc112855256"/>
      <w:bookmarkStart w:id="696" w:name="_Toc113836652"/>
      <w:bookmarkStart w:id="697" w:name="_Toc222865085"/>
      <w:bookmarkEnd w:id="682"/>
      <w:r w:rsidRPr="00EA5FA7">
        <w:t>8.2.6</w:t>
      </w:r>
      <w:r w:rsidRPr="00EA5FA7">
        <w:tab/>
        <w:t>gNB-DU Resource Coordina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73776309" w14:textId="77777777" w:rsidR="00F970C9" w:rsidRPr="00EA5FA7" w:rsidRDefault="00F970C9" w:rsidP="00061CBE">
      <w:pPr>
        <w:pStyle w:val="Heading4"/>
      </w:pPr>
      <w:bookmarkStart w:id="698" w:name="_CR8_2_6_1"/>
      <w:bookmarkStart w:id="699" w:name="_Toc20955757"/>
      <w:bookmarkStart w:id="700" w:name="_Toc29892851"/>
      <w:bookmarkStart w:id="701" w:name="_Toc36556788"/>
      <w:bookmarkStart w:id="702" w:name="_Toc45832164"/>
      <w:bookmarkStart w:id="703" w:name="_Toc51763344"/>
      <w:bookmarkStart w:id="704" w:name="_Toc64448507"/>
      <w:bookmarkStart w:id="705" w:name="_Toc66289166"/>
      <w:bookmarkStart w:id="706" w:name="_Toc74154279"/>
      <w:bookmarkStart w:id="707" w:name="_Toc81383023"/>
      <w:bookmarkStart w:id="708" w:name="_Toc88657656"/>
      <w:bookmarkStart w:id="709" w:name="_Toc97910568"/>
      <w:bookmarkStart w:id="710" w:name="_Toc105497727"/>
      <w:bookmarkStart w:id="711" w:name="_Toc112855257"/>
      <w:bookmarkStart w:id="712" w:name="_Toc113836653"/>
      <w:bookmarkStart w:id="713" w:name="_Toc222865086"/>
      <w:bookmarkEnd w:id="698"/>
      <w:r w:rsidRPr="00EA5FA7">
        <w:t>8.2.6.1</w:t>
      </w:r>
      <w:r w:rsidRPr="00EA5FA7">
        <w:tab/>
        <w:t>General</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714" w:name="_CR8_2_6_2"/>
      <w:bookmarkStart w:id="715" w:name="_Toc20955758"/>
      <w:bookmarkStart w:id="716" w:name="_Toc29892852"/>
      <w:bookmarkStart w:id="717" w:name="_Toc36556789"/>
      <w:bookmarkStart w:id="718" w:name="_Toc45832165"/>
      <w:bookmarkStart w:id="719" w:name="_Toc51763345"/>
      <w:bookmarkStart w:id="720" w:name="_Toc64448508"/>
      <w:bookmarkStart w:id="721" w:name="_Toc66289167"/>
      <w:bookmarkStart w:id="722" w:name="_Toc74154280"/>
      <w:bookmarkStart w:id="723" w:name="_Toc81383024"/>
      <w:bookmarkStart w:id="724" w:name="_Toc88657657"/>
      <w:bookmarkStart w:id="725" w:name="_Toc97910569"/>
      <w:bookmarkStart w:id="726" w:name="_Toc105497728"/>
      <w:bookmarkStart w:id="727" w:name="_Toc112855258"/>
      <w:bookmarkStart w:id="728" w:name="_Toc113836654"/>
      <w:bookmarkStart w:id="729" w:name="_Toc222865087"/>
      <w:bookmarkEnd w:id="714"/>
      <w:r w:rsidRPr="00EA5FA7">
        <w:t>8.2.6.2</w:t>
      </w:r>
      <w:r w:rsidRPr="00EA5FA7">
        <w:tab/>
        <w:t>Successful Operation</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27063955" w14:textId="26A0810A" w:rsidR="00F970C9" w:rsidRPr="00EA5FA7" w:rsidRDefault="0020561F" w:rsidP="00061CBE">
      <w:pPr>
        <w:pStyle w:val="TH"/>
      </w:pPr>
      <w:bookmarkStart w:id="730" w:name="_MON_1586958723"/>
      <w:bookmarkEnd w:id="730"/>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bookmarkStart w:id="731" w:name="_CRFigure8_2_6_21"/>
      <w:r w:rsidRPr="00EA5FA7">
        <w:t xml:space="preserve">Figure </w:t>
      </w:r>
      <w:bookmarkEnd w:id="731"/>
      <w:r w:rsidRPr="00EA5FA7">
        <w:t>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732" w:name="_CR8_2_7"/>
      <w:bookmarkStart w:id="733" w:name="_Toc20955759"/>
      <w:bookmarkStart w:id="734" w:name="_Toc29892853"/>
      <w:bookmarkStart w:id="735" w:name="_Toc36556790"/>
      <w:bookmarkStart w:id="736" w:name="_Toc45832166"/>
      <w:bookmarkStart w:id="737" w:name="_Toc51763346"/>
      <w:bookmarkStart w:id="738" w:name="_Toc64448509"/>
      <w:bookmarkStart w:id="739" w:name="_Toc66289168"/>
      <w:bookmarkStart w:id="740" w:name="_Toc74154281"/>
      <w:bookmarkStart w:id="741" w:name="_Toc81383025"/>
      <w:bookmarkStart w:id="742" w:name="_Toc88657658"/>
      <w:bookmarkStart w:id="743" w:name="_Toc97910570"/>
      <w:bookmarkStart w:id="744" w:name="_Toc105497729"/>
      <w:bookmarkStart w:id="745" w:name="_Toc112855259"/>
      <w:bookmarkStart w:id="746" w:name="_Toc113836655"/>
      <w:bookmarkStart w:id="747" w:name="_Toc222865088"/>
      <w:bookmarkEnd w:id="732"/>
      <w:r w:rsidRPr="00EA5FA7">
        <w:t>8.2.7</w:t>
      </w:r>
      <w:r w:rsidRPr="00EA5FA7">
        <w:tab/>
        <w:t>gNB-DU Status Indication</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3F5E9B3A" w14:textId="77777777" w:rsidR="00F970C9" w:rsidRPr="00EA5FA7" w:rsidRDefault="00F970C9" w:rsidP="00234866">
      <w:pPr>
        <w:pStyle w:val="Heading4"/>
      </w:pPr>
      <w:bookmarkStart w:id="748" w:name="_CR8_2_7_1"/>
      <w:bookmarkStart w:id="749" w:name="_Toc20955760"/>
      <w:bookmarkStart w:id="750" w:name="_Toc29892854"/>
      <w:bookmarkStart w:id="751" w:name="_Toc36556791"/>
      <w:bookmarkStart w:id="752" w:name="_Toc45832167"/>
      <w:bookmarkStart w:id="753" w:name="_Toc51763347"/>
      <w:bookmarkStart w:id="754" w:name="_Toc64448510"/>
      <w:bookmarkStart w:id="755" w:name="_Toc66289169"/>
      <w:bookmarkStart w:id="756" w:name="_Toc74154282"/>
      <w:bookmarkStart w:id="757" w:name="_Toc81383026"/>
      <w:bookmarkStart w:id="758" w:name="_Toc88657659"/>
      <w:bookmarkStart w:id="759" w:name="_Toc97910571"/>
      <w:bookmarkStart w:id="760" w:name="_Toc105497730"/>
      <w:bookmarkStart w:id="761" w:name="_Toc112855260"/>
      <w:bookmarkStart w:id="762" w:name="_Toc113836656"/>
      <w:bookmarkStart w:id="763" w:name="_Toc222865089"/>
      <w:bookmarkEnd w:id="748"/>
      <w:r w:rsidRPr="00EA5FA7">
        <w:t>8.2.7.1</w:t>
      </w:r>
      <w:r w:rsidRPr="00EA5FA7">
        <w:tab/>
        <w:t>General</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64" w:name="_CR8_2_7_2"/>
      <w:bookmarkStart w:id="765" w:name="_Toc20955761"/>
      <w:bookmarkStart w:id="766" w:name="_Toc29892855"/>
      <w:bookmarkStart w:id="767" w:name="_Toc36556792"/>
      <w:bookmarkStart w:id="768" w:name="_Toc45832168"/>
      <w:bookmarkStart w:id="769" w:name="_Toc51763348"/>
      <w:bookmarkStart w:id="770" w:name="_Toc64448511"/>
      <w:bookmarkStart w:id="771" w:name="_Toc66289170"/>
      <w:bookmarkStart w:id="772" w:name="_Toc74154283"/>
      <w:bookmarkStart w:id="773" w:name="_Toc81383027"/>
      <w:bookmarkStart w:id="774" w:name="_Toc88657660"/>
      <w:bookmarkStart w:id="775" w:name="_Toc97910572"/>
      <w:bookmarkStart w:id="776" w:name="_Toc105497731"/>
      <w:bookmarkStart w:id="777" w:name="_Toc112855261"/>
      <w:bookmarkStart w:id="778" w:name="_Toc113836657"/>
      <w:bookmarkStart w:id="779" w:name="_Toc222865090"/>
      <w:bookmarkEnd w:id="764"/>
      <w:r w:rsidRPr="00EA5FA7">
        <w:t>8.2.7.2</w:t>
      </w:r>
      <w:r w:rsidRPr="00EA5FA7">
        <w:tab/>
        <w:t>Successful Oper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bookmarkStart w:id="780" w:name="_MON_1266398113"/>
    <w:bookmarkEnd w:id="780"/>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pt;height:127.2pt" o:ole="" fillcolor="window">
            <v:imagedata r:id="rId28" o:title=""/>
          </v:shape>
          <o:OLEObject Type="Embed" ProgID="Word.Picture.8" ShapeID="_x0000_i1031" DrawAspect="Content" ObjectID="_1833481151" r:id="rId29"/>
        </w:object>
      </w:r>
    </w:p>
    <w:p w14:paraId="26FCF28E" w14:textId="77777777" w:rsidR="00F970C9" w:rsidRPr="00EA5FA7" w:rsidRDefault="00F970C9" w:rsidP="00D30D23">
      <w:pPr>
        <w:pStyle w:val="TF"/>
      </w:pPr>
      <w:bookmarkStart w:id="781" w:name="_CRFigure8_2_7_21"/>
      <w:r w:rsidRPr="00EA5FA7">
        <w:t xml:space="preserve">Figure </w:t>
      </w:r>
      <w:bookmarkEnd w:id="781"/>
      <w:r w:rsidRPr="00EA5FA7">
        <w:t>8.2.7.2-1: gNB-DU Status Indication procedure</w:t>
      </w:r>
    </w:p>
    <w:p w14:paraId="50F1F16D"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82" w:name="_CR8_2_7_3"/>
      <w:bookmarkStart w:id="783" w:name="_Toc20955762"/>
      <w:bookmarkStart w:id="784" w:name="_Toc29892856"/>
      <w:bookmarkStart w:id="785" w:name="_Toc36556793"/>
      <w:bookmarkStart w:id="786" w:name="_Toc45832169"/>
      <w:bookmarkStart w:id="787" w:name="_Toc51763349"/>
      <w:bookmarkStart w:id="788" w:name="_Toc64448512"/>
      <w:bookmarkStart w:id="789" w:name="_Toc66289171"/>
      <w:bookmarkStart w:id="790" w:name="_Toc74154284"/>
      <w:bookmarkStart w:id="791" w:name="_Toc81383028"/>
      <w:bookmarkStart w:id="792" w:name="_Toc88657661"/>
      <w:bookmarkStart w:id="793" w:name="_Toc97910573"/>
      <w:bookmarkStart w:id="794" w:name="_Toc105497732"/>
      <w:bookmarkStart w:id="795" w:name="_Toc112855262"/>
      <w:bookmarkStart w:id="796" w:name="_Toc113836658"/>
      <w:bookmarkStart w:id="797" w:name="_Toc222865091"/>
      <w:bookmarkEnd w:id="782"/>
      <w:r w:rsidRPr="00EA5FA7">
        <w:t>8.2.7.3</w:t>
      </w:r>
      <w:r w:rsidRPr="00EA5FA7">
        <w:tab/>
        <w:t>Abnormal Condition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798" w:name="_CR8_2_8"/>
      <w:bookmarkStart w:id="799" w:name="_Toc20955763"/>
      <w:bookmarkStart w:id="800" w:name="_Toc29892857"/>
      <w:bookmarkStart w:id="801" w:name="_Toc36556794"/>
      <w:bookmarkStart w:id="802" w:name="_Toc45832170"/>
      <w:bookmarkStart w:id="803" w:name="_Toc51763350"/>
      <w:bookmarkStart w:id="804" w:name="_Toc64448513"/>
      <w:bookmarkStart w:id="805" w:name="_Toc66289172"/>
      <w:bookmarkStart w:id="806" w:name="_Toc74154285"/>
      <w:bookmarkStart w:id="807" w:name="_Toc81383029"/>
      <w:bookmarkStart w:id="808" w:name="_Toc88657662"/>
      <w:bookmarkStart w:id="809" w:name="_Toc97910574"/>
      <w:bookmarkStart w:id="810" w:name="_Toc105497733"/>
      <w:bookmarkStart w:id="811" w:name="_Toc112855263"/>
      <w:bookmarkStart w:id="812" w:name="_Toc113836659"/>
      <w:bookmarkStart w:id="813" w:name="_Toc222865092"/>
      <w:bookmarkEnd w:id="798"/>
      <w:r w:rsidRPr="00EA5FA7">
        <w:t>8.2.8</w:t>
      </w:r>
      <w:r w:rsidRPr="00EA5FA7">
        <w:tab/>
        <w:t>F1 Removal</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38DAB829" w14:textId="77777777" w:rsidR="00F970C9" w:rsidRPr="00EA5FA7" w:rsidRDefault="00F970C9" w:rsidP="00373903">
      <w:pPr>
        <w:pStyle w:val="Heading4"/>
      </w:pPr>
      <w:bookmarkStart w:id="814" w:name="_CR8_2_8_1"/>
      <w:bookmarkStart w:id="815" w:name="_Toc20955764"/>
      <w:bookmarkStart w:id="816" w:name="_Toc29892858"/>
      <w:bookmarkStart w:id="817" w:name="_Toc36556795"/>
      <w:bookmarkStart w:id="818" w:name="_Toc45832171"/>
      <w:bookmarkStart w:id="819" w:name="_Toc51763351"/>
      <w:bookmarkStart w:id="820" w:name="_Toc64448514"/>
      <w:bookmarkStart w:id="821" w:name="_Toc66289173"/>
      <w:bookmarkStart w:id="822" w:name="_Toc74154286"/>
      <w:bookmarkStart w:id="823" w:name="_Toc81383030"/>
      <w:bookmarkStart w:id="824" w:name="_Toc88657663"/>
      <w:bookmarkStart w:id="825" w:name="_Toc97910575"/>
      <w:bookmarkStart w:id="826" w:name="_Toc105497734"/>
      <w:bookmarkStart w:id="827" w:name="_Toc112855264"/>
      <w:bookmarkStart w:id="828" w:name="_Toc113836660"/>
      <w:bookmarkStart w:id="829" w:name="_Toc222865093"/>
      <w:bookmarkEnd w:id="814"/>
      <w:r w:rsidRPr="00EA5FA7">
        <w:t>8.2.8.1</w:t>
      </w:r>
      <w:r w:rsidRPr="00EA5FA7">
        <w:tab/>
        <w:t>General</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830"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830"/>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831" w:name="_CR8_2_8_2"/>
      <w:bookmarkStart w:id="832" w:name="_Toc20955765"/>
      <w:bookmarkStart w:id="833" w:name="_Toc29892859"/>
      <w:bookmarkStart w:id="834" w:name="_Toc36556796"/>
      <w:bookmarkStart w:id="835" w:name="_Toc45832172"/>
      <w:bookmarkStart w:id="836" w:name="_Toc51763352"/>
      <w:bookmarkStart w:id="837" w:name="_Toc64448515"/>
      <w:bookmarkStart w:id="838" w:name="_Toc66289174"/>
      <w:bookmarkStart w:id="839" w:name="_Toc74154287"/>
      <w:bookmarkStart w:id="840" w:name="_Toc81383031"/>
      <w:bookmarkStart w:id="841" w:name="_Toc88657664"/>
      <w:bookmarkStart w:id="842" w:name="_Toc97910576"/>
      <w:bookmarkStart w:id="843" w:name="_Toc105497735"/>
      <w:bookmarkStart w:id="844" w:name="_Toc112855265"/>
      <w:bookmarkStart w:id="845" w:name="_Toc113836661"/>
      <w:bookmarkStart w:id="846" w:name="_Toc222865094"/>
      <w:bookmarkEnd w:id="831"/>
      <w:r w:rsidRPr="00EA5FA7">
        <w:t>8.2.8.2</w:t>
      </w:r>
      <w:r w:rsidRPr="00EA5FA7">
        <w:tab/>
        <w:t>Successful Operation</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6pt;height:116.4pt" o:ole="">
            <v:imagedata r:id="rId30" o:title=""/>
          </v:shape>
          <o:OLEObject Type="Embed" ProgID="Visio.Drawing.15" ShapeID="_x0000_i1032" DrawAspect="Content" ObjectID="_1833481152" r:id="rId31"/>
        </w:object>
      </w:r>
    </w:p>
    <w:p w14:paraId="012ED685" w14:textId="77777777" w:rsidR="00F970C9" w:rsidRPr="00EA5FA7" w:rsidRDefault="00F970C9" w:rsidP="00F970C9">
      <w:pPr>
        <w:pStyle w:val="TF"/>
        <w:rPr>
          <w:rFonts w:eastAsia="SimSun"/>
        </w:rPr>
      </w:pPr>
      <w:bookmarkStart w:id="847" w:name="_CRFigure8_2_81"/>
      <w:r w:rsidRPr="00EA5FA7">
        <w:t xml:space="preserve">Figure </w:t>
      </w:r>
      <w:bookmarkEnd w:id="847"/>
      <w:r w:rsidRPr="00EA5FA7">
        <w:t>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6pt;height:116.4pt" o:ole="">
            <v:imagedata r:id="rId32" o:title=""/>
          </v:shape>
          <o:OLEObject Type="Embed" ProgID="Visio.Drawing.15" ShapeID="_x0000_i1033" DrawAspect="Content" ObjectID="_1833481153" r:id="rId33"/>
        </w:object>
      </w:r>
    </w:p>
    <w:p w14:paraId="781D5286" w14:textId="77777777" w:rsidR="00F970C9" w:rsidRPr="00EA5FA7" w:rsidRDefault="00F970C9" w:rsidP="00F970C9">
      <w:pPr>
        <w:pStyle w:val="TF"/>
        <w:rPr>
          <w:rFonts w:eastAsia="SimSun"/>
        </w:rPr>
      </w:pPr>
      <w:bookmarkStart w:id="848" w:name="_CRFigure8_2_8_22"/>
      <w:r w:rsidRPr="00EA5FA7">
        <w:t xml:space="preserve">Figure </w:t>
      </w:r>
      <w:bookmarkEnd w:id="848"/>
      <w:r w:rsidRPr="00EA5FA7">
        <w:t>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849" w:name="_CR8_2_8_3"/>
      <w:bookmarkStart w:id="850" w:name="_Toc20955766"/>
      <w:bookmarkStart w:id="851" w:name="_Toc29892860"/>
      <w:bookmarkStart w:id="852" w:name="_Toc36556797"/>
      <w:bookmarkStart w:id="853" w:name="_Toc45832173"/>
      <w:bookmarkStart w:id="854" w:name="_Toc51763353"/>
      <w:bookmarkStart w:id="855" w:name="_Toc64448516"/>
      <w:bookmarkStart w:id="856" w:name="_Toc66289175"/>
      <w:bookmarkStart w:id="857" w:name="_Toc74154288"/>
      <w:bookmarkStart w:id="858" w:name="_Toc81383032"/>
      <w:bookmarkStart w:id="859" w:name="_Toc88657665"/>
      <w:bookmarkStart w:id="860" w:name="_Toc97910577"/>
      <w:bookmarkStart w:id="861" w:name="_Toc105497736"/>
      <w:bookmarkStart w:id="862" w:name="_Toc112855266"/>
      <w:bookmarkStart w:id="863" w:name="_Toc113836662"/>
      <w:bookmarkStart w:id="864" w:name="_Toc222865095"/>
      <w:bookmarkEnd w:id="849"/>
      <w:r w:rsidRPr="00EA5FA7">
        <w:t>8.2.8.3</w:t>
      </w:r>
      <w:r w:rsidRPr="00EA5FA7">
        <w:tab/>
        <w:t>Unsuccessful Operation</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6pt;height:116.4pt" o:ole="">
            <v:imagedata r:id="rId34" o:title=""/>
          </v:shape>
          <o:OLEObject Type="Embed" ProgID="Visio.Drawing.15" ShapeID="_x0000_i1034" DrawAspect="Content" ObjectID="_1833481154" r:id="rId35"/>
        </w:object>
      </w:r>
    </w:p>
    <w:p w14:paraId="76421A7E" w14:textId="77777777" w:rsidR="00F970C9" w:rsidRPr="00EA5FA7" w:rsidRDefault="00F970C9" w:rsidP="00F970C9">
      <w:pPr>
        <w:pStyle w:val="TF"/>
        <w:rPr>
          <w:rFonts w:eastAsia="SimSun"/>
        </w:rPr>
      </w:pPr>
      <w:bookmarkStart w:id="865" w:name="_CRFigure8_2_8_31"/>
      <w:r w:rsidRPr="00EA5FA7">
        <w:t xml:space="preserve">Figure </w:t>
      </w:r>
      <w:bookmarkEnd w:id="865"/>
      <w:r w:rsidRPr="00EA5FA7">
        <w:t>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6pt;height:116.4pt" o:ole="">
            <v:imagedata r:id="rId36" o:title=""/>
          </v:shape>
          <o:OLEObject Type="Embed" ProgID="Visio.Drawing.15" ShapeID="_x0000_i1035" DrawAspect="Content" ObjectID="_1833481155" r:id="rId37"/>
        </w:object>
      </w:r>
    </w:p>
    <w:p w14:paraId="3C1208EA" w14:textId="77777777" w:rsidR="00F970C9" w:rsidRPr="00EA5FA7" w:rsidRDefault="00F970C9" w:rsidP="00F970C9">
      <w:pPr>
        <w:pStyle w:val="TF"/>
        <w:rPr>
          <w:rFonts w:eastAsia="SimSun"/>
        </w:rPr>
      </w:pPr>
      <w:bookmarkStart w:id="866" w:name="_CRFigure8_2_8_32"/>
      <w:r w:rsidRPr="00EA5FA7">
        <w:t xml:space="preserve">Figure </w:t>
      </w:r>
      <w:bookmarkEnd w:id="866"/>
      <w:r w:rsidRPr="00EA5FA7">
        <w:t>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867" w:name="_CR8_2_8_4"/>
      <w:bookmarkStart w:id="868" w:name="_Toc20955767"/>
      <w:bookmarkStart w:id="869" w:name="_Toc29892861"/>
      <w:bookmarkStart w:id="870" w:name="_Toc36556798"/>
      <w:bookmarkStart w:id="871" w:name="_Toc45832174"/>
      <w:bookmarkStart w:id="872" w:name="_Toc51763354"/>
      <w:bookmarkStart w:id="873" w:name="_Toc64448517"/>
      <w:bookmarkStart w:id="874" w:name="_Toc66289176"/>
      <w:bookmarkStart w:id="875" w:name="_Toc74154289"/>
      <w:bookmarkStart w:id="876" w:name="_Toc81383033"/>
      <w:bookmarkStart w:id="877" w:name="_Toc88657666"/>
      <w:bookmarkStart w:id="878" w:name="_Toc97910578"/>
      <w:bookmarkStart w:id="879" w:name="_Toc105497737"/>
      <w:bookmarkStart w:id="880" w:name="_Toc112855267"/>
      <w:bookmarkStart w:id="881" w:name="_Toc113836663"/>
      <w:bookmarkStart w:id="882" w:name="_Toc222865096"/>
      <w:bookmarkEnd w:id="867"/>
      <w:r w:rsidRPr="00EA5FA7">
        <w:t>8.2.8.4</w:t>
      </w:r>
      <w:r w:rsidRPr="00EA5FA7">
        <w:tab/>
        <w:t>Abnormal Conditions</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83" w:name="_CR8_2_9"/>
      <w:bookmarkStart w:id="884" w:name="_Toc20955768"/>
      <w:bookmarkStart w:id="885" w:name="_Toc29892862"/>
      <w:bookmarkStart w:id="886" w:name="_Toc36556799"/>
      <w:bookmarkStart w:id="887" w:name="_Toc45832175"/>
      <w:bookmarkStart w:id="888" w:name="_Toc51763355"/>
      <w:bookmarkStart w:id="889" w:name="_Toc64448518"/>
      <w:bookmarkStart w:id="890" w:name="_Toc66289177"/>
      <w:bookmarkStart w:id="891" w:name="_Toc74154290"/>
      <w:bookmarkStart w:id="892" w:name="_Toc81383034"/>
      <w:bookmarkStart w:id="893" w:name="_Toc88657667"/>
      <w:bookmarkStart w:id="894" w:name="_Toc97910579"/>
      <w:bookmarkStart w:id="895" w:name="_Toc105497738"/>
      <w:bookmarkStart w:id="896" w:name="_Toc112855268"/>
      <w:bookmarkStart w:id="897" w:name="_Toc113836664"/>
      <w:bookmarkStart w:id="898" w:name="_Toc222865097"/>
      <w:bookmarkEnd w:id="883"/>
      <w:r w:rsidRPr="00EA5FA7">
        <w:t>8.2.9</w:t>
      </w:r>
      <w:r w:rsidRPr="00EA5FA7">
        <w:tab/>
        <w:t>Network Access Rate Reduction</w:t>
      </w:r>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p>
    <w:p w14:paraId="09FBFE3D" w14:textId="77777777" w:rsidR="00042087" w:rsidRPr="00EA5FA7" w:rsidRDefault="00042087" w:rsidP="00373903">
      <w:pPr>
        <w:pStyle w:val="Heading4"/>
      </w:pPr>
      <w:bookmarkStart w:id="899" w:name="_CR8_2_9_1"/>
      <w:bookmarkStart w:id="900" w:name="_Toc20955769"/>
      <w:bookmarkStart w:id="901" w:name="_Toc29892863"/>
      <w:bookmarkStart w:id="902" w:name="_Toc36556800"/>
      <w:bookmarkStart w:id="903" w:name="_Toc45832176"/>
      <w:bookmarkStart w:id="904" w:name="_Toc51763356"/>
      <w:bookmarkStart w:id="905" w:name="_Toc64448519"/>
      <w:bookmarkStart w:id="906" w:name="_Toc66289178"/>
      <w:bookmarkStart w:id="907" w:name="_Toc74154291"/>
      <w:bookmarkStart w:id="908" w:name="_Toc81383035"/>
      <w:bookmarkStart w:id="909" w:name="_Toc88657668"/>
      <w:bookmarkStart w:id="910" w:name="_Toc97910580"/>
      <w:bookmarkStart w:id="911" w:name="_Toc105497739"/>
      <w:bookmarkStart w:id="912" w:name="_Toc112855269"/>
      <w:bookmarkStart w:id="913" w:name="_Toc113836665"/>
      <w:bookmarkStart w:id="914" w:name="_Toc222865098"/>
      <w:bookmarkEnd w:id="899"/>
      <w:r w:rsidRPr="00EA5FA7">
        <w:t>8.2.9.1</w:t>
      </w:r>
      <w:r w:rsidRPr="00EA5FA7">
        <w:tab/>
        <w:t>General</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915" w:name="_CR8_2_9_2"/>
      <w:bookmarkStart w:id="916" w:name="_Toc20955770"/>
      <w:bookmarkStart w:id="917" w:name="_Toc29892864"/>
      <w:bookmarkStart w:id="918" w:name="_Toc36556801"/>
      <w:bookmarkStart w:id="919" w:name="_Toc45832177"/>
      <w:bookmarkStart w:id="920" w:name="_Toc51763357"/>
      <w:bookmarkStart w:id="921" w:name="_Toc64448520"/>
      <w:bookmarkStart w:id="922" w:name="_Toc66289179"/>
      <w:bookmarkStart w:id="923" w:name="_Toc74154292"/>
      <w:bookmarkStart w:id="924" w:name="_Toc81383036"/>
      <w:bookmarkStart w:id="925" w:name="_Toc88657669"/>
      <w:bookmarkStart w:id="926" w:name="_Toc97910581"/>
      <w:bookmarkStart w:id="927" w:name="_Toc105497740"/>
      <w:bookmarkStart w:id="928" w:name="_Toc112855270"/>
      <w:bookmarkStart w:id="929" w:name="_Toc113836666"/>
      <w:bookmarkStart w:id="930" w:name="_Toc222865099"/>
      <w:bookmarkEnd w:id="915"/>
      <w:r w:rsidRPr="00EA5FA7">
        <w:t>8.2.9.2</w:t>
      </w:r>
      <w:r w:rsidRPr="00EA5FA7">
        <w:tab/>
        <w:t>Successful operation</w:t>
      </w:r>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bookmarkStart w:id="931" w:name="_CRFigure8_2_9_21"/>
      <w:r w:rsidRPr="00EA5FA7">
        <w:t xml:space="preserve">Figure </w:t>
      </w:r>
      <w:bookmarkEnd w:id="931"/>
      <w:r w:rsidRPr="00EA5FA7">
        <w:t>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932" w:name="_CR8_2_9_3"/>
      <w:bookmarkStart w:id="933" w:name="_Toc20955771"/>
      <w:bookmarkStart w:id="934" w:name="_Toc29892865"/>
      <w:bookmarkStart w:id="935" w:name="_Toc36556802"/>
      <w:bookmarkStart w:id="936" w:name="_Toc45832178"/>
      <w:bookmarkStart w:id="937" w:name="_Toc51763358"/>
      <w:bookmarkStart w:id="938" w:name="_Toc64448521"/>
      <w:bookmarkStart w:id="939" w:name="_Toc66289180"/>
      <w:bookmarkStart w:id="940" w:name="_Toc74154293"/>
      <w:bookmarkStart w:id="941" w:name="_Toc81383037"/>
      <w:bookmarkStart w:id="942" w:name="_Toc88657670"/>
      <w:bookmarkStart w:id="943" w:name="_Toc97910582"/>
      <w:bookmarkStart w:id="944" w:name="_Toc105497741"/>
      <w:bookmarkStart w:id="945" w:name="_Toc112855271"/>
      <w:bookmarkStart w:id="946" w:name="_Toc113836667"/>
      <w:bookmarkStart w:id="947" w:name="_Toc222865100"/>
      <w:bookmarkEnd w:id="932"/>
      <w:r w:rsidRPr="00EA5FA7">
        <w:t>8.2.9.3</w:t>
      </w:r>
      <w:r w:rsidRPr="00EA5FA7">
        <w:tab/>
        <w:t>Abnormal Conditions</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948" w:name="_CR8_2_10"/>
      <w:bookmarkStart w:id="949" w:name="_Toc45832179"/>
      <w:bookmarkStart w:id="950" w:name="_Toc51763359"/>
      <w:bookmarkStart w:id="951" w:name="_Toc64448522"/>
      <w:bookmarkStart w:id="952" w:name="_Toc66289181"/>
      <w:bookmarkStart w:id="953" w:name="_Toc74154294"/>
      <w:bookmarkStart w:id="954" w:name="_Toc81383038"/>
      <w:bookmarkStart w:id="955" w:name="_Toc88657671"/>
      <w:bookmarkStart w:id="956" w:name="_Toc97910583"/>
      <w:bookmarkStart w:id="957" w:name="_Toc105497742"/>
      <w:bookmarkStart w:id="958" w:name="_Toc112855272"/>
      <w:bookmarkStart w:id="959" w:name="_Toc113836668"/>
      <w:bookmarkStart w:id="960" w:name="_Toc222865101"/>
      <w:bookmarkEnd w:id="948"/>
      <w:r>
        <w:t>8.2.10</w:t>
      </w:r>
      <w:r w:rsidR="00542A32" w:rsidRPr="00AA5DA2">
        <w:tab/>
        <w:t>Resource Status Reporting Initiation</w:t>
      </w:r>
      <w:bookmarkEnd w:id="949"/>
      <w:bookmarkEnd w:id="950"/>
      <w:bookmarkEnd w:id="951"/>
      <w:bookmarkEnd w:id="952"/>
      <w:bookmarkEnd w:id="953"/>
      <w:bookmarkEnd w:id="954"/>
      <w:bookmarkEnd w:id="955"/>
      <w:bookmarkEnd w:id="956"/>
      <w:bookmarkEnd w:id="957"/>
      <w:bookmarkEnd w:id="958"/>
      <w:bookmarkEnd w:id="959"/>
      <w:bookmarkEnd w:id="960"/>
    </w:p>
    <w:p w14:paraId="79D86F84" w14:textId="77777777" w:rsidR="00542A32" w:rsidRPr="00AA5DA2" w:rsidRDefault="003A34B6" w:rsidP="00542A32">
      <w:pPr>
        <w:pStyle w:val="Heading4"/>
      </w:pPr>
      <w:bookmarkStart w:id="961" w:name="_CR8_2_10_1"/>
      <w:bookmarkStart w:id="962" w:name="_Toc5690849"/>
      <w:bookmarkStart w:id="963" w:name="_Toc45832180"/>
      <w:bookmarkStart w:id="964" w:name="_Toc51763360"/>
      <w:bookmarkStart w:id="965" w:name="_Toc64448523"/>
      <w:bookmarkStart w:id="966" w:name="_Toc66289182"/>
      <w:bookmarkStart w:id="967" w:name="_Toc74154295"/>
      <w:bookmarkStart w:id="968" w:name="_Toc81383039"/>
      <w:bookmarkStart w:id="969" w:name="_Toc88657672"/>
      <w:bookmarkStart w:id="970" w:name="_Toc97910584"/>
      <w:bookmarkStart w:id="971" w:name="_Toc105497743"/>
      <w:bookmarkStart w:id="972" w:name="_Toc112855273"/>
      <w:bookmarkStart w:id="973" w:name="_Toc113836669"/>
      <w:bookmarkStart w:id="974" w:name="_Toc222865102"/>
      <w:bookmarkEnd w:id="961"/>
      <w:r>
        <w:t>8.2.10</w:t>
      </w:r>
      <w:r w:rsidR="00542A32" w:rsidRPr="00AA5DA2">
        <w:t>.1</w:t>
      </w:r>
      <w:r w:rsidR="00542A32" w:rsidRPr="00AA5DA2">
        <w:tab/>
        <w:t>General</w:t>
      </w:r>
      <w:bookmarkEnd w:id="962"/>
      <w:bookmarkEnd w:id="963"/>
      <w:bookmarkEnd w:id="964"/>
      <w:bookmarkEnd w:id="965"/>
      <w:bookmarkEnd w:id="966"/>
      <w:bookmarkEnd w:id="967"/>
      <w:bookmarkEnd w:id="968"/>
      <w:bookmarkEnd w:id="969"/>
      <w:bookmarkEnd w:id="970"/>
      <w:bookmarkEnd w:id="971"/>
      <w:bookmarkEnd w:id="972"/>
      <w:bookmarkEnd w:id="973"/>
      <w:bookmarkEnd w:id="974"/>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975" w:name="_CR8_2_10_2"/>
      <w:bookmarkStart w:id="976" w:name="_Toc5690850"/>
      <w:bookmarkStart w:id="977" w:name="_Toc45832181"/>
      <w:bookmarkStart w:id="978" w:name="_Toc51763361"/>
      <w:bookmarkStart w:id="979" w:name="_Toc64448524"/>
      <w:bookmarkStart w:id="980" w:name="_Toc66289183"/>
      <w:bookmarkStart w:id="981" w:name="_Toc74154296"/>
      <w:bookmarkStart w:id="982" w:name="_Toc81383040"/>
      <w:bookmarkStart w:id="983" w:name="_Toc88657673"/>
      <w:bookmarkStart w:id="984" w:name="_Toc97910585"/>
      <w:bookmarkStart w:id="985" w:name="_Toc105497744"/>
      <w:bookmarkStart w:id="986" w:name="_Toc112855274"/>
      <w:bookmarkStart w:id="987" w:name="_Toc113836670"/>
      <w:bookmarkStart w:id="988" w:name="_Toc222865103"/>
      <w:bookmarkEnd w:id="975"/>
      <w:r>
        <w:t>8.2.10</w:t>
      </w:r>
      <w:r w:rsidR="00542A32" w:rsidRPr="00AA5DA2">
        <w:t>.2</w:t>
      </w:r>
      <w:r w:rsidR="00542A32" w:rsidRPr="00AA5DA2">
        <w:tab/>
        <w:t>Successful Operation</w:t>
      </w:r>
      <w:bookmarkEnd w:id="976"/>
      <w:bookmarkEnd w:id="977"/>
      <w:bookmarkEnd w:id="978"/>
      <w:bookmarkEnd w:id="979"/>
      <w:bookmarkEnd w:id="980"/>
      <w:bookmarkEnd w:id="981"/>
      <w:bookmarkEnd w:id="982"/>
      <w:bookmarkEnd w:id="983"/>
      <w:bookmarkEnd w:id="984"/>
      <w:bookmarkEnd w:id="985"/>
      <w:bookmarkEnd w:id="986"/>
      <w:bookmarkEnd w:id="987"/>
      <w:bookmarkEnd w:id="988"/>
    </w:p>
    <w:bookmarkStart w:id="989" w:name="_MON_1617799762"/>
    <w:bookmarkEnd w:id="989"/>
    <w:p w14:paraId="17E7406F" w14:textId="77777777" w:rsidR="00542A32" w:rsidRPr="00AA5DA2" w:rsidRDefault="00542A32" w:rsidP="00542A32">
      <w:pPr>
        <w:pStyle w:val="TH"/>
      </w:pPr>
      <w:r w:rsidRPr="00AA5DA2">
        <w:object w:dxaOrig="5673" w:dyaOrig="2355" w14:anchorId="7BF560AC">
          <v:shape id="_x0000_i1036" type="#_x0000_t75" style="width:271.8pt;height:114pt" o:ole="">
            <v:imagedata r:id="rId38" o:title=""/>
          </v:shape>
          <o:OLEObject Type="Embed" ProgID="Word.Picture.8" ShapeID="_x0000_i1036" DrawAspect="Content" ObjectID="_1833481156" r:id="rId39"/>
        </w:object>
      </w:r>
    </w:p>
    <w:p w14:paraId="1D9FAB3B" w14:textId="77777777" w:rsidR="00542A32" w:rsidRDefault="00542A32" w:rsidP="00542A32">
      <w:pPr>
        <w:pStyle w:val="TF"/>
      </w:pPr>
      <w:bookmarkStart w:id="990" w:name="_CRFigure8_2_10_21"/>
      <w:r w:rsidRPr="00AA5DA2">
        <w:t xml:space="preserve">Figure </w:t>
      </w:r>
      <w:bookmarkEnd w:id="990"/>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9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9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92"/>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9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93"/>
    </w:p>
    <w:bookmarkEnd w:id="991"/>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94" w:name="_CR8_2_10_3"/>
      <w:bookmarkStart w:id="995" w:name="_Toc5690851"/>
      <w:bookmarkStart w:id="996" w:name="_Toc45832182"/>
      <w:bookmarkStart w:id="997" w:name="_Toc51763362"/>
      <w:bookmarkStart w:id="998" w:name="_Toc64448525"/>
      <w:bookmarkStart w:id="999" w:name="_Toc66289184"/>
      <w:bookmarkStart w:id="1000" w:name="_Toc74154297"/>
      <w:bookmarkStart w:id="1001" w:name="_Toc81383041"/>
      <w:bookmarkStart w:id="1002" w:name="_Toc88657674"/>
      <w:bookmarkStart w:id="1003" w:name="_Toc97910586"/>
      <w:bookmarkStart w:id="1004" w:name="_Toc105497745"/>
      <w:bookmarkStart w:id="1005" w:name="_Toc112855275"/>
      <w:bookmarkStart w:id="1006" w:name="_Toc113836671"/>
      <w:bookmarkStart w:id="1007" w:name="_Toc222865104"/>
      <w:bookmarkEnd w:id="994"/>
      <w:r>
        <w:t>8.2.10</w:t>
      </w:r>
      <w:r w:rsidR="00542A32" w:rsidRPr="00AA5DA2">
        <w:t>.3</w:t>
      </w:r>
      <w:r w:rsidR="00542A32" w:rsidRPr="00AA5DA2">
        <w:tab/>
        <w:t>Unsuccessful Operation</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624D2405" w14:textId="77777777" w:rsidR="00542A32" w:rsidRPr="00AA5DA2" w:rsidRDefault="00542A32" w:rsidP="00542A32">
      <w:pPr>
        <w:pStyle w:val="TH"/>
      </w:pPr>
      <w:r w:rsidRPr="00AA5DA2">
        <w:object w:dxaOrig="5673" w:dyaOrig="2355" w14:anchorId="0F8A9CB9">
          <v:shape id="_x0000_i1037" type="#_x0000_t75" style="width:271.8pt;height:114pt" o:ole="">
            <v:imagedata r:id="rId40" o:title=""/>
          </v:shape>
          <o:OLEObject Type="Embed" ProgID="Word.Picture.8" ShapeID="_x0000_i1037" DrawAspect="Content" ObjectID="_1833481157" r:id="rId41"/>
        </w:object>
      </w:r>
    </w:p>
    <w:p w14:paraId="446BAC02" w14:textId="77777777" w:rsidR="00542A32" w:rsidRDefault="00542A32" w:rsidP="00542A32">
      <w:pPr>
        <w:pStyle w:val="TF"/>
      </w:pPr>
      <w:bookmarkStart w:id="1008" w:name="_CRFigure8_2_10_31"/>
      <w:r w:rsidRPr="00AA5DA2">
        <w:t xml:space="preserve">Figure </w:t>
      </w:r>
      <w:bookmarkEnd w:id="1008"/>
      <w:r w:rsidR="003A34B6">
        <w:t>8.2.10</w:t>
      </w:r>
      <w:r w:rsidRPr="00AA5DA2">
        <w:t>.3-1: Resource Status Reporting Initiation, unsuccessful operation</w:t>
      </w:r>
    </w:p>
    <w:p w14:paraId="71B29A8C"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1009" w:name="_CR8_2_10_4"/>
      <w:bookmarkStart w:id="1010" w:name="_Toc5690852"/>
      <w:bookmarkStart w:id="1011" w:name="_Toc45832183"/>
      <w:bookmarkStart w:id="1012" w:name="_Toc51763363"/>
      <w:bookmarkStart w:id="1013" w:name="_Toc64448526"/>
      <w:bookmarkStart w:id="1014" w:name="_Toc66289185"/>
      <w:bookmarkStart w:id="1015" w:name="_Toc74154298"/>
      <w:bookmarkStart w:id="1016" w:name="_Toc81383042"/>
      <w:bookmarkStart w:id="1017" w:name="_Toc88657675"/>
      <w:bookmarkStart w:id="1018" w:name="_Toc97910587"/>
      <w:bookmarkStart w:id="1019" w:name="_Toc105497746"/>
      <w:bookmarkStart w:id="1020" w:name="_Toc112855276"/>
      <w:bookmarkStart w:id="1021" w:name="_Toc113836672"/>
      <w:bookmarkStart w:id="1022" w:name="_Toc222865105"/>
      <w:bookmarkEnd w:id="1009"/>
      <w:r>
        <w:t>8.2.10</w:t>
      </w:r>
      <w:r w:rsidR="00542A32" w:rsidRPr="00AA5DA2">
        <w:t>.4</w:t>
      </w:r>
      <w:r w:rsidR="00542A32" w:rsidRPr="00AA5DA2">
        <w:tab/>
        <w:t>Abnormal Conditions</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1023" w:name="_CR8_2_11"/>
      <w:bookmarkStart w:id="1024" w:name="_Toc5690853"/>
      <w:bookmarkStart w:id="1025" w:name="_Toc45832184"/>
      <w:bookmarkStart w:id="1026" w:name="_Toc51763364"/>
      <w:bookmarkStart w:id="1027" w:name="_Toc64448527"/>
      <w:bookmarkStart w:id="1028" w:name="_Toc66289186"/>
      <w:bookmarkStart w:id="1029" w:name="_Toc74154299"/>
      <w:bookmarkStart w:id="1030" w:name="_Toc81383043"/>
      <w:bookmarkStart w:id="1031" w:name="_Toc88657676"/>
      <w:bookmarkStart w:id="1032" w:name="_Toc97910588"/>
      <w:bookmarkStart w:id="1033" w:name="_Toc105497747"/>
      <w:bookmarkStart w:id="1034" w:name="_Toc112855277"/>
      <w:bookmarkStart w:id="1035" w:name="_Toc113836673"/>
      <w:bookmarkStart w:id="1036" w:name="_Toc222865106"/>
      <w:bookmarkEnd w:id="1023"/>
      <w:r>
        <w:t>8.2.11</w:t>
      </w:r>
      <w:r w:rsidR="00542A32" w:rsidRPr="00AA5DA2">
        <w:tab/>
        <w:t>Resource Status Reporting</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03F08F74" w14:textId="77777777" w:rsidR="00542A32" w:rsidRPr="00AA5DA2" w:rsidRDefault="003A34B6" w:rsidP="00D85BB1">
      <w:pPr>
        <w:pStyle w:val="Heading4"/>
      </w:pPr>
      <w:bookmarkStart w:id="1037" w:name="_CR8_2_11_1"/>
      <w:bookmarkStart w:id="1038" w:name="_Toc5690854"/>
      <w:bookmarkStart w:id="1039" w:name="_Toc45832185"/>
      <w:bookmarkStart w:id="1040" w:name="_Toc51763365"/>
      <w:bookmarkStart w:id="1041" w:name="_Toc64448528"/>
      <w:bookmarkStart w:id="1042" w:name="_Toc66289187"/>
      <w:bookmarkStart w:id="1043" w:name="_Toc74154300"/>
      <w:bookmarkStart w:id="1044" w:name="_Toc81383044"/>
      <w:bookmarkStart w:id="1045" w:name="_Toc88657677"/>
      <w:bookmarkStart w:id="1046" w:name="_Toc97910589"/>
      <w:bookmarkStart w:id="1047" w:name="_Toc105497748"/>
      <w:bookmarkStart w:id="1048" w:name="_Toc112855278"/>
      <w:bookmarkStart w:id="1049" w:name="_Toc113836674"/>
      <w:bookmarkStart w:id="1050" w:name="_Toc222865107"/>
      <w:bookmarkEnd w:id="1037"/>
      <w:r>
        <w:t>8.2.11</w:t>
      </w:r>
      <w:r w:rsidR="00542A32" w:rsidRPr="00AA5DA2">
        <w:t>.1</w:t>
      </w:r>
      <w:r w:rsidR="00542A32" w:rsidRPr="00AA5DA2">
        <w:tab/>
        <w:t>Genera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1051" w:name="_CR8_2_11_2"/>
      <w:bookmarkStart w:id="1052" w:name="_Toc5690855"/>
      <w:bookmarkStart w:id="1053" w:name="_Toc45832186"/>
      <w:bookmarkStart w:id="1054" w:name="_Toc51763366"/>
      <w:bookmarkStart w:id="1055" w:name="_Toc64448529"/>
      <w:bookmarkStart w:id="1056" w:name="_Toc66289188"/>
      <w:bookmarkStart w:id="1057" w:name="_Toc74154301"/>
      <w:bookmarkStart w:id="1058" w:name="_Toc81383045"/>
      <w:bookmarkStart w:id="1059" w:name="_Toc88657678"/>
      <w:bookmarkStart w:id="1060" w:name="_Toc97910590"/>
      <w:bookmarkStart w:id="1061" w:name="_Toc105497749"/>
      <w:bookmarkStart w:id="1062" w:name="_Toc112855279"/>
      <w:bookmarkStart w:id="1063" w:name="_Toc113836675"/>
      <w:bookmarkStart w:id="1064" w:name="_Toc222865108"/>
      <w:bookmarkEnd w:id="1051"/>
      <w:r>
        <w:t>8.2.11</w:t>
      </w:r>
      <w:r w:rsidR="00542A32" w:rsidRPr="00AA5DA2">
        <w:t>.2</w:t>
      </w:r>
      <w:r w:rsidR="00542A32" w:rsidRPr="00AA5DA2">
        <w:tab/>
        <w:t>Successful Opera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473064233"/>
    <w:bookmarkEnd w:id="1065"/>
    <w:p w14:paraId="3D45FA60" w14:textId="77777777" w:rsidR="00542A32" w:rsidRPr="00AA5DA2" w:rsidRDefault="00542A32" w:rsidP="00542A32">
      <w:pPr>
        <w:pStyle w:val="TH"/>
      </w:pPr>
      <w:r w:rsidRPr="00AA5DA2">
        <w:object w:dxaOrig="5673" w:dyaOrig="2355" w14:anchorId="53AB30F5">
          <v:shape id="_x0000_i1038" type="#_x0000_t75" style="width:271.8pt;height:114pt" o:ole="">
            <v:imagedata r:id="rId42" o:title=""/>
          </v:shape>
          <o:OLEObject Type="Embed" ProgID="Word.Picture.8" ShapeID="_x0000_i1038" DrawAspect="Content" ObjectID="_1833481158" r:id="rId43"/>
        </w:object>
      </w:r>
    </w:p>
    <w:p w14:paraId="40A2FAA2" w14:textId="77777777" w:rsidR="00542A32" w:rsidRPr="00AA5DA2" w:rsidRDefault="00542A32" w:rsidP="00542A32">
      <w:pPr>
        <w:pStyle w:val="TF"/>
      </w:pPr>
      <w:bookmarkStart w:id="1066" w:name="_CRFigure8_2_11_21"/>
      <w:r w:rsidRPr="00AA5DA2">
        <w:t xml:space="preserve">Figure </w:t>
      </w:r>
      <w:bookmarkEnd w:id="1066"/>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1067" w:name="_CR8_2_11_3"/>
      <w:bookmarkStart w:id="1068" w:name="_Toc5690856"/>
      <w:bookmarkStart w:id="1069" w:name="_Toc45832187"/>
      <w:bookmarkStart w:id="1070" w:name="_Toc51763367"/>
      <w:bookmarkStart w:id="1071" w:name="_Toc64448530"/>
      <w:bookmarkStart w:id="1072" w:name="_Toc66289189"/>
      <w:bookmarkStart w:id="1073" w:name="_Toc74154302"/>
      <w:bookmarkStart w:id="1074" w:name="_Toc81383046"/>
      <w:bookmarkStart w:id="1075" w:name="_Toc88657679"/>
      <w:bookmarkStart w:id="1076" w:name="_Toc97910591"/>
      <w:bookmarkStart w:id="1077" w:name="_Toc105497750"/>
      <w:bookmarkStart w:id="1078" w:name="_Toc112855280"/>
      <w:bookmarkStart w:id="1079" w:name="_Toc113836676"/>
      <w:bookmarkStart w:id="1080" w:name="_Toc222865109"/>
      <w:bookmarkEnd w:id="1067"/>
      <w:r>
        <w:t>8.2.11</w:t>
      </w:r>
      <w:r w:rsidR="00542A32" w:rsidRPr="00AA5DA2">
        <w:t>.3</w:t>
      </w:r>
      <w:r w:rsidR="00542A32" w:rsidRPr="00AA5DA2">
        <w:tab/>
        <w:t>Unsuccessful Operation</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1081" w:name="_CR8_2_11_4"/>
      <w:bookmarkStart w:id="1082" w:name="_Toc5690857"/>
      <w:bookmarkStart w:id="1083" w:name="_Toc45832188"/>
      <w:bookmarkStart w:id="1084" w:name="_Toc51763368"/>
      <w:bookmarkStart w:id="1085" w:name="_Toc64448531"/>
      <w:bookmarkStart w:id="1086" w:name="_Toc66289190"/>
      <w:bookmarkStart w:id="1087" w:name="_Toc74154303"/>
      <w:bookmarkStart w:id="1088" w:name="_Toc81383047"/>
      <w:bookmarkStart w:id="1089" w:name="_Toc88657680"/>
      <w:bookmarkStart w:id="1090" w:name="_Toc97910592"/>
      <w:bookmarkStart w:id="1091" w:name="_Toc105497751"/>
      <w:bookmarkStart w:id="1092" w:name="_Toc112855281"/>
      <w:bookmarkStart w:id="1093" w:name="_Toc113836677"/>
      <w:bookmarkStart w:id="1094" w:name="_Toc222865110"/>
      <w:bookmarkEnd w:id="1081"/>
      <w:r>
        <w:t>8.2.11</w:t>
      </w:r>
      <w:r w:rsidR="00542A32" w:rsidRPr="00AA5DA2">
        <w:t>.4</w:t>
      </w:r>
      <w:r w:rsidR="00542A32" w:rsidRPr="00AA5DA2">
        <w:tab/>
        <w:t>Abnormal Conditions</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95" w:name="_CR8_3"/>
      <w:bookmarkStart w:id="1096" w:name="_Toc20955772"/>
      <w:bookmarkStart w:id="1097" w:name="_Toc29892866"/>
      <w:bookmarkStart w:id="1098" w:name="_Toc36556803"/>
      <w:bookmarkStart w:id="1099" w:name="_Toc45832189"/>
      <w:bookmarkStart w:id="1100" w:name="_Toc51763369"/>
      <w:bookmarkStart w:id="1101" w:name="_Toc64448532"/>
      <w:bookmarkStart w:id="1102" w:name="_Toc66289191"/>
      <w:bookmarkStart w:id="1103" w:name="_Toc74154304"/>
      <w:bookmarkStart w:id="1104" w:name="_Toc81383048"/>
      <w:bookmarkStart w:id="1105" w:name="_Toc88657681"/>
      <w:bookmarkStart w:id="1106" w:name="_Toc97910593"/>
      <w:bookmarkStart w:id="1107" w:name="_Toc105497752"/>
      <w:bookmarkStart w:id="1108" w:name="_Toc112855282"/>
      <w:bookmarkStart w:id="1109" w:name="_Toc113836678"/>
      <w:bookmarkStart w:id="1110" w:name="_Toc222865111"/>
      <w:bookmarkEnd w:id="1095"/>
      <w:r w:rsidRPr="00EA5FA7">
        <w:t>8.3</w:t>
      </w:r>
      <w:r w:rsidRPr="00EA5FA7">
        <w:tab/>
        <w:t>UE Context Management procedures</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0EF1D407" w14:textId="77777777" w:rsidR="00F970C9" w:rsidRPr="00EA5FA7" w:rsidRDefault="00F970C9" w:rsidP="00BE5D48">
      <w:pPr>
        <w:pStyle w:val="Heading3"/>
      </w:pPr>
      <w:bookmarkStart w:id="1111" w:name="_CR8_3_1"/>
      <w:bookmarkStart w:id="1112" w:name="_Toc20955773"/>
      <w:bookmarkStart w:id="1113" w:name="_Toc29892867"/>
      <w:bookmarkStart w:id="1114" w:name="_Toc36556804"/>
      <w:bookmarkStart w:id="1115" w:name="_Toc45832190"/>
      <w:bookmarkStart w:id="1116" w:name="_Toc51763370"/>
      <w:bookmarkStart w:id="1117" w:name="_Toc64448533"/>
      <w:bookmarkStart w:id="1118" w:name="_Toc66289192"/>
      <w:bookmarkStart w:id="1119" w:name="_Toc74154305"/>
      <w:bookmarkStart w:id="1120" w:name="_Toc81383049"/>
      <w:bookmarkStart w:id="1121" w:name="_Toc88657682"/>
      <w:bookmarkStart w:id="1122" w:name="_Toc97910594"/>
      <w:bookmarkStart w:id="1123" w:name="_Toc105497753"/>
      <w:bookmarkStart w:id="1124" w:name="_Toc112855283"/>
      <w:bookmarkStart w:id="1125" w:name="_Toc113836679"/>
      <w:bookmarkStart w:id="1126" w:name="_Toc222865112"/>
      <w:bookmarkEnd w:id="1111"/>
      <w:r w:rsidRPr="00EA5FA7">
        <w:t>8.3.1</w:t>
      </w:r>
      <w:r w:rsidRPr="00EA5FA7">
        <w:tab/>
        <w:t>UE Context Setup</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r w:rsidRPr="00EA5FA7">
        <w:t xml:space="preserve"> </w:t>
      </w:r>
    </w:p>
    <w:p w14:paraId="6E5FDBB2" w14:textId="77777777" w:rsidR="00F970C9" w:rsidRPr="00EA5FA7" w:rsidRDefault="00F970C9" w:rsidP="00BE5D48">
      <w:pPr>
        <w:pStyle w:val="Heading4"/>
        <w:rPr>
          <w:lang w:eastAsia="zh-CN"/>
        </w:rPr>
      </w:pPr>
      <w:bookmarkStart w:id="1127" w:name="_CR8_3_1_1"/>
      <w:bookmarkStart w:id="1128" w:name="_Toc20955774"/>
      <w:bookmarkStart w:id="1129" w:name="_Toc29892868"/>
      <w:bookmarkStart w:id="1130" w:name="_Toc36556805"/>
      <w:bookmarkStart w:id="1131" w:name="_Toc45832191"/>
      <w:bookmarkStart w:id="1132" w:name="_Toc51763371"/>
      <w:bookmarkStart w:id="1133" w:name="_Toc64448534"/>
      <w:bookmarkStart w:id="1134" w:name="_Toc66289193"/>
      <w:bookmarkStart w:id="1135" w:name="_Toc74154306"/>
      <w:bookmarkStart w:id="1136" w:name="_Toc81383050"/>
      <w:bookmarkStart w:id="1137" w:name="_Toc88657683"/>
      <w:bookmarkStart w:id="1138" w:name="_Toc97910595"/>
      <w:bookmarkStart w:id="1139" w:name="_Toc105497754"/>
      <w:bookmarkStart w:id="1140" w:name="_Toc112855284"/>
      <w:bookmarkStart w:id="1141" w:name="_Toc113836680"/>
      <w:bookmarkStart w:id="1142" w:name="_Toc222865113"/>
      <w:bookmarkEnd w:id="1127"/>
      <w:r w:rsidRPr="00EA5FA7">
        <w:t>8.3.1.1</w:t>
      </w:r>
      <w:r w:rsidRPr="00EA5FA7">
        <w:tab/>
        <w:t>Genera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143" w:name="_CR8_3_1_2"/>
      <w:bookmarkStart w:id="1144" w:name="_Toc20955775"/>
      <w:bookmarkStart w:id="1145" w:name="_Toc29892869"/>
      <w:bookmarkStart w:id="1146" w:name="_Toc36556806"/>
      <w:bookmarkStart w:id="1147" w:name="_Toc45832192"/>
      <w:bookmarkStart w:id="1148" w:name="_Toc51763372"/>
      <w:bookmarkStart w:id="1149" w:name="_Toc64448535"/>
      <w:bookmarkStart w:id="1150" w:name="_Toc66289194"/>
      <w:bookmarkStart w:id="1151" w:name="_Toc74154307"/>
      <w:bookmarkStart w:id="1152" w:name="_Toc81383051"/>
      <w:bookmarkStart w:id="1153" w:name="_Toc88657684"/>
      <w:bookmarkStart w:id="1154" w:name="_Toc97910596"/>
      <w:bookmarkStart w:id="1155" w:name="_Toc105497755"/>
      <w:bookmarkStart w:id="1156" w:name="_Toc112855285"/>
      <w:bookmarkStart w:id="1157" w:name="_Toc113836681"/>
      <w:bookmarkStart w:id="1158" w:name="_Toc222865114"/>
      <w:bookmarkEnd w:id="1143"/>
      <w:r w:rsidRPr="00EA5FA7">
        <w:t>8.3.1.2</w:t>
      </w:r>
      <w:r w:rsidRPr="00EA5FA7">
        <w:tab/>
        <w:t>Successful Operation</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bookmarkStart w:id="1159" w:name="_CRFigure8_3_1_21"/>
      <w:r w:rsidRPr="00EA5FA7">
        <w:t xml:space="preserve">Figure </w:t>
      </w:r>
      <w:bookmarkStart w:id="1160" w:name="_Hlk44097902"/>
      <w:bookmarkEnd w:id="1159"/>
      <w:r w:rsidRPr="00EA5FA7">
        <w:t>8.3.1.2</w:t>
      </w:r>
      <w:bookmarkEnd w:id="1160"/>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161"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161"/>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162" w:name="_Toc20955776"/>
      <w:bookmarkStart w:id="1163" w:name="_Toc29892870"/>
      <w:bookmarkStart w:id="1164" w:name="_Toc36556807"/>
      <w:bookmarkStart w:id="1165" w:name="_Toc45832193"/>
      <w:bookmarkStart w:id="1166" w:name="_Toc51763373"/>
      <w:bookmarkStart w:id="1167" w:name="_Toc64448536"/>
      <w:bookmarkStart w:id="1168"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169" w:name="OLE_LINK245"/>
      <w:bookmarkStart w:id="1170" w:name="OLE_LINK246"/>
      <w:bookmarkStart w:id="1171" w:name="_Toc74154308"/>
      <w:bookmarkStart w:id="1172" w:name="_Toc81383052"/>
      <w:bookmarkStart w:id="1173"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174" w:name="_Toc97910597"/>
      <w:bookmarkStart w:id="1175" w:name="_Toc105497756"/>
      <w:bookmarkEnd w:id="1169"/>
      <w:bookmarkEnd w:id="1170"/>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176" w:name="_CR8_3_1_3"/>
      <w:bookmarkStart w:id="1177" w:name="_Toc112855286"/>
      <w:bookmarkStart w:id="1178" w:name="_Toc113836682"/>
      <w:bookmarkStart w:id="1179" w:name="_Toc222865115"/>
      <w:bookmarkEnd w:id="1176"/>
      <w:r w:rsidRPr="00EA5FA7">
        <w:t>8.3.1.3</w:t>
      </w:r>
      <w:r w:rsidRPr="00EA5FA7">
        <w:tab/>
        <w:t>Unsuccessful Operation</w:t>
      </w:r>
      <w:bookmarkEnd w:id="1162"/>
      <w:bookmarkEnd w:id="1163"/>
      <w:bookmarkEnd w:id="1164"/>
      <w:bookmarkEnd w:id="1165"/>
      <w:bookmarkEnd w:id="1166"/>
      <w:bookmarkEnd w:id="1167"/>
      <w:bookmarkEnd w:id="1168"/>
      <w:bookmarkEnd w:id="1171"/>
      <w:bookmarkEnd w:id="1172"/>
      <w:bookmarkEnd w:id="1173"/>
      <w:bookmarkEnd w:id="1174"/>
      <w:bookmarkEnd w:id="1175"/>
      <w:bookmarkEnd w:id="1177"/>
      <w:bookmarkEnd w:id="1178"/>
      <w:bookmarkEnd w:id="1179"/>
    </w:p>
    <w:p w14:paraId="53511387" w14:textId="115939AC" w:rsidR="00F970C9" w:rsidRPr="00EA5FA7" w:rsidRDefault="0020561F" w:rsidP="00BE5D48">
      <w:pPr>
        <w:pStyle w:val="TH"/>
      </w:pPr>
      <w:bookmarkStart w:id="1180"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bookmarkStart w:id="1181" w:name="_CRFigure8_3_1_31"/>
      <w:r w:rsidRPr="00EA5FA7">
        <w:t xml:space="preserve">Figure </w:t>
      </w:r>
      <w:bookmarkEnd w:id="1181"/>
      <w:r w:rsidRPr="00EA5FA7">
        <w:t>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182" w:name="_CR8_3_1_4"/>
      <w:bookmarkStart w:id="1183" w:name="_Toc20955777"/>
      <w:bookmarkStart w:id="1184" w:name="_Toc29892871"/>
      <w:bookmarkStart w:id="1185" w:name="_Toc36556808"/>
      <w:bookmarkStart w:id="1186" w:name="_Toc45832194"/>
      <w:bookmarkStart w:id="1187" w:name="_Toc51763374"/>
      <w:bookmarkStart w:id="1188" w:name="_Toc64448537"/>
      <w:bookmarkStart w:id="1189" w:name="_Toc66289196"/>
      <w:bookmarkStart w:id="1190" w:name="_Toc74154309"/>
      <w:bookmarkStart w:id="1191" w:name="_Toc81383053"/>
      <w:bookmarkStart w:id="1192" w:name="_Toc88657686"/>
      <w:bookmarkStart w:id="1193" w:name="_Toc97910598"/>
      <w:bookmarkStart w:id="1194" w:name="_Toc105497757"/>
      <w:bookmarkStart w:id="1195" w:name="_Toc112855287"/>
      <w:bookmarkStart w:id="1196" w:name="_Toc113836683"/>
      <w:bookmarkStart w:id="1197" w:name="_Toc222865116"/>
      <w:bookmarkStart w:id="1198" w:name="OLE_LINK117"/>
      <w:bookmarkStart w:id="1199" w:name="OLE_LINK7"/>
      <w:bookmarkEnd w:id="1182"/>
      <w:r w:rsidRPr="00EA5FA7">
        <w:t>8.3.1.4</w:t>
      </w:r>
      <w:r w:rsidRPr="00EA5FA7">
        <w:tab/>
        <w:t>Abnormal Condition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200" w:name="_CR8_3_2"/>
      <w:bookmarkStart w:id="1201" w:name="_Toc20955778"/>
      <w:bookmarkStart w:id="1202" w:name="_Toc29892872"/>
      <w:bookmarkStart w:id="1203" w:name="_Toc36556809"/>
      <w:bookmarkStart w:id="1204" w:name="_Toc45832195"/>
      <w:bookmarkStart w:id="1205" w:name="_Toc51763375"/>
      <w:bookmarkStart w:id="1206" w:name="_Toc64448538"/>
      <w:bookmarkStart w:id="1207" w:name="_Toc66289197"/>
      <w:bookmarkStart w:id="1208" w:name="_Toc74154310"/>
      <w:bookmarkStart w:id="1209" w:name="_Toc81383054"/>
      <w:bookmarkStart w:id="1210" w:name="_Toc88657687"/>
      <w:bookmarkStart w:id="1211" w:name="_Toc97910599"/>
      <w:bookmarkStart w:id="1212" w:name="_Toc105497758"/>
      <w:bookmarkStart w:id="1213" w:name="_Toc112855288"/>
      <w:bookmarkStart w:id="1214" w:name="_Toc113836684"/>
      <w:bookmarkStart w:id="1215" w:name="_Toc222865117"/>
      <w:bookmarkEnd w:id="1200"/>
      <w:r w:rsidRPr="00EA5FA7">
        <w:t>8.3.2</w:t>
      </w:r>
      <w:r w:rsidRPr="00EA5FA7">
        <w:tab/>
        <w:t>UE Context Release Request (gNB-DU initiated)</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0847A5F3" w14:textId="77777777" w:rsidR="00F970C9" w:rsidRPr="00EA5FA7" w:rsidRDefault="00F970C9" w:rsidP="00BE5D48">
      <w:pPr>
        <w:pStyle w:val="Heading4"/>
      </w:pPr>
      <w:bookmarkStart w:id="1216" w:name="_CR8_3_2_1"/>
      <w:bookmarkStart w:id="1217" w:name="_Toc20955779"/>
      <w:bookmarkStart w:id="1218" w:name="_Toc29892873"/>
      <w:bookmarkStart w:id="1219" w:name="_Toc36556810"/>
      <w:bookmarkStart w:id="1220" w:name="_Toc45832196"/>
      <w:bookmarkStart w:id="1221" w:name="_Toc51763376"/>
      <w:bookmarkStart w:id="1222" w:name="_Toc64448539"/>
      <w:bookmarkStart w:id="1223" w:name="_Toc66289198"/>
      <w:bookmarkStart w:id="1224" w:name="_Toc74154311"/>
      <w:bookmarkStart w:id="1225" w:name="_Toc81383055"/>
      <w:bookmarkStart w:id="1226" w:name="_Toc88657688"/>
      <w:bookmarkStart w:id="1227" w:name="_Toc97910600"/>
      <w:bookmarkStart w:id="1228" w:name="_Toc105497759"/>
      <w:bookmarkStart w:id="1229" w:name="_Toc112855289"/>
      <w:bookmarkStart w:id="1230" w:name="_Toc113836685"/>
      <w:bookmarkStart w:id="1231" w:name="_Toc222865118"/>
      <w:bookmarkEnd w:id="1216"/>
      <w:r w:rsidRPr="00EA5FA7">
        <w:t>8.3.2.1</w:t>
      </w:r>
      <w:r w:rsidRPr="00EA5FA7">
        <w:tab/>
        <w:t>General</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232" w:name="_CR8_3_2_2"/>
      <w:bookmarkStart w:id="1233" w:name="_Toc20955780"/>
      <w:bookmarkStart w:id="1234" w:name="_Toc29892874"/>
      <w:bookmarkStart w:id="1235" w:name="_Toc36556811"/>
      <w:bookmarkStart w:id="1236" w:name="_Toc45832197"/>
      <w:bookmarkStart w:id="1237" w:name="_Toc51763377"/>
      <w:bookmarkStart w:id="1238" w:name="_Toc64448540"/>
      <w:bookmarkStart w:id="1239" w:name="_Toc66289199"/>
      <w:bookmarkStart w:id="1240" w:name="_Toc74154312"/>
      <w:bookmarkStart w:id="1241" w:name="_Toc81383056"/>
      <w:bookmarkStart w:id="1242" w:name="_Toc88657689"/>
      <w:bookmarkStart w:id="1243" w:name="_Toc97910601"/>
      <w:bookmarkStart w:id="1244" w:name="_Toc105497760"/>
      <w:bookmarkStart w:id="1245" w:name="_Toc112855290"/>
      <w:bookmarkStart w:id="1246" w:name="_Toc113836686"/>
      <w:bookmarkStart w:id="1247" w:name="_Toc222865119"/>
      <w:bookmarkEnd w:id="1232"/>
      <w:r w:rsidRPr="00EA5FA7">
        <w:t>8.3.2.2</w:t>
      </w:r>
      <w:r w:rsidRPr="00EA5FA7">
        <w:tab/>
        <w:t>Successful Operation</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bookmarkStart w:id="1248" w:name="_CRFigure8_3_2_21"/>
      <w:r w:rsidRPr="00EA5FA7">
        <w:t xml:space="preserve">Figure </w:t>
      </w:r>
      <w:bookmarkEnd w:id="1248"/>
      <w:r w:rsidRPr="00EA5FA7">
        <w:t xml:space="preserve">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249" w:name="_CR8_3_2_3"/>
      <w:bookmarkStart w:id="1250" w:name="_Toc20955781"/>
      <w:bookmarkStart w:id="1251" w:name="_Toc29892875"/>
      <w:bookmarkStart w:id="1252" w:name="_Toc36556812"/>
      <w:bookmarkStart w:id="1253" w:name="_Toc45832198"/>
      <w:bookmarkStart w:id="1254" w:name="_Toc51763378"/>
      <w:bookmarkStart w:id="1255" w:name="_Toc64448541"/>
      <w:bookmarkStart w:id="1256" w:name="_Toc66289200"/>
      <w:bookmarkStart w:id="1257" w:name="_Toc74154313"/>
      <w:bookmarkStart w:id="1258" w:name="_Toc81383057"/>
      <w:bookmarkStart w:id="1259" w:name="_Toc88657690"/>
      <w:bookmarkStart w:id="1260" w:name="_Toc97910602"/>
      <w:bookmarkStart w:id="1261" w:name="_Toc105497761"/>
      <w:bookmarkStart w:id="1262" w:name="_Toc112855291"/>
      <w:bookmarkStart w:id="1263" w:name="_Toc113836687"/>
      <w:bookmarkStart w:id="1264" w:name="_Toc222865120"/>
      <w:bookmarkEnd w:id="1249"/>
      <w:r w:rsidRPr="00EA5FA7">
        <w:t>8.3.2.3</w:t>
      </w:r>
      <w:r w:rsidRPr="00EA5FA7">
        <w:tab/>
        <w:t>Abnormal Conditions</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265" w:name="_CR8_3_3"/>
      <w:bookmarkStart w:id="1266" w:name="_Toc20955782"/>
      <w:bookmarkStart w:id="1267" w:name="_Toc29892876"/>
      <w:bookmarkStart w:id="1268" w:name="_Toc36556813"/>
      <w:bookmarkStart w:id="1269" w:name="_Toc45832199"/>
      <w:bookmarkStart w:id="1270" w:name="_Toc51763379"/>
      <w:bookmarkStart w:id="1271" w:name="_Toc64448542"/>
      <w:bookmarkStart w:id="1272" w:name="_Toc66289201"/>
      <w:bookmarkStart w:id="1273" w:name="_Toc74154314"/>
      <w:bookmarkStart w:id="1274" w:name="_Toc81383058"/>
      <w:bookmarkStart w:id="1275" w:name="_Toc88657691"/>
      <w:bookmarkStart w:id="1276" w:name="_Toc97910603"/>
      <w:bookmarkStart w:id="1277" w:name="_Toc105497762"/>
      <w:bookmarkStart w:id="1278" w:name="_Toc112855292"/>
      <w:bookmarkStart w:id="1279" w:name="_Toc113836688"/>
      <w:bookmarkStart w:id="1280" w:name="_Toc222865121"/>
      <w:bookmarkEnd w:id="1265"/>
      <w:r w:rsidRPr="00EA5FA7">
        <w:t>8.3.3</w:t>
      </w:r>
      <w:r w:rsidRPr="00EA5FA7">
        <w:tab/>
        <w:t>UE Context Release (gNB-CU initiated)</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7109FF81" w14:textId="77777777" w:rsidR="00F970C9" w:rsidRPr="00EA5FA7" w:rsidRDefault="00F970C9" w:rsidP="00BE5D48">
      <w:pPr>
        <w:pStyle w:val="Heading4"/>
      </w:pPr>
      <w:bookmarkStart w:id="1281" w:name="_CR8_3_3_1"/>
      <w:bookmarkStart w:id="1282" w:name="_Toc20955783"/>
      <w:bookmarkStart w:id="1283" w:name="_Toc29892877"/>
      <w:bookmarkStart w:id="1284" w:name="_Toc36556814"/>
      <w:bookmarkStart w:id="1285" w:name="_Toc45832200"/>
      <w:bookmarkStart w:id="1286" w:name="_Toc51763380"/>
      <w:bookmarkStart w:id="1287" w:name="_Toc64448543"/>
      <w:bookmarkStart w:id="1288" w:name="_Toc66289202"/>
      <w:bookmarkStart w:id="1289" w:name="_Toc74154315"/>
      <w:bookmarkStart w:id="1290" w:name="_Toc81383059"/>
      <w:bookmarkStart w:id="1291" w:name="_Toc88657692"/>
      <w:bookmarkStart w:id="1292" w:name="_Toc97910604"/>
      <w:bookmarkStart w:id="1293" w:name="_Toc105497763"/>
      <w:bookmarkStart w:id="1294" w:name="_Toc112855293"/>
      <w:bookmarkStart w:id="1295" w:name="_Toc113836689"/>
      <w:bookmarkStart w:id="1296" w:name="_Toc222865122"/>
      <w:bookmarkEnd w:id="1281"/>
      <w:r w:rsidRPr="00EA5FA7">
        <w:t>8.3.3.1</w:t>
      </w:r>
      <w:r w:rsidRPr="00EA5FA7">
        <w:tab/>
        <w:t>General</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297" w:name="_CR8_3_3_2"/>
      <w:bookmarkStart w:id="1298" w:name="_Toc20955784"/>
      <w:bookmarkStart w:id="1299" w:name="_Toc29892878"/>
      <w:bookmarkStart w:id="1300" w:name="_Toc36556815"/>
      <w:bookmarkStart w:id="1301" w:name="_Toc45832201"/>
      <w:bookmarkStart w:id="1302" w:name="_Toc51763381"/>
      <w:bookmarkStart w:id="1303" w:name="_Toc64448544"/>
      <w:bookmarkStart w:id="1304" w:name="_Toc66289203"/>
      <w:bookmarkStart w:id="1305" w:name="_Toc74154316"/>
      <w:bookmarkStart w:id="1306" w:name="_Toc81383060"/>
      <w:bookmarkStart w:id="1307" w:name="_Toc88657693"/>
      <w:bookmarkStart w:id="1308" w:name="_Toc97910605"/>
      <w:bookmarkStart w:id="1309" w:name="_Toc105497764"/>
      <w:bookmarkStart w:id="1310" w:name="_Toc112855294"/>
      <w:bookmarkStart w:id="1311" w:name="_Toc113836690"/>
      <w:bookmarkStart w:id="1312" w:name="_Toc222865123"/>
      <w:bookmarkEnd w:id="1297"/>
      <w:r w:rsidRPr="00EA5FA7">
        <w:t>8.3.3.2</w:t>
      </w:r>
      <w:r w:rsidRPr="00EA5FA7">
        <w:tab/>
        <w:t>Successful Opera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bookmarkStart w:id="1313" w:name="_CRFigure8_3_3_21"/>
      <w:r w:rsidRPr="00EA5FA7">
        <w:t xml:space="preserve">Figure </w:t>
      </w:r>
      <w:bookmarkEnd w:id="1313"/>
      <w:r w:rsidRPr="00EA5FA7">
        <w:t xml:space="preserve">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314" w:name="_CR8_3_3_4"/>
      <w:bookmarkStart w:id="1315" w:name="_Toc20955785"/>
      <w:bookmarkStart w:id="1316" w:name="_Toc29892879"/>
      <w:bookmarkStart w:id="1317" w:name="_Toc36556816"/>
      <w:bookmarkStart w:id="1318" w:name="_Toc45832202"/>
      <w:bookmarkStart w:id="1319" w:name="_Toc51763382"/>
      <w:bookmarkStart w:id="1320" w:name="_Toc64448545"/>
      <w:bookmarkStart w:id="1321" w:name="_Toc66289204"/>
      <w:bookmarkStart w:id="1322" w:name="_Toc74154317"/>
      <w:bookmarkStart w:id="1323" w:name="_Toc81383061"/>
      <w:bookmarkStart w:id="1324" w:name="_Toc88657694"/>
      <w:bookmarkStart w:id="1325" w:name="_Toc97910606"/>
      <w:bookmarkStart w:id="1326" w:name="_Toc105497765"/>
      <w:bookmarkStart w:id="1327" w:name="_Toc112855295"/>
      <w:bookmarkStart w:id="1328" w:name="_Toc113836691"/>
      <w:bookmarkStart w:id="1329" w:name="_Toc222865124"/>
      <w:bookmarkEnd w:id="1180"/>
      <w:bookmarkEnd w:id="1198"/>
      <w:bookmarkEnd w:id="1199"/>
      <w:bookmarkEnd w:id="1314"/>
      <w:r w:rsidRPr="00EA5FA7">
        <w:t>8.3.3.4</w:t>
      </w:r>
      <w:r w:rsidRPr="00EA5FA7">
        <w:tab/>
        <w:t>Abnormal Conditions</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330" w:name="_CR8_3_4"/>
      <w:bookmarkStart w:id="1331" w:name="_Toc20955786"/>
      <w:bookmarkStart w:id="1332" w:name="_Toc29892880"/>
      <w:bookmarkStart w:id="1333" w:name="_Toc36556817"/>
      <w:bookmarkStart w:id="1334" w:name="_Toc45832203"/>
      <w:bookmarkStart w:id="1335" w:name="_Toc51763383"/>
      <w:bookmarkStart w:id="1336" w:name="_Toc64448546"/>
      <w:bookmarkStart w:id="1337" w:name="_Toc66289205"/>
      <w:bookmarkStart w:id="1338" w:name="_Toc74154318"/>
      <w:bookmarkStart w:id="1339" w:name="_Toc81383062"/>
      <w:bookmarkStart w:id="1340" w:name="_Toc88657695"/>
      <w:bookmarkStart w:id="1341" w:name="_Toc97910607"/>
      <w:bookmarkStart w:id="1342" w:name="_Toc105497766"/>
      <w:bookmarkStart w:id="1343" w:name="_Toc112855296"/>
      <w:bookmarkStart w:id="1344" w:name="_Toc113836692"/>
      <w:bookmarkStart w:id="1345" w:name="_Toc222865125"/>
      <w:bookmarkEnd w:id="1330"/>
      <w:r w:rsidRPr="00BD56C5">
        <w:rPr>
          <w:lang w:val="fr-FR"/>
        </w:rPr>
        <w:t>8.3.4</w:t>
      </w:r>
      <w:r w:rsidRPr="00BD56C5">
        <w:rPr>
          <w:lang w:val="fr-FR"/>
        </w:rPr>
        <w:tab/>
        <w:t>UE Context Modification (gNB-CU initiated)</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3878E436" w14:textId="77777777" w:rsidR="00F970C9" w:rsidRPr="00EA5FA7" w:rsidRDefault="00F970C9" w:rsidP="00BE5D48">
      <w:pPr>
        <w:pStyle w:val="Heading4"/>
        <w:rPr>
          <w:lang w:eastAsia="zh-CN"/>
        </w:rPr>
      </w:pPr>
      <w:bookmarkStart w:id="1346" w:name="_CR8_3_4_1"/>
      <w:bookmarkStart w:id="1347" w:name="_Toc20955787"/>
      <w:bookmarkStart w:id="1348" w:name="_Toc29892881"/>
      <w:bookmarkStart w:id="1349" w:name="_Toc36556818"/>
      <w:bookmarkStart w:id="1350" w:name="_Toc45832204"/>
      <w:bookmarkStart w:id="1351" w:name="_Toc51763384"/>
      <w:bookmarkStart w:id="1352" w:name="_Toc64448547"/>
      <w:bookmarkStart w:id="1353" w:name="_Toc66289206"/>
      <w:bookmarkStart w:id="1354" w:name="_Toc74154319"/>
      <w:bookmarkStart w:id="1355" w:name="_Toc81383063"/>
      <w:bookmarkStart w:id="1356" w:name="_Toc88657696"/>
      <w:bookmarkStart w:id="1357" w:name="_Toc97910608"/>
      <w:bookmarkStart w:id="1358" w:name="_Toc105497767"/>
      <w:bookmarkStart w:id="1359" w:name="_Toc112855297"/>
      <w:bookmarkStart w:id="1360" w:name="_Toc113836693"/>
      <w:bookmarkStart w:id="1361" w:name="_Toc222865126"/>
      <w:bookmarkEnd w:id="1346"/>
      <w:r w:rsidRPr="00EA5FA7">
        <w:t>8.3.4.1</w:t>
      </w:r>
      <w:r w:rsidRPr="00EA5FA7">
        <w:tab/>
        <w:t>General</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362" w:name="_CR8_3_4_2"/>
      <w:bookmarkStart w:id="1363" w:name="_Toc20955788"/>
      <w:bookmarkStart w:id="1364" w:name="_Toc29892882"/>
      <w:bookmarkStart w:id="1365" w:name="_Toc36556819"/>
      <w:bookmarkStart w:id="1366" w:name="_Toc45832205"/>
      <w:bookmarkStart w:id="1367" w:name="_Toc51763385"/>
      <w:bookmarkStart w:id="1368" w:name="_Toc64448548"/>
      <w:bookmarkStart w:id="1369" w:name="_Toc66289207"/>
      <w:bookmarkStart w:id="1370" w:name="_Toc74154320"/>
      <w:bookmarkStart w:id="1371" w:name="_Toc81383064"/>
      <w:bookmarkStart w:id="1372" w:name="_Toc88657697"/>
      <w:bookmarkStart w:id="1373" w:name="_Toc97910609"/>
      <w:bookmarkStart w:id="1374" w:name="_Toc105497768"/>
      <w:bookmarkStart w:id="1375" w:name="_Toc112855298"/>
      <w:bookmarkStart w:id="1376" w:name="_Toc113836694"/>
      <w:bookmarkStart w:id="1377" w:name="_Toc222865127"/>
      <w:bookmarkEnd w:id="1362"/>
      <w:r w:rsidRPr="00EA5FA7">
        <w:t>8.3.4.2</w:t>
      </w:r>
      <w:r w:rsidRPr="00EA5FA7">
        <w:tab/>
        <w:t>Successful Operation</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bookmarkStart w:id="1378" w:name="_CRFigure8_3_4_21"/>
      <w:r w:rsidRPr="00EA5FA7">
        <w:t xml:space="preserve">Figure </w:t>
      </w:r>
      <w:bookmarkEnd w:id="1378"/>
      <w:r w:rsidRPr="00EA5FA7">
        <w:t xml:space="preserve">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1889A79F"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E02FCB" w:rsidRPr="00A520CC">
        <w:t xml:space="preserve"> and the </w:t>
      </w:r>
      <w:r w:rsidR="00E02FCB" w:rsidRPr="00A520CC">
        <w:rPr>
          <w:i/>
        </w:rPr>
        <w:t>Conditional Intra-DU Mobility Information</w:t>
      </w:r>
      <w:r w:rsidR="00E02FCB" w:rsidRPr="00A520CC">
        <w:t xml:space="preserve"> IE </w:t>
      </w:r>
      <w:r w:rsidR="00E02FCB">
        <w:t>is</w:t>
      </w:r>
      <w:r w:rsidR="00E02FCB" w:rsidRPr="00A520CC">
        <w:t xml:space="preserve"> </w:t>
      </w:r>
      <w:r w:rsidR="00E02FCB">
        <w:t>not 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379"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379"/>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380"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380"/>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381" w:name="_Toc20955789"/>
      <w:bookmarkStart w:id="1382" w:name="_Toc29892883"/>
      <w:bookmarkStart w:id="1383" w:name="_Toc36556820"/>
      <w:bookmarkStart w:id="1384" w:name="_Toc45832206"/>
      <w:bookmarkStart w:id="1385" w:name="_Toc51763386"/>
      <w:bookmarkStart w:id="1386" w:name="_Toc64448549"/>
      <w:bookmarkStart w:id="1387"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388" w:name="_Toc74154321"/>
      <w:bookmarkStart w:id="1389" w:name="_Toc81383065"/>
      <w:bookmarkStart w:id="1390"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391"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392"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393" w:name="_CR8_3_4_3"/>
      <w:bookmarkStart w:id="1394" w:name="_Toc112855299"/>
      <w:bookmarkStart w:id="1395" w:name="_Toc113836695"/>
      <w:bookmarkStart w:id="1396" w:name="_Toc222865128"/>
      <w:bookmarkEnd w:id="1393"/>
      <w:r w:rsidRPr="00EA5FA7">
        <w:t>8.3.4.3</w:t>
      </w:r>
      <w:r w:rsidRPr="00EA5FA7">
        <w:tab/>
        <w:t>Unsuccessful Operation</w:t>
      </w:r>
      <w:bookmarkEnd w:id="1381"/>
      <w:bookmarkEnd w:id="1382"/>
      <w:bookmarkEnd w:id="1383"/>
      <w:bookmarkEnd w:id="1384"/>
      <w:bookmarkEnd w:id="1385"/>
      <w:bookmarkEnd w:id="1386"/>
      <w:bookmarkEnd w:id="1387"/>
      <w:bookmarkEnd w:id="1388"/>
      <w:bookmarkEnd w:id="1389"/>
      <w:bookmarkEnd w:id="1390"/>
      <w:bookmarkEnd w:id="1391"/>
      <w:bookmarkEnd w:id="1392"/>
      <w:bookmarkEnd w:id="1394"/>
      <w:bookmarkEnd w:id="1395"/>
      <w:bookmarkEnd w:id="1396"/>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bookmarkStart w:id="1397" w:name="_CRFigure8_3_4_31"/>
      <w:r w:rsidRPr="00EA5FA7">
        <w:t xml:space="preserve">Figure </w:t>
      </w:r>
      <w:bookmarkEnd w:id="1397"/>
      <w:r w:rsidRPr="00EA5FA7">
        <w:t xml:space="preserve">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398" w:name="_CR8_3_4_4"/>
      <w:bookmarkStart w:id="1399" w:name="_Toc20955790"/>
      <w:bookmarkStart w:id="1400" w:name="_Toc29892884"/>
      <w:bookmarkStart w:id="1401" w:name="_Toc36556821"/>
      <w:bookmarkStart w:id="1402" w:name="_Toc45832207"/>
      <w:bookmarkStart w:id="1403" w:name="_Toc51763387"/>
      <w:bookmarkStart w:id="1404" w:name="_Toc64448550"/>
      <w:bookmarkStart w:id="1405" w:name="_Toc66289209"/>
      <w:bookmarkStart w:id="1406" w:name="_Toc74154322"/>
      <w:bookmarkStart w:id="1407" w:name="_Toc81383066"/>
      <w:bookmarkStart w:id="1408" w:name="_Toc88657699"/>
      <w:bookmarkStart w:id="1409" w:name="_Toc97910611"/>
      <w:bookmarkStart w:id="1410" w:name="_Toc105497770"/>
      <w:bookmarkStart w:id="1411" w:name="_Toc112855300"/>
      <w:bookmarkStart w:id="1412" w:name="_Toc113836696"/>
      <w:bookmarkStart w:id="1413" w:name="_Toc222865129"/>
      <w:bookmarkEnd w:id="1398"/>
      <w:r w:rsidRPr="00EA5FA7">
        <w:t>8.3.4.4</w:t>
      </w:r>
      <w:r w:rsidRPr="00EA5FA7">
        <w:tab/>
        <w:t>Abnormal Conditions</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414" w:name="_Toc20955791"/>
      <w:bookmarkStart w:id="1415" w:name="_Toc29892885"/>
      <w:bookmarkStart w:id="1416" w:name="_Toc36556822"/>
      <w:bookmarkStart w:id="1417" w:name="_Toc45832208"/>
      <w:bookmarkStart w:id="1418" w:name="_Toc51763388"/>
      <w:bookmarkStart w:id="1419" w:name="_Toc64448551"/>
      <w:bookmarkStart w:id="1420" w:name="_Toc66289210"/>
      <w:bookmarkStart w:id="1421" w:name="_Toc74154323"/>
      <w:bookmarkStart w:id="1422" w:name="_Toc81383067"/>
      <w:bookmarkStart w:id="1423" w:name="_Toc88657700"/>
      <w:bookmarkStart w:id="1424" w:name="_Toc97910612"/>
      <w:bookmarkStart w:id="1425" w:name="_Toc105497771"/>
      <w:bookmarkStart w:id="1426" w:name="_Toc112855301"/>
      <w:bookmarkStart w:id="1427"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428" w:name="_CR8_3_5"/>
      <w:bookmarkStart w:id="1429" w:name="_Toc222865130"/>
      <w:bookmarkEnd w:id="1428"/>
      <w:r w:rsidRPr="00EA5FA7">
        <w:t>8.3.5</w:t>
      </w:r>
      <w:r w:rsidRPr="00EA5FA7">
        <w:tab/>
        <w:t>UE Context Modification Required (gNB-DU initiated)</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9"/>
    </w:p>
    <w:p w14:paraId="75DDDD98" w14:textId="77777777" w:rsidR="00F970C9" w:rsidRPr="00EA5FA7" w:rsidRDefault="00F970C9" w:rsidP="00BE5D48">
      <w:pPr>
        <w:pStyle w:val="Heading4"/>
        <w:rPr>
          <w:lang w:eastAsia="zh-CN"/>
        </w:rPr>
      </w:pPr>
      <w:bookmarkStart w:id="1430" w:name="_CR8_3_5_1"/>
      <w:bookmarkStart w:id="1431" w:name="_Toc20955792"/>
      <w:bookmarkStart w:id="1432" w:name="_Toc29892886"/>
      <w:bookmarkStart w:id="1433" w:name="_Toc36556823"/>
      <w:bookmarkStart w:id="1434" w:name="_Toc45832209"/>
      <w:bookmarkStart w:id="1435" w:name="_Toc51763389"/>
      <w:bookmarkStart w:id="1436" w:name="_Toc64448552"/>
      <w:bookmarkStart w:id="1437" w:name="_Toc66289211"/>
      <w:bookmarkStart w:id="1438" w:name="_Toc74154324"/>
      <w:bookmarkStart w:id="1439" w:name="_Toc81383068"/>
      <w:bookmarkStart w:id="1440" w:name="_Toc88657701"/>
      <w:bookmarkStart w:id="1441" w:name="_Toc97910613"/>
      <w:bookmarkStart w:id="1442" w:name="_Toc105497772"/>
      <w:bookmarkStart w:id="1443" w:name="_Toc112855302"/>
      <w:bookmarkStart w:id="1444" w:name="_Toc113836698"/>
      <w:bookmarkStart w:id="1445" w:name="_Toc222865131"/>
      <w:bookmarkEnd w:id="1430"/>
      <w:r w:rsidRPr="00EA5FA7">
        <w:t>8.3.5.1</w:t>
      </w:r>
      <w:r w:rsidRPr="00EA5FA7">
        <w:tab/>
        <w:t>General</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446" w:name="_CR8_3_5_2"/>
      <w:bookmarkStart w:id="1447" w:name="_Toc20955793"/>
      <w:bookmarkStart w:id="1448" w:name="_Toc29892887"/>
      <w:bookmarkStart w:id="1449" w:name="_Toc36556824"/>
      <w:bookmarkStart w:id="1450" w:name="_Toc45832210"/>
      <w:bookmarkStart w:id="1451" w:name="_Toc51763390"/>
      <w:bookmarkStart w:id="1452" w:name="_Toc64448553"/>
      <w:bookmarkStart w:id="1453" w:name="_Toc66289212"/>
      <w:bookmarkStart w:id="1454" w:name="_Toc74154325"/>
      <w:bookmarkStart w:id="1455" w:name="_Toc81383069"/>
      <w:bookmarkStart w:id="1456" w:name="_Toc88657702"/>
      <w:bookmarkStart w:id="1457" w:name="_Toc97910614"/>
      <w:bookmarkStart w:id="1458" w:name="_Toc105497773"/>
      <w:bookmarkStart w:id="1459" w:name="_Toc112855303"/>
      <w:bookmarkStart w:id="1460" w:name="_Toc113836699"/>
      <w:bookmarkStart w:id="1461" w:name="_Toc222865132"/>
      <w:bookmarkEnd w:id="1446"/>
      <w:r w:rsidRPr="00EA5FA7">
        <w:t>8.3.5.2</w:t>
      </w:r>
      <w:r w:rsidRPr="00EA5FA7">
        <w:tab/>
        <w:t>Successful Operation</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bookmarkStart w:id="1462" w:name="_CRFigure8_3_5_21"/>
      <w:r w:rsidRPr="00EA5FA7">
        <w:t xml:space="preserve">Figure </w:t>
      </w:r>
      <w:bookmarkEnd w:id="1462"/>
      <w:r w:rsidRPr="00EA5FA7">
        <w:t xml:space="preserve">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463" w:name="_CR8_3_5_2A"/>
      <w:bookmarkStart w:id="1464" w:name="_Toc20955794"/>
      <w:bookmarkStart w:id="1465" w:name="_Toc29892888"/>
      <w:bookmarkStart w:id="1466" w:name="_Toc36556825"/>
      <w:bookmarkStart w:id="1467" w:name="_Toc45832211"/>
      <w:bookmarkStart w:id="1468" w:name="_Toc51763391"/>
      <w:bookmarkStart w:id="1469" w:name="_Toc64448554"/>
      <w:bookmarkStart w:id="1470" w:name="_Toc66289213"/>
      <w:bookmarkStart w:id="1471" w:name="_Toc74154326"/>
      <w:bookmarkStart w:id="1472" w:name="_Toc81383070"/>
      <w:bookmarkStart w:id="1473" w:name="_Toc88657703"/>
      <w:bookmarkStart w:id="1474" w:name="_Toc97910615"/>
      <w:bookmarkStart w:id="1475" w:name="_Toc105497774"/>
      <w:bookmarkStart w:id="1476" w:name="_Toc112855304"/>
      <w:bookmarkStart w:id="1477" w:name="_Toc113836700"/>
      <w:bookmarkStart w:id="1478" w:name="_Toc222865133"/>
      <w:bookmarkEnd w:id="1463"/>
      <w:r w:rsidRPr="00EA5FA7">
        <w:t>8.3.5.2A</w:t>
      </w:r>
      <w:r w:rsidRPr="00EA5FA7">
        <w:tab/>
        <w:t>Unsuccessful Operation</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p>
    <w:p w14:paraId="34E24F32" w14:textId="77777777" w:rsidR="00F970C9" w:rsidRPr="00EA5FA7" w:rsidRDefault="00F970C9" w:rsidP="003A4EC9">
      <w:pPr>
        <w:pStyle w:val="TH"/>
      </w:pPr>
      <w:r w:rsidRPr="00EA5FA7">
        <w:object w:dxaOrig="5448" w:dyaOrig="2578" w14:anchorId="616F9CC2">
          <v:shape id="_x0000_i1039" type="#_x0000_t75" style="width:270.6pt;height:133.8pt" o:ole="">
            <v:imagedata r:id="rId51" o:title=""/>
          </v:shape>
          <o:OLEObject Type="Embed" ProgID="Word.Picture.8" ShapeID="_x0000_i1039" DrawAspect="Content" ObjectID="_1833481159" r:id="rId52"/>
        </w:object>
      </w:r>
    </w:p>
    <w:p w14:paraId="690503BC" w14:textId="77777777" w:rsidR="00F970C9" w:rsidRPr="00EA5FA7" w:rsidRDefault="00F970C9" w:rsidP="001C3F53">
      <w:pPr>
        <w:pStyle w:val="TF"/>
      </w:pPr>
      <w:bookmarkStart w:id="1479" w:name="_CRFigure8_3_5_2A1"/>
      <w:r w:rsidRPr="00EA5FA7">
        <w:t xml:space="preserve">Figure </w:t>
      </w:r>
      <w:bookmarkEnd w:id="1479"/>
      <w:r w:rsidRPr="00EA5FA7">
        <w:t>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480" w:name="_CR8_3_5_3"/>
      <w:bookmarkStart w:id="1481" w:name="_Toc20955795"/>
      <w:bookmarkStart w:id="1482" w:name="_Toc29892889"/>
      <w:bookmarkStart w:id="1483" w:name="_Toc36556826"/>
      <w:bookmarkStart w:id="1484" w:name="_Toc45832212"/>
      <w:bookmarkStart w:id="1485" w:name="_Toc51763392"/>
      <w:bookmarkStart w:id="1486" w:name="_Toc64448555"/>
      <w:bookmarkStart w:id="1487" w:name="_Toc66289214"/>
      <w:bookmarkStart w:id="1488" w:name="_Toc74154327"/>
      <w:bookmarkStart w:id="1489" w:name="_Toc81383071"/>
      <w:bookmarkStart w:id="1490" w:name="_Toc88657704"/>
      <w:bookmarkStart w:id="1491" w:name="_Toc97910616"/>
      <w:bookmarkStart w:id="1492" w:name="_Toc105497775"/>
      <w:bookmarkStart w:id="1493" w:name="_Toc112855305"/>
      <w:bookmarkStart w:id="1494" w:name="_Toc113836701"/>
      <w:bookmarkStart w:id="1495" w:name="_Toc222865134"/>
      <w:bookmarkEnd w:id="1480"/>
      <w:r w:rsidRPr="00EA5FA7">
        <w:t>8.3.5.3</w:t>
      </w:r>
      <w:r w:rsidRPr="00EA5FA7">
        <w:tab/>
        <w:t>Abnormal Conditions</w:t>
      </w:r>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496" w:name="_CR8_3_6"/>
      <w:bookmarkStart w:id="1497" w:name="_Toc20955796"/>
      <w:bookmarkStart w:id="1498" w:name="_Toc29892890"/>
      <w:bookmarkStart w:id="1499" w:name="_Toc36556827"/>
      <w:bookmarkStart w:id="1500" w:name="_Toc45832213"/>
      <w:bookmarkStart w:id="1501" w:name="_Toc51763393"/>
      <w:bookmarkStart w:id="1502" w:name="_Toc64448556"/>
      <w:bookmarkStart w:id="1503" w:name="_Toc66289215"/>
      <w:bookmarkStart w:id="1504" w:name="_Toc74154328"/>
      <w:bookmarkStart w:id="1505" w:name="_Toc81383072"/>
      <w:bookmarkStart w:id="1506" w:name="_Toc88657705"/>
      <w:bookmarkStart w:id="1507" w:name="_Toc97910617"/>
      <w:bookmarkStart w:id="1508" w:name="_Toc105497776"/>
      <w:bookmarkStart w:id="1509" w:name="_Toc112855306"/>
      <w:bookmarkStart w:id="1510" w:name="_Toc113836702"/>
      <w:bookmarkStart w:id="1511" w:name="_Toc222865135"/>
      <w:bookmarkEnd w:id="1496"/>
      <w:r w:rsidRPr="00EA5FA7">
        <w:t>8.3.</w:t>
      </w:r>
      <w:r w:rsidRPr="00EA5FA7">
        <w:rPr>
          <w:lang w:eastAsia="zh-CN"/>
        </w:rPr>
        <w:t>6</w:t>
      </w:r>
      <w:r w:rsidRPr="00EA5FA7">
        <w:tab/>
        <w:t>UE Inactivity Notification</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14:paraId="19C812F6" w14:textId="77777777" w:rsidR="00F970C9" w:rsidRPr="00EA5FA7" w:rsidRDefault="00F970C9" w:rsidP="00380286">
      <w:pPr>
        <w:pStyle w:val="Heading4"/>
        <w:rPr>
          <w:lang w:eastAsia="zh-CN"/>
        </w:rPr>
      </w:pPr>
      <w:bookmarkStart w:id="1512" w:name="_CR8_3_6_1"/>
      <w:bookmarkStart w:id="1513" w:name="_Toc20955797"/>
      <w:bookmarkStart w:id="1514" w:name="_Toc29892891"/>
      <w:bookmarkStart w:id="1515" w:name="_Toc36556828"/>
      <w:bookmarkStart w:id="1516" w:name="_Toc45832214"/>
      <w:bookmarkStart w:id="1517" w:name="_Toc51763394"/>
      <w:bookmarkStart w:id="1518" w:name="_Toc64448557"/>
      <w:bookmarkStart w:id="1519" w:name="_Toc66289216"/>
      <w:bookmarkStart w:id="1520" w:name="_Toc74154329"/>
      <w:bookmarkStart w:id="1521" w:name="_Toc81383073"/>
      <w:bookmarkStart w:id="1522" w:name="_Toc88657706"/>
      <w:bookmarkStart w:id="1523" w:name="_Toc97910618"/>
      <w:bookmarkStart w:id="1524" w:name="_Toc105497777"/>
      <w:bookmarkStart w:id="1525" w:name="_Toc112855307"/>
      <w:bookmarkStart w:id="1526" w:name="_Toc113836703"/>
      <w:bookmarkStart w:id="1527" w:name="_Toc222865136"/>
      <w:bookmarkEnd w:id="1512"/>
      <w:r w:rsidRPr="00EA5FA7">
        <w:t>8.3.</w:t>
      </w:r>
      <w:r w:rsidRPr="00EA5FA7">
        <w:rPr>
          <w:lang w:eastAsia="zh-CN"/>
        </w:rPr>
        <w:t>6</w:t>
      </w:r>
      <w:r w:rsidRPr="00EA5FA7">
        <w:t>.1</w:t>
      </w:r>
      <w:r w:rsidRPr="00EA5FA7">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528" w:name="_CR8_3_6_2"/>
      <w:bookmarkStart w:id="1529" w:name="_Toc20955798"/>
      <w:bookmarkStart w:id="1530" w:name="_Toc29892892"/>
      <w:bookmarkStart w:id="1531" w:name="_Toc36556829"/>
      <w:bookmarkStart w:id="1532" w:name="_Toc45832215"/>
      <w:bookmarkStart w:id="1533" w:name="_Toc51763395"/>
      <w:bookmarkStart w:id="1534" w:name="_Toc64448558"/>
      <w:bookmarkStart w:id="1535" w:name="_Toc66289217"/>
      <w:bookmarkStart w:id="1536" w:name="_Toc74154330"/>
      <w:bookmarkStart w:id="1537" w:name="_Toc81383074"/>
      <w:bookmarkStart w:id="1538" w:name="_Toc88657707"/>
      <w:bookmarkStart w:id="1539" w:name="_Toc97910619"/>
      <w:bookmarkStart w:id="1540" w:name="_Toc105497778"/>
      <w:bookmarkStart w:id="1541" w:name="_Toc112855308"/>
      <w:bookmarkStart w:id="1542" w:name="_Toc113836704"/>
      <w:bookmarkStart w:id="1543" w:name="_Toc222865137"/>
      <w:bookmarkEnd w:id="1528"/>
      <w:r w:rsidRPr="00EA5FA7">
        <w:t>8.3.</w:t>
      </w:r>
      <w:r w:rsidRPr="00EA5FA7">
        <w:rPr>
          <w:lang w:eastAsia="zh-CN"/>
        </w:rPr>
        <w:t>6</w:t>
      </w:r>
      <w:r w:rsidRPr="00EA5FA7">
        <w:t>.2</w:t>
      </w:r>
      <w:r w:rsidRPr="00EA5FA7">
        <w:tab/>
        <w:t>Successful Operation</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268A548D" w14:textId="2A8664C6" w:rsidR="00F970C9" w:rsidRPr="00EA5FA7" w:rsidRDefault="0020561F" w:rsidP="00061CBE">
      <w:pPr>
        <w:pStyle w:val="TH"/>
        <w:rPr>
          <w:rFonts w:eastAsia="Malgun Gothic"/>
        </w:rPr>
      </w:pPr>
      <w:bookmarkStart w:id="1544" w:name="_MON_1584442037"/>
      <w:bookmarkEnd w:id="1544"/>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bookmarkStart w:id="1545" w:name="_CRFigure8_3_6_21"/>
      <w:r w:rsidRPr="00EA5FA7">
        <w:t xml:space="preserve">Figure </w:t>
      </w:r>
      <w:bookmarkEnd w:id="1545"/>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546" w:name="_CR8_3_6_3"/>
      <w:bookmarkStart w:id="1547" w:name="_Toc20955799"/>
      <w:bookmarkStart w:id="1548" w:name="_Toc29892893"/>
      <w:bookmarkStart w:id="1549" w:name="_Toc36556830"/>
      <w:bookmarkStart w:id="1550" w:name="_Toc45832216"/>
      <w:bookmarkStart w:id="1551" w:name="_Toc51763396"/>
      <w:bookmarkStart w:id="1552" w:name="_Toc64448559"/>
      <w:bookmarkStart w:id="1553" w:name="_Toc66289218"/>
      <w:bookmarkStart w:id="1554" w:name="_Toc74154331"/>
      <w:bookmarkStart w:id="1555" w:name="_Toc81383075"/>
      <w:bookmarkStart w:id="1556" w:name="_Toc88657708"/>
      <w:bookmarkStart w:id="1557" w:name="_Toc97910620"/>
      <w:bookmarkStart w:id="1558" w:name="_Toc105497779"/>
      <w:bookmarkStart w:id="1559" w:name="_Toc112855309"/>
      <w:bookmarkStart w:id="1560" w:name="_Toc113836705"/>
      <w:bookmarkStart w:id="1561" w:name="_Toc222865138"/>
      <w:bookmarkEnd w:id="1546"/>
      <w:r w:rsidRPr="00EA5FA7">
        <w:t>8.3.</w:t>
      </w:r>
      <w:r w:rsidRPr="00EA5FA7">
        <w:rPr>
          <w:lang w:eastAsia="zh-CN"/>
        </w:rPr>
        <w:t>6</w:t>
      </w:r>
      <w:r w:rsidRPr="00EA5FA7">
        <w:t>.3</w:t>
      </w:r>
      <w:r w:rsidRPr="00EA5FA7">
        <w:tab/>
        <w:t>Abnormal Conditions</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562" w:name="_CR8_3_7"/>
      <w:bookmarkStart w:id="1563" w:name="_Toc20955800"/>
      <w:bookmarkStart w:id="1564" w:name="_Toc29892894"/>
      <w:bookmarkStart w:id="1565" w:name="_Toc36556831"/>
      <w:bookmarkStart w:id="1566" w:name="_Toc45832217"/>
      <w:bookmarkStart w:id="1567" w:name="_Toc51763397"/>
      <w:bookmarkStart w:id="1568" w:name="_Toc64448560"/>
      <w:bookmarkStart w:id="1569" w:name="_Toc66289219"/>
      <w:bookmarkStart w:id="1570" w:name="_Toc74154332"/>
      <w:bookmarkStart w:id="1571" w:name="_Toc81383076"/>
      <w:bookmarkStart w:id="1572" w:name="_Toc88657709"/>
      <w:bookmarkStart w:id="1573" w:name="_Toc97910621"/>
      <w:bookmarkStart w:id="1574" w:name="_Toc105497780"/>
      <w:bookmarkStart w:id="1575" w:name="_Toc112855310"/>
      <w:bookmarkStart w:id="1576" w:name="_Toc113836706"/>
      <w:bookmarkStart w:id="1577" w:name="_Toc222865139"/>
      <w:bookmarkStart w:id="1578" w:name="_Hlk498674159"/>
      <w:bookmarkEnd w:id="1562"/>
      <w:r w:rsidRPr="00EA5FA7">
        <w:rPr>
          <w:lang w:eastAsia="zh-CN"/>
        </w:rPr>
        <w:t>8.3.7</w:t>
      </w:r>
      <w:r w:rsidRPr="00EA5FA7">
        <w:rPr>
          <w:lang w:eastAsia="zh-CN"/>
        </w:rPr>
        <w:tab/>
        <w:t>Notify</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08AB2FF1" w14:textId="77777777" w:rsidR="00F970C9" w:rsidRPr="00EA5FA7" w:rsidRDefault="00F970C9" w:rsidP="00E1541F">
      <w:pPr>
        <w:pStyle w:val="Heading4"/>
        <w:rPr>
          <w:lang w:eastAsia="zh-CN"/>
        </w:rPr>
      </w:pPr>
      <w:bookmarkStart w:id="1579" w:name="_CR8_3_7_1"/>
      <w:bookmarkStart w:id="1580" w:name="_Toc20955801"/>
      <w:bookmarkStart w:id="1581" w:name="_Toc29892895"/>
      <w:bookmarkStart w:id="1582" w:name="_Toc36556832"/>
      <w:bookmarkStart w:id="1583" w:name="_Toc45832218"/>
      <w:bookmarkStart w:id="1584" w:name="_Toc51763398"/>
      <w:bookmarkStart w:id="1585" w:name="_Toc64448561"/>
      <w:bookmarkStart w:id="1586" w:name="_Toc66289220"/>
      <w:bookmarkStart w:id="1587" w:name="_Toc74154333"/>
      <w:bookmarkStart w:id="1588" w:name="_Toc81383077"/>
      <w:bookmarkStart w:id="1589" w:name="_Toc88657710"/>
      <w:bookmarkStart w:id="1590" w:name="_Toc97910622"/>
      <w:bookmarkStart w:id="1591" w:name="_Toc105497781"/>
      <w:bookmarkStart w:id="1592" w:name="_Toc112855311"/>
      <w:bookmarkStart w:id="1593" w:name="_Toc113836707"/>
      <w:bookmarkStart w:id="1594" w:name="_Toc222865140"/>
      <w:bookmarkEnd w:id="1579"/>
      <w:r w:rsidRPr="00EA5FA7">
        <w:rPr>
          <w:lang w:eastAsia="zh-CN"/>
        </w:rPr>
        <w:t>8.3.7.1</w:t>
      </w:r>
      <w:r w:rsidRPr="00EA5FA7">
        <w:rPr>
          <w:lang w:eastAsia="zh-CN"/>
        </w:rPr>
        <w:tab/>
        <w:t>General</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595" w:name="_CR8_3_7_2"/>
      <w:bookmarkStart w:id="1596" w:name="_Toc20955802"/>
      <w:bookmarkStart w:id="1597" w:name="_Toc29892896"/>
      <w:bookmarkStart w:id="1598" w:name="_Toc36556833"/>
      <w:bookmarkStart w:id="1599" w:name="_Toc45832219"/>
      <w:bookmarkStart w:id="1600" w:name="_Toc51763399"/>
      <w:bookmarkStart w:id="1601" w:name="_Toc64448562"/>
      <w:bookmarkStart w:id="1602" w:name="_Toc66289221"/>
      <w:bookmarkStart w:id="1603" w:name="_Toc74154334"/>
      <w:bookmarkStart w:id="1604" w:name="_Toc81383078"/>
      <w:bookmarkStart w:id="1605" w:name="_Toc88657711"/>
      <w:bookmarkStart w:id="1606" w:name="_Toc97910623"/>
      <w:bookmarkStart w:id="1607" w:name="_Toc105497782"/>
      <w:bookmarkStart w:id="1608" w:name="_Toc112855312"/>
      <w:bookmarkStart w:id="1609" w:name="_Toc113836708"/>
      <w:bookmarkStart w:id="1610" w:name="_Toc222865141"/>
      <w:bookmarkEnd w:id="1595"/>
      <w:r w:rsidRPr="00EA5FA7">
        <w:rPr>
          <w:lang w:eastAsia="zh-CN"/>
        </w:rPr>
        <w:t>8.3.7.2</w:t>
      </w:r>
      <w:r w:rsidRPr="00EA5FA7">
        <w:rPr>
          <w:lang w:eastAsia="zh-CN"/>
        </w:rPr>
        <w:tab/>
        <w:t>Successful Oper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bookmarkStart w:id="1611" w:name="_CRFigure8_3_7_21"/>
      <w:r w:rsidRPr="00EA5FA7">
        <w:t xml:space="preserve">Figure </w:t>
      </w:r>
      <w:bookmarkEnd w:id="1611"/>
      <w:r w:rsidRPr="00EA5FA7">
        <w:t xml:space="preserve">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612" w:name="_CR8_3_7_3"/>
      <w:bookmarkStart w:id="1613" w:name="_Toc20955803"/>
      <w:bookmarkStart w:id="1614" w:name="_Toc29892897"/>
      <w:bookmarkStart w:id="1615" w:name="_Toc36556834"/>
      <w:bookmarkStart w:id="1616" w:name="_Toc45832220"/>
      <w:bookmarkStart w:id="1617" w:name="_Toc51763400"/>
      <w:bookmarkStart w:id="1618" w:name="_Toc64448563"/>
      <w:bookmarkStart w:id="1619" w:name="_Toc66289222"/>
      <w:bookmarkStart w:id="1620" w:name="_Toc74154335"/>
      <w:bookmarkStart w:id="1621" w:name="_Toc81383079"/>
      <w:bookmarkStart w:id="1622" w:name="_Toc88657712"/>
      <w:bookmarkStart w:id="1623" w:name="_Toc97910624"/>
      <w:bookmarkStart w:id="1624" w:name="_Toc105497783"/>
      <w:bookmarkStart w:id="1625" w:name="_Toc112855313"/>
      <w:bookmarkStart w:id="1626" w:name="_Toc113836709"/>
      <w:bookmarkStart w:id="1627" w:name="_Toc222865142"/>
      <w:bookmarkEnd w:id="1612"/>
      <w:r w:rsidRPr="00EA5FA7">
        <w:rPr>
          <w:lang w:eastAsia="zh-CN"/>
        </w:rPr>
        <w:t>8.3.7.3</w:t>
      </w:r>
      <w:r w:rsidRPr="00EA5FA7">
        <w:rPr>
          <w:lang w:eastAsia="zh-CN"/>
        </w:rPr>
        <w:tab/>
        <w:t>Abnormal Conditions</w:t>
      </w:r>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End w:id="1578"/>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628" w:name="_CR8_3_8"/>
      <w:bookmarkStart w:id="1629" w:name="_Toc45832221"/>
      <w:bookmarkStart w:id="1630" w:name="_Toc51763401"/>
      <w:bookmarkStart w:id="1631" w:name="_Toc64448564"/>
      <w:bookmarkStart w:id="1632" w:name="_Toc66289223"/>
      <w:bookmarkStart w:id="1633" w:name="_Toc74154336"/>
      <w:bookmarkStart w:id="1634" w:name="_Toc81383080"/>
      <w:bookmarkStart w:id="1635" w:name="_Toc88657713"/>
      <w:bookmarkStart w:id="1636" w:name="_Toc97910625"/>
      <w:bookmarkStart w:id="1637" w:name="_Toc105497784"/>
      <w:bookmarkStart w:id="1638" w:name="_Toc112855314"/>
      <w:bookmarkStart w:id="1639" w:name="_Toc113836710"/>
      <w:bookmarkStart w:id="1640" w:name="_Toc222865143"/>
      <w:bookmarkEnd w:id="1628"/>
      <w:r>
        <w:rPr>
          <w:lang w:eastAsia="zh-CN"/>
        </w:rPr>
        <w:t>8.3.8</w:t>
      </w:r>
      <w:r w:rsidRPr="00EA5FA7">
        <w:rPr>
          <w:lang w:eastAsia="zh-CN"/>
        </w:rPr>
        <w:tab/>
      </w:r>
      <w:r>
        <w:rPr>
          <w:lang w:eastAsia="zh-CN"/>
        </w:rPr>
        <w:t>Access Success</w:t>
      </w:r>
      <w:bookmarkEnd w:id="1629"/>
      <w:bookmarkEnd w:id="1630"/>
      <w:bookmarkEnd w:id="1631"/>
      <w:bookmarkEnd w:id="1632"/>
      <w:bookmarkEnd w:id="1633"/>
      <w:bookmarkEnd w:id="1634"/>
      <w:bookmarkEnd w:id="1635"/>
      <w:bookmarkEnd w:id="1636"/>
      <w:bookmarkEnd w:id="1637"/>
      <w:bookmarkEnd w:id="1638"/>
      <w:bookmarkEnd w:id="1639"/>
      <w:bookmarkEnd w:id="1640"/>
    </w:p>
    <w:p w14:paraId="5B22CC67" w14:textId="77777777" w:rsidR="00354F82" w:rsidRPr="00EA5FA7" w:rsidRDefault="00354F82" w:rsidP="00354F82">
      <w:pPr>
        <w:pStyle w:val="Heading4"/>
        <w:rPr>
          <w:lang w:eastAsia="zh-CN"/>
        </w:rPr>
      </w:pPr>
      <w:bookmarkStart w:id="1641" w:name="_CR8_3_8_1"/>
      <w:bookmarkStart w:id="1642" w:name="_Toc45832222"/>
      <w:bookmarkStart w:id="1643" w:name="_Toc51763402"/>
      <w:bookmarkStart w:id="1644" w:name="_Toc64448565"/>
      <w:bookmarkStart w:id="1645" w:name="_Toc66289224"/>
      <w:bookmarkStart w:id="1646" w:name="_Toc74154337"/>
      <w:bookmarkStart w:id="1647" w:name="_Toc81383081"/>
      <w:bookmarkStart w:id="1648" w:name="_Toc88657714"/>
      <w:bookmarkStart w:id="1649" w:name="_Toc97910626"/>
      <w:bookmarkStart w:id="1650" w:name="_Toc105497785"/>
      <w:bookmarkStart w:id="1651" w:name="_Toc112855315"/>
      <w:bookmarkStart w:id="1652" w:name="_Toc113836711"/>
      <w:bookmarkStart w:id="1653" w:name="_Toc222865144"/>
      <w:bookmarkEnd w:id="1641"/>
      <w:r>
        <w:rPr>
          <w:lang w:eastAsia="zh-CN"/>
        </w:rPr>
        <w:t>8.3.8</w:t>
      </w:r>
      <w:r w:rsidRPr="00EA5FA7">
        <w:rPr>
          <w:lang w:eastAsia="zh-CN"/>
        </w:rPr>
        <w:t>.1</w:t>
      </w:r>
      <w:r w:rsidRPr="00EA5FA7">
        <w:rPr>
          <w:lang w:eastAsia="zh-CN"/>
        </w:rPr>
        <w:tab/>
        <w:t>General</w:t>
      </w:r>
      <w:bookmarkEnd w:id="1642"/>
      <w:bookmarkEnd w:id="1643"/>
      <w:bookmarkEnd w:id="1644"/>
      <w:bookmarkEnd w:id="1645"/>
      <w:bookmarkEnd w:id="1646"/>
      <w:bookmarkEnd w:id="1647"/>
      <w:bookmarkEnd w:id="1648"/>
      <w:bookmarkEnd w:id="1649"/>
      <w:bookmarkEnd w:id="1650"/>
      <w:bookmarkEnd w:id="1651"/>
      <w:bookmarkEnd w:id="1652"/>
      <w:bookmarkEnd w:id="1653"/>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654" w:name="_CR8_3_8_2"/>
      <w:bookmarkStart w:id="1655" w:name="_Toc45832223"/>
      <w:bookmarkStart w:id="1656" w:name="_Toc51763403"/>
      <w:bookmarkStart w:id="1657" w:name="_Toc64448566"/>
      <w:bookmarkStart w:id="1658" w:name="_Toc66289225"/>
      <w:bookmarkStart w:id="1659" w:name="_Toc74154338"/>
      <w:bookmarkStart w:id="1660" w:name="_Toc81383082"/>
      <w:bookmarkStart w:id="1661" w:name="_Toc88657715"/>
      <w:bookmarkStart w:id="1662" w:name="_Toc97910627"/>
      <w:bookmarkStart w:id="1663" w:name="_Toc105497786"/>
      <w:bookmarkStart w:id="1664" w:name="_Toc112855316"/>
      <w:bookmarkStart w:id="1665" w:name="_Toc113836712"/>
      <w:bookmarkStart w:id="1666" w:name="_Toc222865145"/>
      <w:bookmarkEnd w:id="1654"/>
      <w:r>
        <w:rPr>
          <w:lang w:eastAsia="zh-CN"/>
        </w:rPr>
        <w:t>8.3.8</w:t>
      </w:r>
      <w:r w:rsidRPr="00EA5FA7">
        <w:rPr>
          <w:lang w:eastAsia="zh-CN"/>
        </w:rPr>
        <w:t>.2</w:t>
      </w:r>
      <w:r w:rsidRPr="00EA5FA7">
        <w:rPr>
          <w:lang w:eastAsia="zh-CN"/>
        </w:rPr>
        <w:tab/>
        <w:t>Successful Operation</w:t>
      </w:r>
      <w:bookmarkEnd w:id="1655"/>
      <w:bookmarkEnd w:id="1656"/>
      <w:bookmarkEnd w:id="1657"/>
      <w:bookmarkEnd w:id="1658"/>
      <w:bookmarkEnd w:id="1659"/>
      <w:bookmarkEnd w:id="1660"/>
      <w:bookmarkEnd w:id="1661"/>
      <w:bookmarkEnd w:id="1662"/>
      <w:bookmarkEnd w:id="1663"/>
      <w:bookmarkEnd w:id="1664"/>
      <w:bookmarkEnd w:id="1665"/>
      <w:bookmarkEnd w:id="1666"/>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1.4pt;height:127.8pt" o:ole="">
            <v:imagedata r:id="rId55" o:title=""/>
          </v:shape>
          <o:OLEObject Type="Embed" ProgID="Visio.Drawing.15" ShapeID="_x0000_i1040" DrawAspect="Content" ObjectID="_1833481160" r:id="rId56"/>
        </w:object>
      </w:r>
    </w:p>
    <w:p w14:paraId="64B3955F" w14:textId="77777777" w:rsidR="00354F82" w:rsidRPr="00EA5FA7" w:rsidRDefault="00354F82" w:rsidP="00354F82">
      <w:pPr>
        <w:pStyle w:val="TF"/>
      </w:pPr>
      <w:bookmarkStart w:id="1667" w:name="_CRFigure8_3_8_21"/>
      <w:r w:rsidRPr="00EA5FA7">
        <w:t xml:space="preserve">Figure </w:t>
      </w:r>
      <w:bookmarkEnd w:id="1667"/>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668" w:name="_CR8_3_8_3"/>
      <w:bookmarkStart w:id="1669" w:name="_Toc45832224"/>
      <w:bookmarkStart w:id="1670" w:name="_Toc51763404"/>
      <w:bookmarkStart w:id="1671" w:name="_Toc64448567"/>
      <w:bookmarkStart w:id="1672" w:name="_Toc66289226"/>
      <w:bookmarkStart w:id="1673" w:name="_Toc74154339"/>
      <w:bookmarkStart w:id="1674" w:name="_Toc81383083"/>
      <w:bookmarkStart w:id="1675" w:name="_Toc88657716"/>
      <w:bookmarkStart w:id="1676" w:name="_Toc97910628"/>
      <w:bookmarkStart w:id="1677" w:name="_Toc105497787"/>
      <w:bookmarkStart w:id="1678" w:name="_Toc112855317"/>
      <w:bookmarkStart w:id="1679" w:name="_Toc113836713"/>
      <w:bookmarkStart w:id="1680" w:name="_Toc222865146"/>
      <w:bookmarkEnd w:id="1668"/>
      <w:r>
        <w:rPr>
          <w:lang w:eastAsia="zh-CN"/>
        </w:rPr>
        <w:t>8.3.8</w:t>
      </w:r>
      <w:r w:rsidRPr="00EA5FA7">
        <w:rPr>
          <w:lang w:eastAsia="zh-CN"/>
        </w:rPr>
        <w:t>.3</w:t>
      </w:r>
      <w:r w:rsidRPr="00EA5FA7">
        <w:rPr>
          <w:lang w:eastAsia="zh-CN"/>
        </w:rPr>
        <w:tab/>
        <w:t>Abnormal Conditions</w:t>
      </w:r>
      <w:bookmarkEnd w:id="1669"/>
      <w:bookmarkEnd w:id="1670"/>
      <w:bookmarkEnd w:id="1671"/>
      <w:bookmarkEnd w:id="1672"/>
      <w:bookmarkEnd w:id="1673"/>
      <w:bookmarkEnd w:id="1674"/>
      <w:bookmarkEnd w:id="1675"/>
      <w:bookmarkEnd w:id="1676"/>
      <w:bookmarkEnd w:id="1677"/>
      <w:bookmarkEnd w:id="1678"/>
      <w:bookmarkEnd w:id="1679"/>
      <w:bookmarkEnd w:id="1680"/>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681" w:name="_CR8_4"/>
      <w:bookmarkStart w:id="1682" w:name="_Toc20955804"/>
      <w:bookmarkStart w:id="1683" w:name="_Toc29892898"/>
      <w:bookmarkStart w:id="1684" w:name="_Toc36556835"/>
      <w:bookmarkStart w:id="1685" w:name="_Toc45832225"/>
      <w:bookmarkStart w:id="1686" w:name="_Toc51763405"/>
      <w:bookmarkStart w:id="1687" w:name="_Toc64448568"/>
      <w:bookmarkStart w:id="1688" w:name="_Toc66289227"/>
      <w:bookmarkStart w:id="1689" w:name="_Toc74154340"/>
      <w:bookmarkStart w:id="1690" w:name="_Toc81383084"/>
      <w:bookmarkStart w:id="1691" w:name="_Toc88657717"/>
      <w:bookmarkStart w:id="1692" w:name="_Toc97910629"/>
      <w:bookmarkStart w:id="1693" w:name="_Toc105497788"/>
      <w:bookmarkStart w:id="1694" w:name="_Toc112855318"/>
      <w:bookmarkStart w:id="1695" w:name="_Toc113836714"/>
      <w:bookmarkStart w:id="1696" w:name="_Toc222865147"/>
      <w:bookmarkEnd w:id="1681"/>
      <w:r w:rsidRPr="00EA5FA7">
        <w:t>8.4</w:t>
      </w:r>
      <w:r w:rsidRPr="00EA5FA7">
        <w:tab/>
        <w:t>RRC Message Transfer procedures</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60BC056" w14:textId="77777777" w:rsidR="00F970C9" w:rsidRPr="00EA5FA7" w:rsidRDefault="00F970C9" w:rsidP="00E1541F">
      <w:pPr>
        <w:pStyle w:val="Heading3"/>
      </w:pPr>
      <w:bookmarkStart w:id="1697" w:name="_CR8_4_1"/>
      <w:bookmarkStart w:id="1698" w:name="_Toc20955805"/>
      <w:bookmarkStart w:id="1699" w:name="_Toc29892899"/>
      <w:bookmarkStart w:id="1700" w:name="_Toc36556836"/>
      <w:bookmarkStart w:id="1701" w:name="_Toc45832226"/>
      <w:bookmarkStart w:id="1702" w:name="_Toc51763406"/>
      <w:bookmarkStart w:id="1703" w:name="_Toc64448569"/>
      <w:bookmarkStart w:id="1704" w:name="_Toc66289228"/>
      <w:bookmarkStart w:id="1705" w:name="_Toc74154341"/>
      <w:bookmarkStart w:id="1706" w:name="_Toc81383085"/>
      <w:bookmarkStart w:id="1707" w:name="_Toc88657718"/>
      <w:bookmarkStart w:id="1708" w:name="_Toc97910630"/>
      <w:bookmarkStart w:id="1709" w:name="_Toc105497789"/>
      <w:bookmarkStart w:id="1710" w:name="_Toc112855319"/>
      <w:bookmarkStart w:id="1711" w:name="_Toc113836715"/>
      <w:bookmarkStart w:id="1712" w:name="_Toc222865148"/>
      <w:bookmarkEnd w:id="1697"/>
      <w:r w:rsidRPr="00EA5FA7">
        <w:t>8.4.1</w:t>
      </w:r>
      <w:r w:rsidRPr="00EA5FA7">
        <w:tab/>
        <w:t>Initial UL RRC Message Transfer</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14:paraId="0BDE68DB" w14:textId="77777777" w:rsidR="00F970C9" w:rsidRPr="00EA5FA7" w:rsidRDefault="00F970C9" w:rsidP="00061CBE">
      <w:pPr>
        <w:pStyle w:val="Heading4"/>
      </w:pPr>
      <w:bookmarkStart w:id="1713" w:name="_CR8_4_1_1"/>
      <w:bookmarkStart w:id="1714" w:name="_Toc20955806"/>
      <w:bookmarkStart w:id="1715" w:name="_Toc29892900"/>
      <w:bookmarkStart w:id="1716" w:name="_Toc36556837"/>
      <w:bookmarkStart w:id="1717" w:name="_Toc45832227"/>
      <w:bookmarkStart w:id="1718" w:name="_Toc51763407"/>
      <w:bookmarkStart w:id="1719" w:name="_Toc64448570"/>
      <w:bookmarkStart w:id="1720" w:name="_Toc66289229"/>
      <w:bookmarkStart w:id="1721" w:name="_Toc74154342"/>
      <w:bookmarkStart w:id="1722" w:name="_Toc81383086"/>
      <w:bookmarkStart w:id="1723" w:name="_Toc88657719"/>
      <w:bookmarkStart w:id="1724" w:name="_Toc97910631"/>
      <w:bookmarkStart w:id="1725" w:name="_Toc105497790"/>
      <w:bookmarkStart w:id="1726" w:name="_Toc112855320"/>
      <w:bookmarkStart w:id="1727" w:name="_Toc113836716"/>
      <w:bookmarkStart w:id="1728" w:name="_Toc222865149"/>
      <w:bookmarkEnd w:id="1713"/>
      <w:r w:rsidRPr="00EA5FA7">
        <w:t>8.4.1.1</w:t>
      </w:r>
      <w:r w:rsidRPr="00EA5FA7">
        <w:tab/>
        <w:t>General</w:t>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729" w:name="_CR8_4_1_2"/>
      <w:bookmarkStart w:id="1730" w:name="_Toc20955807"/>
      <w:bookmarkStart w:id="1731" w:name="_Toc29892901"/>
      <w:bookmarkStart w:id="1732" w:name="_Toc36556838"/>
      <w:bookmarkStart w:id="1733" w:name="_Toc45832228"/>
      <w:bookmarkStart w:id="1734" w:name="_Toc51763408"/>
      <w:bookmarkStart w:id="1735" w:name="_Toc64448571"/>
      <w:bookmarkStart w:id="1736" w:name="_Toc66289230"/>
      <w:bookmarkStart w:id="1737" w:name="_Toc74154343"/>
      <w:bookmarkStart w:id="1738" w:name="_Toc81383087"/>
      <w:bookmarkStart w:id="1739" w:name="_Toc88657720"/>
      <w:bookmarkStart w:id="1740" w:name="_Toc97910632"/>
      <w:bookmarkStart w:id="1741" w:name="_Toc105497791"/>
      <w:bookmarkStart w:id="1742" w:name="_Toc112855321"/>
      <w:bookmarkStart w:id="1743" w:name="_Toc113836717"/>
      <w:bookmarkStart w:id="1744" w:name="_Toc222865150"/>
      <w:bookmarkEnd w:id="1729"/>
      <w:r w:rsidRPr="00EA5FA7">
        <w:t>8.4.1.2</w:t>
      </w:r>
      <w:r w:rsidRPr="00EA5FA7">
        <w:tab/>
        <w:t>Successful operation</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7D107E56" w14:textId="207A4312" w:rsidR="00F970C9" w:rsidRPr="00EA5FA7" w:rsidRDefault="0020561F" w:rsidP="00061CBE">
      <w:pPr>
        <w:pStyle w:val="TH"/>
        <w:rPr>
          <w:sz w:val="24"/>
        </w:rPr>
      </w:pPr>
      <w:bookmarkStart w:id="1745" w:name="_MON_1561451001"/>
      <w:bookmarkEnd w:id="1745"/>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bookmarkStart w:id="1746" w:name="_CRFigure8_4_1_21"/>
      <w:r w:rsidRPr="00EA5FA7">
        <w:t xml:space="preserve">Figure </w:t>
      </w:r>
      <w:bookmarkEnd w:id="1746"/>
      <w:r w:rsidRPr="00EA5FA7">
        <w:t>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747" w:name="_CR8_4_1_3"/>
      <w:bookmarkStart w:id="1748" w:name="_Toc20955808"/>
      <w:bookmarkStart w:id="1749" w:name="_Toc29892902"/>
      <w:bookmarkStart w:id="1750" w:name="_Toc36556839"/>
      <w:bookmarkStart w:id="1751" w:name="_Toc45832229"/>
      <w:bookmarkStart w:id="1752" w:name="_Toc51763409"/>
      <w:bookmarkStart w:id="1753" w:name="_Toc64448572"/>
      <w:bookmarkStart w:id="1754" w:name="_Toc66289231"/>
      <w:bookmarkStart w:id="1755" w:name="_Toc74154344"/>
      <w:bookmarkStart w:id="1756" w:name="_Toc81383088"/>
      <w:bookmarkStart w:id="1757" w:name="_Toc88657721"/>
      <w:bookmarkStart w:id="1758" w:name="_Toc97910633"/>
      <w:bookmarkStart w:id="1759" w:name="_Toc105497792"/>
      <w:bookmarkStart w:id="1760" w:name="_Toc112855322"/>
      <w:bookmarkStart w:id="1761" w:name="_Toc113836718"/>
      <w:bookmarkStart w:id="1762" w:name="_Toc222865151"/>
      <w:bookmarkEnd w:id="1747"/>
      <w:r w:rsidRPr="00EA5FA7">
        <w:t>8.4.1.3</w:t>
      </w:r>
      <w:r w:rsidRPr="00EA5FA7">
        <w:tab/>
        <w:t>Abnormal Conditions</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763" w:name="_CR8_4_2"/>
      <w:bookmarkStart w:id="1764" w:name="_Toc20955809"/>
      <w:bookmarkStart w:id="1765" w:name="_Toc29892903"/>
      <w:bookmarkStart w:id="1766" w:name="_Toc36556840"/>
      <w:bookmarkStart w:id="1767" w:name="_Toc45832230"/>
      <w:bookmarkStart w:id="1768" w:name="_Toc51763410"/>
      <w:bookmarkStart w:id="1769" w:name="_Toc64448573"/>
      <w:bookmarkStart w:id="1770" w:name="_Toc66289232"/>
      <w:bookmarkStart w:id="1771" w:name="_Toc74154345"/>
      <w:bookmarkStart w:id="1772" w:name="_Toc81383089"/>
      <w:bookmarkStart w:id="1773" w:name="_Toc88657722"/>
      <w:bookmarkStart w:id="1774" w:name="_Toc97910634"/>
      <w:bookmarkStart w:id="1775" w:name="_Toc105497793"/>
      <w:bookmarkStart w:id="1776" w:name="_Toc112855323"/>
      <w:bookmarkStart w:id="1777" w:name="_Toc113836719"/>
      <w:bookmarkStart w:id="1778" w:name="_Toc222865152"/>
      <w:bookmarkEnd w:id="1763"/>
      <w:r w:rsidRPr="00EA5FA7">
        <w:t>8.4.2</w:t>
      </w:r>
      <w:r w:rsidRPr="00EA5FA7">
        <w:tab/>
        <w:t>DL RRC Message Transfer</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p>
    <w:p w14:paraId="068A9A92" w14:textId="77777777" w:rsidR="00F970C9" w:rsidRPr="00EA5FA7" w:rsidRDefault="00F970C9" w:rsidP="00BE5D48">
      <w:pPr>
        <w:pStyle w:val="Heading4"/>
      </w:pPr>
      <w:bookmarkStart w:id="1779" w:name="_CR8_4_2_1"/>
      <w:bookmarkStart w:id="1780" w:name="_Toc20955810"/>
      <w:bookmarkStart w:id="1781" w:name="_Toc29892904"/>
      <w:bookmarkStart w:id="1782" w:name="_Toc36556841"/>
      <w:bookmarkStart w:id="1783" w:name="_Toc45832231"/>
      <w:bookmarkStart w:id="1784" w:name="_Toc51763411"/>
      <w:bookmarkStart w:id="1785" w:name="_Toc64448574"/>
      <w:bookmarkStart w:id="1786" w:name="_Toc66289233"/>
      <w:bookmarkStart w:id="1787" w:name="_Toc74154346"/>
      <w:bookmarkStart w:id="1788" w:name="_Toc81383090"/>
      <w:bookmarkStart w:id="1789" w:name="_Toc88657723"/>
      <w:bookmarkStart w:id="1790" w:name="_Toc97910635"/>
      <w:bookmarkStart w:id="1791" w:name="_Toc105497794"/>
      <w:bookmarkStart w:id="1792" w:name="_Toc112855324"/>
      <w:bookmarkStart w:id="1793" w:name="_Toc113836720"/>
      <w:bookmarkStart w:id="1794" w:name="_Toc222865153"/>
      <w:bookmarkEnd w:id="1779"/>
      <w:r w:rsidRPr="00EA5FA7">
        <w:t>8.4.2.1</w:t>
      </w:r>
      <w:r w:rsidRPr="00EA5FA7">
        <w:tab/>
        <w:t>General</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795" w:name="_CR8_4_2_2"/>
      <w:bookmarkStart w:id="1796" w:name="_Toc20955811"/>
      <w:bookmarkStart w:id="1797" w:name="_Toc29892905"/>
      <w:bookmarkStart w:id="1798" w:name="_Toc36556842"/>
      <w:bookmarkStart w:id="1799" w:name="_Toc45832232"/>
      <w:bookmarkStart w:id="1800" w:name="_Toc51763412"/>
      <w:bookmarkStart w:id="1801" w:name="_Toc64448575"/>
      <w:bookmarkStart w:id="1802" w:name="_Toc66289234"/>
      <w:bookmarkStart w:id="1803" w:name="_Toc74154347"/>
      <w:bookmarkStart w:id="1804" w:name="_Toc81383091"/>
      <w:bookmarkStart w:id="1805" w:name="_Toc88657724"/>
      <w:bookmarkStart w:id="1806" w:name="_Toc97910636"/>
      <w:bookmarkStart w:id="1807" w:name="_Toc105497795"/>
      <w:bookmarkStart w:id="1808" w:name="_Toc112855325"/>
      <w:bookmarkStart w:id="1809" w:name="_Toc113836721"/>
      <w:bookmarkStart w:id="1810" w:name="_Toc222865154"/>
      <w:bookmarkEnd w:id="1795"/>
      <w:r w:rsidRPr="00EA5FA7">
        <w:t>8.4.2.2</w:t>
      </w:r>
      <w:r w:rsidRPr="00EA5FA7">
        <w:tab/>
        <w:t>Successful oper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bookmarkStart w:id="1811" w:name="_CRFigure8_4_2_21"/>
      <w:r w:rsidRPr="00EA5FA7">
        <w:t xml:space="preserve">Figure </w:t>
      </w:r>
      <w:bookmarkEnd w:id="1811"/>
      <w:r w:rsidRPr="00EA5FA7">
        <w:t>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812" w:name="_CR8_4_2_3"/>
      <w:bookmarkStart w:id="1813" w:name="_Toc20955812"/>
      <w:bookmarkStart w:id="1814" w:name="_Toc29892906"/>
      <w:bookmarkStart w:id="1815" w:name="_Toc36556843"/>
      <w:bookmarkStart w:id="1816" w:name="_Toc45832233"/>
      <w:bookmarkStart w:id="1817" w:name="_Toc51763413"/>
      <w:bookmarkStart w:id="1818" w:name="_Toc64448576"/>
      <w:bookmarkStart w:id="1819" w:name="_Toc66289235"/>
      <w:bookmarkStart w:id="1820" w:name="_Toc74154348"/>
      <w:bookmarkStart w:id="1821" w:name="_Toc81383092"/>
      <w:bookmarkStart w:id="1822" w:name="_Toc88657725"/>
      <w:bookmarkStart w:id="1823" w:name="_Toc97910637"/>
      <w:bookmarkStart w:id="1824" w:name="_Toc105497796"/>
      <w:bookmarkStart w:id="1825" w:name="_Toc112855326"/>
      <w:bookmarkStart w:id="1826" w:name="_Toc113836722"/>
      <w:bookmarkStart w:id="1827" w:name="_Toc222865155"/>
      <w:bookmarkEnd w:id="1812"/>
      <w:r w:rsidRPr="00EA5FA7">
        <w:t>8.4.2.3</w:t>
      </w:r>
      <w:r w:rsidRPr="00EA5FA7">
        <w:tab/>
        <w:t>Abnormal Conditions</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828" w:name="_CR8_4_3"/>
      <w:bookmarkStart w:id="1829" w:name="_Toc20955813"/>
      <w:bookmarkStart w:id="1830" w:name="_Toc29892907"/>
      <w:bookmarkStart w:id="1831" w:name="_Toc36556844"/>
      <w:bookmarkStart w:id="1832" w:name="_Toc45832234"/>
      <w:bookmarkStart w:id="1833" w:name="_Toc51763414"/>
      <w:bookmarkStart w:id="1834" w:name="_Toc64448577"/>
      <w:bookmarkStart w:id="1835" w:name="_Toc66289236"/>
      <w:bookmarkStart w:id="1836" w:name="_Toc74154349"/>
      <w:bookmarkStart w:id="1837" w:name="_Toc81383093"/>
      <w:bookmarkStart w:id="1838" w:name="_Toc88657726"/>
      <w:bookmarkStart w:id="1839" w:name="_Toc97910638"/>
      <w:bookmarkStart w:id="1840" w:name="_Toc105497797"/>
      <w:bookmarkStart w:id="1841" w:name="_Toc112855327"/>
      <w:bookmarkStart w:id="1842" w:name="_Toc113836723"/>
      <w:bookmarkStart w:id="1843" w:name="_Toc222865156"/>
      <w:bookmarkEnd w:id="1828"/>
      <w:r w:rsidRPr="00EA5FA7">
        <w:t>8.4.3</w:t>
      </w:r>
      <w:r w:rsidRPr="00EA5FA7">
        <w:tab/>
        <w:t>UL RRC Message Transfer</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707D54BF" w14:textId="77777777" w:rsidR="00F970C9" w:rsidRPr="00EA5FA7" w:rsidRDefault="00F970C9" w:rsidP="00BE5D48">
      <w:pPr>
        <w:pStyle w:val="Heading4"/>
      </w:pPr>
      <w:bookmarkStart w:id="1844" w:name="_CR8_4_3_1"/>
      <w:bookmarkStart w:id="1845" w:name="_Toc20955814"/>
      <w:bookmarkStart w:id="1846" w:name="_Toc29892908"/>
      <w:bookmarkStart w:id="1847" w:name="_Toc36556845"/>
      <w:bookmarkStart w:id="1848" w:name="_Toc45832235"/>
      <w:bookmarkStart w:id="1849" w:name="_Toc51763415"/>
      <w:bookmarkStart w:id="1850" w:name="_Toc64448578"/>
      <w:bookmarkStart w:id="1851" w:name="_Toc66289237"/>
      <w:bookmarkStart w:id="1852" w:name="_Toc74154350"/>
      <w:bookmarkStart w:id="1853" w:name="_Toc81383094"/>
      <w:bookmarkStart w:id="1854" w:name="_Toc88657727"/>
      <w:bookmarkStart w:id="1855" w:name="_Toc97910639"/>
      <w:bookmarkStart w:id="1856" w:name="_Toc105497798"/>
      <w:bookmarkStart w:id="1857" w:name="_Toc112855328"/>
      <w:bookmarkStart w:id="1858" w:name="_Toc113836724"/>
      <w:bookmarkStart w:id="1859" w:name="_Toc222865157"/>
      <w:bookmarkEnd w:id="1844"/>
      <w:r w:rsidRPr="00EA5FA7">
        <w:t>8.4.3.1</w:t>
      </w:r>
      <w:r w:rsidRPr="00EA5FA7">
        <w:tab/>
        <w:t>General</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860" w:name="_CR8_4_3_2"/>
      <w:bookmarkStart w:id="1861" w:name="_Toc20955815"/>
      <w:bookmarkStart w:id="1862" w:name="_Toc29892909"/>
      <w:bookmarkStart w:id="1863" w:name="_Toc36556846"/>
      <w:bookmarkStart w:id="1864" w:name="_Toc45832236"/>
      <w:bookmarkStart w:id="1865" w:name="_Toc51763416"/>
      <w:bookmarkStart w:id="1866" w:name="_Toc64448579"/>
      <w:bookmarkStart w:id="1867" w:name="_Toc66289238"/>
      <w:bookmarkStart w:id="1868" w:name="_Toc74154351"/>
      <w:bookmarkStart w:id="1869" w:name="_Toc81383095"/>
      <w:bookmarkStart w:id="1870" w:name="_Toc88657728"/>
      <w:bookmarkStart w:id="1871" w:name="_Toc97910640"/>
      <w:bookmarkStart w:id="1872" w:name="_Toc105497799"/>
      <w:bookmarkStart w:id="1873" w:name="_Toc112855329"/>
      <w:bookmarkStart w:id="1874" w:name="_Toc113836725"/>
      <w:bookmarkStart w:id="1875" w:name="_Toc222865158"/>
      <w:bookmarkEnd w:id="1860"/>
      <w:r w:rsidRPr="00EA5FA7">
        <w:t>8.4.3.2</w:t>
      </w:r>
      <w:r w:rsidRPr="00EA5FA7">
        <w:tab/>
        <w:t>Successful oper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bookmarkStart w:id="1876" w:name="_CRFigure8_4_3_21"/>
      <w:r w:rsidRPr="00EA5FA7">
        <w:t xml:space="preserve">Figure </w:t>
      </w:r>
      <w:bookmarkEnd w:id="1876"/>
      <w:r w:rsidRPr="00EA5FA7">
        <w:t>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877" w:name="_CR8_4_3_3"/>
      <w:bookmarkStart w:id="1878" w:name="_Toc20955816"/>
      <w:bookmarkStart w:id="1879" w:name="_Toc29892910"/>
      <w:bookmarkStart w:id="1880" w:name="_Toc36556847"/>
      <w:bookmarkStart w:id="1881" w:name="_Toc45832237"/>
      <w:bookmarkStart w:id="1882" w:name="_Toc51763417"/>
      <w:bookmarkStart w:id="1883" w:name="_Toc64448580"/>
      <w:bookmarkStart w:id="1884" w:name="_Toc66289239"/>
      <w:bookmarkStart w:id="1885" w:name="_Toc74154352"/>
      <w:bookmarkStart w:id="1886" w:name="_Toc81383096"/>
      <w:bookmarkStart w:id="1887" w:name="_Toc88657729"/>
      <w:bookmarkStart w:id="1888" w:name="_Toc97910641"/>
      <w:bookmarkStart w:id="1889" w:name="_Toc105497800"/>
      <w:bookmarkStart w:id="1890" w:name="_Toc112855330"/>
      <w:bookmarkStart w:id="1891" w:name="_Toc113836726"/>
      <w:bookmarkStart w:id="1892" w:name="_Toc222865159"/>
      <w:bookmarkEnd w:id="1877"/>
      <w:r w:rsidRPr="00EA5FA7">
        <w:t>8.4.3.3</w:t>
      </w:r>
      <w:r w:rsidRPr="00EA5FA7">
        <w:tab/>
        <w:t>Abnormal Conditions</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893" w:name="_CR8_4_4"/>
      <w:bookmarkStart w:id="1894" w:name="_Toc20955817"/>
      <w:bookmarkStart w:id="1895" w:name="_Toc29892911"/>
      <w:bookmarkStart w:id="1896" w:name="_Toc36556848"/>
      <w:bookmarkStart w:id="1897" w:name="_Toc45832238"/>
      <w:bookmarkStart w:id="1898" w:name="_Toc51763418"/>
      <w:bookmarkStart w:id="1899" w:name="_Toc64448581"/>
      <w:bookmarkStart w:id="1900" w:name="_Toc66289240"/>
      <w:bookmarkStart w:id="1901" w:name="_Toc74154353"/>
      <w:bookmarkStart w:id="1902" w:name="_Toc81383097"/>
      <w:bookmarkStart w:id="1903" w:name="_Toc88657730"/>
      <w:bookmarkStart w:id="1904" w:name="_Toc97910642"/>
      <w:bookmarkStart w:id="1905" w:name="_Toc105497801"/>
      <w:bookmarkStart w:id="1906" w:name="_Toc112855331"/>
      <w:bookmarkStart w:id="1907" w:name="_Toc113836727"/>
      <w:bookmarkStart w:id="1908" w:name="_Toc222865160"/>
      <w:bookmarkEnd w:id="1893"/>
      <w:r w:rsidRPr="00EA5FA7">
        <w:rPr>
          <w:noProof/>
        </w:rPr>
        <w:t>8.4.4</w:t>
      </w:r>
      <w:r w:rsidRPr="00EA5FA7">
        <w:rPr>
          <w:noProof/>
        </w:rPr>
        <w:tab/>
        <w:t>RRC Delivery Report</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r w:rsidRPr="00EA5FA7">
        <w:rPr>
          <w:noProof/>
        </w:rPr>
        <w:t xml:space="preserve"> </w:t>
      </w:r>
    </w:p>
    <w:p w14:paraId="62137321" w14:textId="77777777" w:rsidR="00F970C9" w:rsidRPr="00EA5FA7" w:rsidRDefault="00F970C9" w:rsidP="003E269F">
      <w:pPr>
        <w:pStyle w:val="Heading4"/>
        <w:rPr>
          <w:noProof/>
        </w:rPr>
      </w:pPr>
      <w:bookmarkStart w:id="1909" w:name="_CR8_4_4_1"/>
      <w:bookmarkStart w:id="1910" w:name="_Toc20955818"/>
      <w:bookmarkStart w:id="1911" w:name="_Toc29892912"/>
      <w:bookmarkStart w:id="1912" w:name="_Toc36556849"/>
      <w:bookmarkStart w:id="1913" w:name="_Toc45832239"/>
      <w:bookmarkStart w:id="1914" w:name="_Toc51763419"/>
      <w:bookmarkStart w:id="1915" w:name="_Toc64448582"/>
      <w:bookmarkStart w:id="1916" w:name="_Toc66289241"/>
      <w:bookmarkStart w:id="1917" w:name="_Toc74154354"/>
      <w:bookmarkStart w:id="1918" w:name="_Toc81383098"/>
      <w:bookmarkStart w:id="1919" w:name="_Toc88657731"/>
      <w:bookmarkStart w:id="1920" w:name="_Toc97910643"/>
      <w:bookmarkStart w:id="1921" w:name="_Toc105497802"/>
      <w:bookmarkStart w:id="1922" w:name="_Toc112855332"/>
      <w:bookmarkStart w:id="1923" w:name="_Toc113836728"/>
      <w:bookmarkStart w:id="1924" w:name="_Toc222865161"/>
      <w:bookmarkEnd w:id="1909"/>
      <w:r w:rsidRPr="00EA5FA7">
        <w:rPr>
          <w:noProof/>
        </w:rPr>
        <w:t>8.4.4.1</w:t>
      </w:r>
      <w:r w:rsidRPr="00EA5FA7">
        <w:rPr>
          <w:noProof/>
        </w:rPr>
        <w:tab/>
        <w:t>General</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925" w:name="_CR8_4_4_2"/>
      <w:bookmarkStart w:id="1926" w:name="_Toc20955819"/>
      <w:bookmarkStart w:id="1927" w:name="_Toc29892913"/>
      <w:bookmarkStart w:id="1928" w:name="_Toc36556850"/>
      <w:bookmarkStart w:id="1929" w:name="_Toc45832240"/>
      <w:bookmarkStart w:id="1930" w:name="_Toc51763420"/>
      <w:bookmarkStart w:id="1931" w:name="_Toc64448583"/>
      <w:bookmarkStart w:id="1932" w:name="_Toc66289242"/>
      <w:bookmarkStart w:id="1933" w:name="_Toc74154355"/>
      <w:bookmarkStart w:id="1934" w:name="_Toc81383099"/>
      <w:bookmarkStart w:id="1935" w:name="_Toc88657732"/>
      <w:bookmarkStart w:id="1936" w:name="_Toc97910644"/>
      <w:bookmarkStart w:id="1937" w:name="_Toc105497803"/>
      <w:bookmarkStart w:id="1938" w:name="_Toc112855333"/>
      <w:bookmarkStart w:id="1939" w:name="_Toc113836729"/>
      <w:bookmarkStart w:id="1940" w:name="_Toc222865162"/>
      <w:bookmarkEnd w:id="1925"/>
      <w:r w:rsidRPr="00EA5FA7">
        <w:rPr>
          <w:noProof/>
        </w:rPr>
        <w:t>8.4.4.2</w:t>
      </w:r>
      <w:r w:rsidRPr="00EA5FA7">
        <w:rPr>
          <w:noProof/>
        </w:rPr>
        <w:tab/>
        <w:t>Successful oper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bookmarkStart w:id="1941" w:name="_CRFigure8_4_4_21"/>
      <w:r w:rsidRPr="00EA5FA7">
        <w:rPr>
          <w:noProof/>
        </w:rPr>
        <w:t xml:space="preserve">Figure </w:t>
      </w:r>
      <w:bookmarkEnd w:id="1941"/>
      <w:r w:rsidRPr="00EA5FA7">
        <w:rPr>
          <w:noProof/>
        </w:rPr>
        <w:t>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942" w:name="_CR8_4_4_3"/>
      <w:bookmarkStart w:id="1943" w:name="_Toc20955820"/>
      <w:bookmarkStart w:id="1944" w:name="_Toc29892914"/>
      <w:bookmarkStart w:id="1945" w:name="_Toc36556851"/>
      <w:bookmarkStart w:id="1946" w:name="_Toc45832241"/>
      <w:bookmarkStart w:id="1947" w:name="_Toc51763421"/>
      <w:bookmarkStart w:id="1948" w:name="_Toc64448584"/>
      <w:bookmarkStart w:id="1949" w:name="_Toc66289243"/>
      <w:bookmarkStart w:id="1950" w:name="_Toc74154356"/>
      <w:bookmarkStart w:id="1951" w:name="_Toc81383100"/>
      <w:bookmarkStart w:id="1952" w:name="_Toc88657733"/>
      <w:bookmarkStart w:id="1953" w:name="_Toc97910645"/>
      <w:bookmarkStart w:id="1954" w:name="_Toc105497804"/>
      <w:bookmarkStart w:id="1955" w:name="_Toc112855334"/>
      <w:bookmarkStart w:id="1956" w:name="_Toc113836730"/>
      <w:bookmarkStart w:id="1957" w:name="_Toc222865163"/>
      <w:bookmarkEnd w:id="1942"/>
      <w:r w:rsidRPr="00EA5FA7">
        <w:rPr>
          <w:noProof/>
        </w:rPr>
        <w:t>8.4.4.3</w:t>
      </w:r>
      <w:r w:rsidRPr="00EA5FA7">
        <w:rPr>
          <w:noProof/>
        </w:rPr>
        <w:tab/>
        <w:t>Abnormal Condition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958" w:name="_CR8_5"/>
      <w:bookmarkStart w:id="1959" w:name="_Toc20955821"/>
      <w:bookmarkStart w:id="1960" w:name="_Toc29892915"/>
      <w:bookmarkStart w:id="1961" w:name="_Toc36556852"/>
      <w:bookmarkStart w:id="1962" w:name="_Toc45832242"/>
      <w:bookmarkStart w:id="1963" w:name="_Toc51763422"/>
      <w:bookmarkStart w:id="1964" w:name="_Toc64448585"/>
      <w:bookmarkStart w:id="1965" w:name="_Toc66289244"/>
      <w:bookmarkStart w:id="1966" w:name="_Toc74154357"/>
      <w:bookmarkStart w:id="1967" w:name="_Toc81383101"/>
      <w:bookmarkStart w:id="1968" w:name="_Toc88657734"/>
      <w:bookmarkStart w:id="1969" w:name="_Toc97910646"/>
      <w:bookmarkStart w:id="1970" w:name="_Toc105497805"/>
      <w:bookmarkStart w:id="1971" w:name="_Toc112855335"/>
      <w:bookmarkStart w:id="1972" w:name="_Toc113836731"/>
      <w:bookmarkStart w:id="1973" w:name="_Toc222865164"/>
      <w:bookmarkEnd w:id="1958"/>
      <w:r w:rsidRPr="00EA5FA7">
        <w:rPr>
          <w:lang w:eastAsia="zh-CN"/>
        </w:rPr>
        <w:t>8.5</w:t>
      </w:r>
      <w:r w:rsidRPr="00EA5FA7">
        <w:rPr>
          <w:lang w:eastAsia="zh-CN"/>
        </w:rPr>
        <w:tab/>
        <w:t>Warning Message Transmission Procedure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39CADA63" w14:textId="77777777" w:rsidR="00F970C9" w:rsidRPr="00EA5FA7" w:rsidRDefault="00F970C9" w:rsidP="00E1541F">
      <w:pPr>
        <w:pStyle w:val="Heading3"/>
        <w:rPr>
          <w:lang w:eastAsia="zh-CN"/>
        </w:rPr>
      </w:pPr>
      <w:bookmarkStart w:id="1974" w:name="_CR8_5_1"/>
      <w:bookmarkStart w:id="1975" w:name="_Toc20955822"/>
      <w:bookmarkStart w:id="1976" w:name="_Toc29892916"/>
      <w:bookmarkStart w:id="1977" w:name="_Toc36556853"/>
      <w:bookmarkStart w:id="1978" w:name="_Toc45832243"/>
      <w:bookmarkStart w:id="1979" w:name="_Toc51763423"/>
      <w:bookmarkStart w:id="1980" w:name="_Toc64448586"/>
      <w:bookmarkStart w:id="1981" w:name="_Toc66289245"/>
      <w:bookmarkStart w:id="1982" w:name="_Toc74154358"/>
      <w:bookmarkStart w:id="1983" w:name="_Toc81383102"/>
      <w:bookmarkStart w:id="1984" w:name="_Toc88657735"/>
      <w:bookmarkStart w:id="1985" w:name="_Toc97910647"/>
      <w:bookmarkStart w:id="1986" w:name="_Toc105497806"/>
      <w:bookmarkStart w:id="1987" w:name="_Toc112855336"/>
      <w:bookmarkStart w:id="1988" w:name="_Toc113836732"/>
      <w:bookmarkStart w:id="1989" w:name="_Toc222865165"/>
      <w:bookmarkEnd w:id="1974"/>
      <w:r w:rsidRPr="00EA5FA7">
        <w:rPr>
          <w:lang w:eastAsia="zh-CN"/>
        </w:rPr>
        <w:t>8.5.1</w:t>
      </w:r>
      <w:r w:rsidRPr="00EA5FA7">
        <w:rPr>
          <w:lang w:eastAsia="zh-CN"/>
        </w:rPr>
        <w:tab/>
        <w:t>Write-Replace Warning</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628DA03" w14:textId="77777777" w:rsidR="00F970C9" w:rsidRPr="00EA5FA7" w:rsidRDefault="00F970C9" w:rsidP="00E1541F">
      <w:pPr>
        <w:pStyle w:val="Heading4"/>
        <w:rPr>
          <w:lang w:eastAsia="zh-CN"/>
        </w:rPr>
      </w:pPr>
      <w:bookmarkStart w:id="1990" w:name="_CR8_5_1_1"/>
      <w:bookmarkStart w:id="1991" w:name="_Toc20955823"/>
      <w:bookmarkStart w:id="1992" w:name="_Toc29892917"/>
      <w:bookmarkStart w:id="1993" w:name="_Toc36556854"/>
      <w:bookmarkStart w:id="1994" w:name="_Toc45832244"/>
      <w:bookmarkStart w:id="1995" w:name="_Toc51763424"/>
      <w:bookmarkStart w:id="1996" w:name="_Toc64448587"/>
      <w:bookmarkStart w:id="1997" w:name="_Toc66289246"/>
      <w:bookmarkStart w:id="1998" w:name="_Toc74154359"/>
      <w:bookmarkStart w:id="1999" w:name="_Toc81383103"/>
      <w:bookmarkStart w:id="2000" w:name="_Toc88657736"/>
      <w:bookmarkStart w:id="2001" w:name="_Toc97910648"/>
      <w:bookmarkStart w:id="2002" w:name="_Toc105497807"/>
      <w:bookmarkStart w:id="2003" w:name="_Toc112855337"/>
      <w:bookmarkStart w:id="2004" w:name="_Toc113836733"/>
      <w:bookmarkStart w:id="2005" w:name="_Toc222865166"/>
      <w:bookmarkEnd w:id="1990"/>
      <w:r w:rsidRPr="00EA5FA7">
        <w:rPr>
          <w:lang w:eastAsia="zh-CN"/>
        </w:rPr>
        <w:t>8.5.1.1</w:t>
      </w:r>
      <w:r w:rsidRPr="00EA5FA7">
        <w:rPr>
          <w:lang w:eastAsia="zh-CN"/>
        </w:rPr>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2006" w:name="_CR8_5_1_2"/>
      <w:bookmarkStart w:id="2007" w:name="_Toc20955824"/>
      <w:bookmarkStart w:id="2008" w:name="_Toc29892918"/>
      <w:bookmarkStart w:id="2009" w:name="_Toc36556855"/>
      <w:bookmarkStart w:id="2010" w:name="_Toc45832245"/>
      <w:bookmarkStart w:id="2011" w:name="_Toc51763425"/>
      <w:bookmarkStart w:id="2012" w:name="_Toc64448588"/>
      <w:bookmarkStart w:id="2013" w:name="_Toc66289247"/>
      <w:bookmarkStart w:id="2014" w:name="_Toc74154360"/>
      <w:bookmarkStart w:id="2015" w:name="_Toc81383104"/>
      <w:bookmarkStart w:id="2016" w:name="_Toc88657737"/>
      <w:bookmarkStart w:id="2017" w:name="_Toc97910649"/>
      <w:bookmarkStart w:id="2018" w:name="_Toc105497808"/>
      <w:bookmarkStart w:id="2019" w:name="_Toc112855338"/>
      <w:bookmarkStart w:id="2020" w:name="_Toc113836734"/>
      <w:bookmarkStart w:id="2021" w:name="_Toc222865167"/>
      <w:bookmarkEnd w:id="2006"/>
      <w:r w:rsidRPr="00EA5FA7">
        <w:rPr>
          <w:lang w:eastAsia="zh-CN"/>
        </w:rPr>
        <w:t>8.5.1.2</w:t>
      </w:r>
      <w:r w:rsidRPr="00EA5FA7">
        <w:rPr>
          <w:lang w:eastAsia="zh-CN"/>
        </w:rPr>
        <w:tab/>
        <w:t>Successful Operation</w:t>
      </w:r>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bookmarkStart w:id="2022" w:name="_CRFigure8_5_1_21"/>
      <w:r w:rsidRPr="00EA5FA7">
        <w:t xml:space="preserve">Figure </w:t>
      </w:r>
      <w:bookmarkEnd w:id="2022"/>
      <w:r w:rsidRPr="00EA5FA7">
        <w:t>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2023" w:name="_CR8_5_1_3"/>
      <w:bookmarkStart w:id="2024" w:name="_Toc20955825"/>
      <w:bookmarkStart w:id="2025" w:name="_Toc29892919"/>
      <w:bookmarkStart w:id="2026" w:name="_Toc36556856"/>
      <w:bookmarkStart w:id="2027" w:name="_Toc45832246"/>
      <w:bookmarkStart w:id="2028" w:name="_Toc51763426"/>
      <w:bookmarkStart w:id="2029" w:name="_Toc64448589"/>
      <w:bookmarkStart w:id="2030" w:name="_Toc66289248"/>
      <w:bookmarkStart w:id="2031" w:name="_Toc74154361"/>
      <w:bookmarkStart w:id="2032" w:name="_Toc81383105"/>
      <w:bookmarkStart w:id="2033" w:name="_Toc88657738"/>
      <w:bookmarkStart w:id="2034" w:name="_Toc97910650"/>
      <w:bookmarkStart w:id="2035" w:name="_Toc105497809"/>
      <w:bookmarkStart w:id="2036" w:name="_Toc112855339"/>
      <w:bookmarkStart w:id="2037" w:name="_Toc113836735"/>
      <w:bookmarkStart w:id="2038" w:name="_Toc222865168"/>
      <w:bookmarkEnd w:id="2023"/>
      <w:r w:rsidRPr="00EA5FA7">
        <w:rPr>
          <w:lang w:eastAsia="zh-CN"/>
        </w:rPr>
        <w:t>8.5.1.3</w:t>
      </w:r>
      <w:r w:rsidRPr="00EA5FA7">
        <w:rPr>
          <w:lang w:eastAsia="zh-CN"/>
        </w:rPr>
        <w:tab/>
        <w:t>Unsuccessful Operation</w:t>
      </w:r>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2039" w:name="_CR8_5_1_4"/>
      <w:bookmarkStart w:id="2040" w:name="_Toc20955826"/>
      <w:bookmarkStart w:id="2041" w:name="_Toc29892920"/>
      <w:bookmarkStart w:id="2042" w:name="_Toc36556857"/>
      <w:bookmarkStart w:id="2043" w:name="_Toc45832247"/>
      <w:bookmarkStart w:id="2044" w:name="_Toc51763427"/>
      <w:bookmarkStart w:id="2045" w:name="_Toc64448590"/>
      <w:bookmarkStart w:id="2046" w:name="_Toc66289249"/>
      <w:bookmarkStart w:id="2047" w:name="_Toc74154362"/>
      <w:bookmarkStart w:id="2048" w:name="_Toc81383106"/>
      <w:bookmarkStart w:id="2049" w:name="_Toc88657739"/>
      <w:bookmarkStart w:id="2050" w:name="_Toc97910651"/>
      <w:bookmarkStart w:id="2051" w:name="_Toc105497810"/>
      <w:bookmarkStart w:id="2052" w:name="_Toc112855340"/>
      <w:bookmarkStart w:id="2053" w:name="_Toc113836736"/>
      <w:bookmarkStart w:id="2054" w:name="_Toc222865169"/>
      <w:bookmarkEnd w:id="2039"/>
      <w:r w:rsidRPr="00EA5FA7">
        <w:rPr>
          <w:lang w:eastAsia="zh-CN"/>
        </w:rPr>
        <w:t>8.5.1.4</w:t>
      </w:r>
      <w:r w:rsidRPr="00EA5FA7">
        <w:rPr>
          <w:lang w:eastAsia="zh-CN"/>
        </w:rPr>
        <w:tab/>
        <w:t>Abnormal Conditions</w:t>
      </w:r>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2055" w:name="_CR8_5_2"/>
      <w:bookmarkStart w:id="2056" w:name="_Toc20955827"/>
      <w:bookmarkStart w:id="2057" w:name="_Toc29892921"/>
      <w:bookmarkStart w:id="2058" w:name="_Toc36556858"/>
      <w:bookmarkStart w:id="2059" w:name="_Toc45832248"/>
      <w:bookmarkStart w:id="2060" w:name="_Toc51763428"/>
      <w:bookmarkStart w:id="2061" w:name="_Toc64448591"/>
      <w:bookmarkStart w:id="2062" w:name="_Toc66289250"/>
      <w:bookmarkStart w:id="2063" w:name="_Toc74154363"/>
      <w:bookmarkStart w:id="2064" w:name="_Toc81383107"/>
      <w:bookmarkStart w:id="2065" w:name="_Toc88657740"/>
      <w:bookmarkStart w:id="2066" w:name="_Toc97910652"/>
      <w:bookmarkStart w:id="2067" w:name="_Toc105497811"/>
      <w:bookmarkStart w:id="2068" w:name="_Toc112855341"/>
      <w:bookmarkStart w:id="2069" w:name="_Toc113836737"/>
      <w:bookmarkStart w:id="2070" w:name="_Toc222865170"/>
      <w:bookmarkEnd w:id="2055"/>
      <w:r w:rsidRPr="00EA5FA7">
        <w:rPr>
          <w:lang w:eastAsia="zh-CN"/>
        </w:rPr>
        <w:t>8.5.2</w:t>
      </w:r>
      <w:r w:rsidRPr="00EA5FA7">
        <w:rPr>
          <w:lang w:eastAsia="zh-CN"/>
        </w:rPr>
        <w:tab/>
        <w:t>PWS Cance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400560F5" w14:textId="77777777" w:rsidR="00F970C9" w:rsidRPr="00EA5FA7" w:rsidRDefault="00F970C9" w:rsidP="00E1541F">
      <w:pPr>
        <w:pStyle w:val="Heading4"/>
        <w:rPr>
          <w:lang w:eastAsia="zh-CN"/>
        </w:rPr>
      </w:pPr>
      <w:bookmarkStart w:id="2071" w:name="_CR8_5_2_1"/>
      <w:bookmarkStart w:id="2072" w:name="_Toc20955828"/>
      <w:bookmarkStart w:id="2073" w:name="_Toc29892922"/>
      <w:bookmarkStart w:id="2074" w:name="_Toc36556859"/>
      <w:bookmarkStart w:id="2075" w:name="_Toc45832249"/>
      <w:bookmarkStart w:id="2076" w:name="_Toc51763429"/>
      <w:bookmarkStart w:id="2077" w:name="_Toc64448592"/>
      <w:bookmarkStart w:id="2078" w:name="_Toc66289251"/>
      <w:bookmarkStart w:id="2079" w:name="_Toc74154364"/>
      <w:bookmarkStart w:id="2080" w:name="_Toc81383108"/>
      <w:bookmarkStart w:id="2081" w:name="_Toc88657741"/>
      <w:bookmarkStart w:id="2082" w:name="_Toc97910653"/>
      <w:bookmarkStart w:id="2083" w:name="_Toc105497812"/>
      <w:bookmarkStart w:id="2084" w:name="_Toc112855342"/>
      <w:bookmarkStart w:id="2085" w:name="_Toc113836738"/>
      <w:bookmarkStart w:id="2086" w:name="_Toc222865171"/>
      <w:bookmarkEnd w:id="2071"/>
      <w:r w:rsidRPr="00EA5FA7">
        <w:rPr>
          <w:lang w:eastAsia="zh-CN"/>
        </w:rPr>
        <w:t>8.5.2.1</w:t>
      </w:r>
      <w:r w:rsidRPr="00EA5FA7">
        <w:rPr>
          <w:lang w:eastAsia="zh-CN"/>
        </w:rPr>
        <w:tab/>
        <w:t>General</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2087" w:name="_CR8_5_2_2"/>
      <w:bookmarkStart w:id="2088" w:name="_Toc20955829"/>
      <w:bookmarkStart w:id="2089" w:name="_Toc29892923"/>
      <w:bookmarkStart w:id="2090" w:name="_Toc36556860"/>
      <w:bookmarkStart w:id="2091" w:name="_Toc45832250"/>
      <w:bookmarkStart w:id="2092" w:name="_Toc51763430"/>
      <w:bookmarkStart w:id="2093" w:name="_Toc64448593"/>
      <w:bookmarkStart w:id="2094" w:name="_Toc66289252"/>
      <w:bookmarkStart w:id="2095" w:name="_Toc74154365"/>
      <w:bookmarkStart w:id="2096" w:name="_Toc81383109"/>
      <w:bookmarkStart w:id="2097" w:name="_Toc88657742"/>
      <w:bookmarkStart w:id="2098" w:name="_Toc97910654"/>
      <w:bookmarkStart w:id="2099" w:name="_Toc105497813"/>
      <w:bookmarkStart w:id="2100" w:name="_Toc112855343"/>
      <w:bookmarkStart w:id="2101" w:name="_Toc113836739"/>
      <w:bookmarkStart w:id="2102" w:name="_Toc222865172"/>
      <w:bookmarkEnd w:id="2087"/>
      <w:r w:rsidRPr="00EA5FA7">
        <w:rPr>
          <w:lang w:eastAsia="zh-CN"/>
        </w:rPr>
        <w:t>8.5.2.2</w:t>
      </w:r>
      <w:r w:rsidRPr="00EA5FA7">
        <w:rPr>
          <w:lang w:eastAsia="zh-CN"/>
        </w:rPr>
        <w:tab/>
        <w:t>Successful Operation</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bookmarkStart w:id="2103" w:name="_CRFigure8_5_2_21"/>
      <w:r w:rsidRPr="00EA5FA7">
        <w:t xml:space="preserve">Figure </w:t>
      </w:r>
      <w:bookmarkEnd w:id="2103"/>
      <w:r w:rsidRPr="00EA5FA7">
        <w:t>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2104" w:name="_CR8_5_2_3"/>
      <w:bookmarkStart w:id="2105" w:name="_Toc20955830"/>
      <w:bookmarkStart w:id="2106" w:name="_Toc29892924"/>
      <w:bookmarkStart w:id="2107" w:name="_Toc36556861"/>
      <w:bookmarkStart w:id="2108" w:name="_Toc45832251"/>
      <w:bookmarkStart w:id="2109" w:name="_Toc51763431"/>
      <w:bookmarkStart w:id="2110" w:name="_Toc64448594"/>
      <w:bookmarkStart w:id="2111" w:name="_Toc66289253"/>
      <w:bookmarkStart w:id="2112" w:name="_Toc74154366"/>
      <w:bookmarkStart w:id="2113" w:name="_Toc81383110"/>
      <w:bookmarkStart w:id="2114" w:name="_Toc88657743"/>
      <w:bookmarkStart w:id="2115" w:name="_Toc97910655"/>
      <w:bookmarkStart w:id="2116" w:name="_Toc105497814"/>
      <w:bookmarkStart w:id="2117" w:name="_Toc112855344"/>
      <w:bookmarkStart w:id="2118" w:name="_Toc113836740"/>
      <w:bookmarkStart w:id="2119" w:name="_Toc222865173"/>
      <w:bookmarkEnd w:id="2104"/>
      <w:r w:rsidRPr="00EA5FA7">
        <w:rPr>
          <w:lang w:eastAsia="zh-CN"/>
        </w:rPr>
        <w:t>8.5.</w:t>
      </w:r>
      <w:r w:rsidR="00D90FA6">
        <w:rPr>
          <w:lang w:eastAsia="zh-CN"/>
        </w:rPr>
        <w:t>2</w:t>
      </w:r>
      <w:r w:rsidRPr="00EA5FA7">
        <w:rPr>
          <w:lang w:eastAsia="zh-CN"/>
        </w:rPr>
        <w:t>.3</w:t>
      </w:r>
      <w:r w:rsidRPr="00EA5FA7">
        <w:rPr>
          <w:lang w:eastAsia="zh-CN"/>
        </w:rPr>
        <w:tab/>
        <w:t>Unsuccessful Operation</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2120" w:name="_CR8_5_3"/>
      <w:bookmarkStart w:id="2121" w:name="_Toc20955831"/>
      <w:bookmarkStart w:id="2122" w:name="_Toc29892925"/>
      <w:bookmarkStart w:id="2123" w:name="_Toc36556862"/>
      <w:bookmarkStart w:id="2124" w:name="_Toc45832252"/>
      <w:bookmarkStart w:id="2125" w:name="_Toc51763432"/>
      <w:bookmarkStart w:id="2126" w:name="_Toc64448595"/>
      <w:bookmarkStart w:id="2127" w:name="_Toc66289254"/>
      <w:bookmarkStart w:id="2128" w:name="_Toc74154367"/>
      <w:bookmarkStart w:id="2129" w:name="_Toc81383111"/>
      <w:bookmarkStart w:id="2130" w:name="_Toc88657744"/>
      <w:bookmarkStart w:id="2131" w:name="_Toc97910656"/>
      <w:bookmarkStart w:id="2132" w:name="_Toc105497815"/>
      <w:bookmarkStart w:id="2133" w:name="_Toc112855345"/>
      <w:bookmarkStart w:id="2134" w:name="_Toc113836741"/>
      <w:bookmarkStart w:id="2135" w:name="_Toc222865174"/>
      <w:bookmarkEnd w:id="2120"/>
      <w:r w:rsidRPr="00EA5FA7">
        <w:rPr>
          <w:lang w:eastAsia="zh-CN"/>
        </w:rPr>
        <w:t>8.5.3</w:t>
      </w:r>
      <w:r w:rsidRPr="00EA5FA7">
        <w:rPr>
          <w:lang w:eastAsia="zh-CN"/>
        </w:rPr>
        <w:tab/>
        <w:t>PWS Restart Indication</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4CB3E76C" w14:textId="77777777" w:rsidR="00F970C9" w:rsidRPr="00EA5FA7" w:rsidRDefault="00F970C9" w:rsidP="00E1541F">
      <w:pPr>
        <w:pStyle w:val="Heading4"/>
        <w:rPr>
          <w:lang w:eastAsia="zh-CN"/>
        </w:rPr>
      </w:pPr>
      <w:bookmarkStart w:id="2136" w:name="_CR8_5_3_1"/>
      <w:bookmarkStart w:id="2137" w:name="_Toc20955832"/>
      <w:bookmarkStart w:id="2138" w:name="_Toc29892926"/>
      <w:bookmarkStart w:id="2139" w:name="_Toc36556863"/>
      <w:bookmarkStart w:id="2140" w:name="_Toc45832253"/>
      <w:bookmarkStart w:id="2141" w:name="_Toc51763433"/>
      <w:bookmarkStart w:id="2142" w:name="_Toc64448596"/>
      <w:bookmarkStart w:id="2143" w:name="_Toc66289255"/>
      <w:bookmarkStart w:id="2144" w:name="_Toc74154368"/>
      <w:bookmarkStart w:id="2145" w:name="_Toc81383112"/>
      <w:bookmarkStart w:id="2146" w:name="_Toc88657745"/>
      <w:bookmarkStart w:id="2147" w:name="_Toc97910657"/>
      <w:bookmarkStart w:id="2148" w:name="_Toc105497816"/>
      <w:bookmarkStart w:id="2149" w:name="_Toc112855346"/>
      <w:bookmarkStart w:id="2150" w:name="_Toc113836742"/>
      <w:bookmarkStart w:id="2151" w:name="_Toc222865175"/>
      <w:bookmarkEnd w:id="2136"/>
      <w:r w:rsidRPr="00EA5FA7">
        <w:rPr>
          <w:lang w:eastAsia="zh-CN"/>
        </w:rPr>
        <w:t>8.5.3.1</w:t>
      </w:r>
      <w:r w:rsidRPr="00EA5FA7">
        <w:rPr>
          <w:lang w:eastAsia="zh-CN"/>
        </w:rPr>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2152" w:name="_CR8_5_3_2"/>
      <w:bookmarkStart w:id="2153" w:name="_Toc20955833"/>
      <w:bookmarkStart w:id="2154" w:name="_Toc29892927"/>
      <w:bookmarkStart w:id="2155" w:name="_Toc36556864"/>
      <w:bookmarkStart w:id="2156" w:name="_Toc45832254"/>
      <w:bookmarkStart w:id="2157" w:name="_Toc51763434"/>
      <w:bookmarkStart w:id="2158" w:name="_Toc64448597"/>
      <w:bookmarkStart w:id="2159" w:name="_Toc66289256"/>
      <w:bookmarkStart w:id="2160" w:name="_Toc74154369"/>
      <w:bookmarkStart w:id="2161" w:name="_Toc81383113"/>
      <w:bookmarkStart w:id="2162" w:name="_Toc88657746"/>
      <w:bookmarkStart w:id="2163" w:name="_Toc97910658"/>
      <w:bookmarkStart w:id="2164" w:name="_Toc105497817"/>
      <w:bookmarkStart w:id="2165" w:name="_Toc112855347"/>
      <w:bookmarkStart w:id="2166" w:name="_Toc113836743"/>
      <w:bookmarkStart w:id="2167" w:name="_Toc222865176"/>
      <w:bookmarkEnd w:id="2152"/>
      <w:r w:rsidRPr="00EA5FA7">
        <w:rPr>
          <w:lang w:eastAsia="zh-CN"/>
        </w:rPr>
        <w:t>8.5.3.2</w:t>
      </w:r>
      <w:r w:rsidRPr="00EA5FA7">
        <w:rPr>
          <w:lang w:eastAsia="zh-CN"/>
        </w:rPr>
        <w:tab/>
        <w:t>Successful Oper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bookmarkStart w:id="2168" w:name="_CRFigure8_5_3_21"/>
      <w:r w:rsidRPr="00EA5FA7">
        <w:t xml:space="preserve">Figure </w:t>
      </w:r>
      <w:bookmarkEnd w:id="2168"/>
      <w:r w:rsidRPr="00EA5FA7">
        <w:t>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2169" w:name="_CR8_5_3_3"/>
      <w:bookmarkStart w:id="2170" w:name="_Toc20955834"/>
      <w:bookmarkStart w:id="2171" w:name="_Toc29892928"/>
      <w:bookmarkStart w:id="2172" w:name="_Toc36556865"/>
      <w:bookmarkStart w:id="2173" w:name="_Toc45832255"/>
      <w:bookmarkStart w:id="2174" w:name="_Toc51763435"/>
      <w:bookmarkStart w:id="2175" w:name="_Toc64448598"/>
      <w:bookmarkStart w:id="2176" w:name="_Toc66289257"/>
      <w:bookmarkStart w:id="2177" w:name="_Toc74154370"/>
      <w:bookmarkStart w:id="2178" w:name="_Toc81383114"/>
      <w:bookmarkStart w:id="2179" w:name="_Toc88657747"/>
      <w:bookmarkStart w:id="2180" w:name="_Toc97910659"/>
      <w:bookmarkStart w:id="2181" w:name="_Toc105497818"/>
      <w:bookmarkStart w:id="2182" w:name="_Toc112855348"/>
      <w:bookmarkStart w:id="2183" w:name="_Toc113836744"/>
      <w:bookmarkStart w:id="2184" w:name="_Toc222865177"/>
      <w:bookmarkEnd w:id="2169"/>
      <w:r w:rsidRPr="00EA5FA7">
        <w:rPr>
          <w:lang w:eastAsia="zh-CN"/>
        </w:rPr>
        <w:t>8.5.3.3</w:t>
      </w:r>
      <w:r w:rsidRPr="00EA5FA7">
        <w:rPr>
          <w:lang w:eastAsia="zh-CN"/>
        </w:rPr>
        <w:tab/>
        <w:t>Abnormal Condition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185" w:name="_CR8_5_4"/>
      <w:bookmarkStart w:id="2186" w:name="_Toc20955835"/>
      <w:bookmarkStart w:id="2187" w:name="_Toc29892929"/>
      <w:bookmarkStart w:id="2188" w:name="_Toc36556866"/>
      <w:bookmarkStart w:id="2189" w:name="_Toc45832256"/>
      <w:bookmarkStart w:id="2190" w:name="_Toc51763436"/>
      <w:bookmarkStart w:id="2191" w:name="_Toc64448599"/>
      <w:bookmarkStart w:id="2192" w:name="_Toc66289258"/>
      <w:bookmarkStart w:id="2193" w:name="_Toc74154371"/>
      <w:bookmarkStart w:id="2194" w:name="_Toc81383115"/>
      <w:bookmarkStart w:id="2195" w:name="_Toc88657748"/>
      <w:bookmarkStart w:id="2196" w:name="_Toc97910660"/>
      <w:bookmarkStart w:id="2197" w:name="_Toc105497819"/>
      <w:bookmarkStart w:id="2198" w:name="_Toc112855349"/>
      <w:bookmarkStart w:id="2199" w:name="_Toc113836745"/>
      <w:bookmarkStart w:id="2200" w:name="_Toc222865178"/>
      <w:bookmarkEnd w:id="2185"/>
      <w:r w:rsidRPr="00EA5FA7">
        <w:rPr>
          <w:lang w:eastAsia="zh-CN"/>
        </w:rPr>
        <w:t>8.5.4</w:t>
      </w:r>
      <w:r w:rsidRPr="00EA5FA7">
        <w:rPr>
          <w:lang w:eastAsia="zh-CN"/>
        </w:rPr>
        <w:tab/>
        <w:t>PWS Failure Indication</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p>
    <w:p w14:paraId="1ADD9F8A" w14:textId="77777777" w:rsidR="00F970C9" w:rsidRPr="00EA5FA7" w:rsidRDefault="00F970C9" w:rsidP="00E1541F">
      <w:pPr>
        <w:pStyle w:val="Heading4"/>
        <w:rPr>
          <w:lang w:eastAsia="zh-CN"/>
        </w:rPr>
      </w:pPr>
      <w:bookmarkStart w:id="2201" w:name="_CR8_5_4_1"/>
      <w:bookmarkStart w:id="2202" w:name="_Toc20955836"/>
      <w:bookmarkStart w:id="2203" w:name="_Toc29892930"/>
      <w:bookmarkStart w:id="2204" w:name="_Toc36556867"/>
      <w:bookmarkStart w:id="2205" w:name="_Toc45832257"/>
      <w:bookmarkStart w:id="2206" w:name="_Toc51763437"/>
      <w:bookmarkStart w:id="2207" w:name="_Toc64448600"/>
      <w:bookmarkStart w:id="2208" w:name="_Toc66289259"/>
      <w:bookmarkStart w:id="2209" w:name="_Toc74154372"/>
      <w:bookmarkStart w:id="2210" w:name="_Toc81383116"/>
      <w:bookmarkStart w:id="2211" w:name="_Toc88657749"/>
      <w:bookmarkStart w:id="2212" w:name="_Toc97910661"/>
      <w:bookmarkStart w:id="2213" w:name="_Toc105497820"/>
      <w:bookmarkStart w:id="2214" w:name="_Toc112855350"/>
      <w:bookmarkStart w:id="2215" w:name="_Toc113836746"/>
      <w:bookmarkStart w:id="2216" w:name="_Toc222865179"/>
      <w:bookmarkEnd w:id="2201"/>
      <w:r w:rsidRPr="00EA5FA7">
        <w:rPr>
          <w:lang w:eastAsia="zh-CN"/>
        </w:rPr>
        <w:t>8.5.4.1</w:t>
      </w:r>
      <w:r w:rsidRPr="00EA5FA7">
        <w:rPr>
          <w:lang w:eastAsia="zh-CN"/>
        </w:rPr>
        <w:tab/>
        <w:t>General</w:t>
      </w:r>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217" w:name="_CR8_5_4_2"/>
      <w:bookmarkStart w:id="2218" w:name="_Toc20955837"/>
      <w:bookmarkStart w:id="2219" w:name="_Toc29892931"/>
      <w:bookmarkStart w:id="2220" w:name="_Toc36556868"/>
      <w:bookmarkStart w:id="2221" w:name="_Toc45832258"/>
      <w:bookmarkStart w:id="2222" w:name="_Toc51763438"/>
      <w:bookmarkStart w:id="2223" w:name="_Toc64448601"/>
      <w:bookmarkStart w:id="2224" w:name="_Toc66289260"/>
      <w:bookmarkStart w:id="2225" w:name="_Toc74154373"/>
      <w:bookmarkStart w:id="2226" w:name="_Toc81383117"/>
      <w:bookmarkStart w:id="2227" w:name="_Toc88657750"/>
      <w:bookmarkStart w:id="2228" w:name="_Toc97910662"/>
      <w:bookmarkStart w:id="2229" w:name="_Toc105497821"/>
      <w:bookmarkStart w:id="2230" w:name="_Toc112855351"/>
      <w:bookmarkStart w:id="2231" w:name="_Toc113836747"/>
      <w:bookmarkStart w:id="2232" w:name="_Toc222865180"/>
      <w:bookmarkEnd w:id="2217"/>
      <w:r w:rsidRPr="00EA5FA7">
        <w:rPr>
          <w:lang w:eastAsia="zh-CN"/>
        </w:rPr>
        <w:t>8.5.4.2</w:t>
      </w:r>
      <w:r w:rsidRPr="00EA5FA7">
        <w:rPr>
          <w:lang w:eastAsia="zh-CN"/>
        </w:rPr>
        <w:tab/>
        <w:t>Successful Operation</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bookmarkStart w:id="2233" w:name="_CRFigure8_5_4_21"/>
      <w:r w:rsidRPr="00EA5FA7">
        <w:t xml:space="preserve">Figure </w:t>
      </w:r>
      <w:bookmarkEnd w:id="2233"/>
      <w:r w:rsidRPr="00EA5FA7">
        <w:t>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234" w:name="_CR8_5_4_3"/>
      <w:bookmarkStart w:id="2235" w:name="_Toc20955838"/>
      <w:bookmarkStart w:id="2236" w:name="_Toc29892932"/>
      <w:bookmarkStart w:id="2237" w:name="_Toc36556869"/>
      <w:bookmarkStart w:id="2238" w:name="_Toc45832259"/>
      <w:bookmarkStart w:id="2239" w:name="_Toc51763439"/>
      <w:bookmarkStart w:id="2240" w:name="_Toc64448602"/>
      <w:bookmarkStart w:id="2241" w:name="_Toc66289261"/>
      <w:bookmarkStart w:id="2242" w:name="_Toc74154374"/>
      <w:bookmarkStart w:id="2243" w:name="_Toc81383118"/>
      <w:bookmarkStart w:id="2244" w:name="_Toc88657751"/>
      <w:bookmarkStart w:id="2245" w:name="_Toc97910663"/>
      <w:bookmarkStart w:id="2246" w:name="_Toc105497822"/>
      <w:bookmarkStart w:id="2247" w:name="_Toc112855352"/>
      <w:bookmarkStart w:id="2248" w:name="_Toc113836748"/>
      <w:bookmarkStart w:id="2249" w:name="_Toc222865181"/>
      <w:bookmarkEnd w:id="2234"/>
      <w:r w:rsidRPr="00EA5FA7">
        <w:rPr>
          <w:lang w:eastAsia="zh-CN"/>
        </w:rPr>
        <w:t>8.5.4.3</w:t>
      </w:r>
      <w:r w:rsidRPr="00EA5FA7">
        <w:rPr>
          <w:lang w:eastAsia="zh-CN"/>
        </w:rPr>
        <w:tab/>
        <w:t>Abnormal Conditions</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250" w:name="_CR8_6"/>
      <w:bookmarkStart w:id="2251" w:name="_Toc20955839"/>
      <w:bookmarkStart w:id="2252" w:name="_Toc29892933"/>
      <w:bookmarkStart w:id="2253" w:name="_Toc36556870"/>
      <w:bookmarkStart w:id="2254" w:name="_Toc45832260"/>
      <w:bookmarkStart w:id="2255" w:name="_Toc51763440"/>
      <w:bookmarkStart w:id="2256" w:name="_Toc64448603"/>
      <w:bookmarkStart w:id="2257" w:name="_Toc66289262"/>
      <w:bookmarkStart w:id="2258" w:name="_Toc74154375"/>
      <w:bookmarkStart w:id="2259" w:name="_Toc81383119"/>
      <w:bookmarkStart w:id="2260" w:name="_Toc88657752"/>
      <w:bookmarkStart w:id="2261" w:name="_Toc97910664"/>
      <w:bookmarkStart w:id="2262" w:name="_Toc105497823"/>
      <w:bookmarkStart w:id="2263" w:name="_Toc112855353"/>
      <w:bookmarkStart w:id="2264" w:name="_Toc113836749"/>
      <w:bookmarkStart w:id="2265" w:name="_Toc222865182"/>
      <w:bookmarkEnd w:id="2250"/>
      <w:r w:rsidRPr="00EA5FA7">
        <w:t>8.6</w:t>
      </w:r>
      <w:r w:rsidRPr="00EA5FA7">
        <w:tab/>
        <w:t>System Information Procedure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708BFF9B" w14:textId="77777777" w:rsidR="00F970C9" w:rsidRPr="00EA5FA7" w:rsidRDefault="00F970C9" w:rsidP="00061CBE">
      <w:pPr>
        <w:pStyle w:val="Heading3"/>
        <w:rPr>
          <w:lang w:eastAsia="zh-CN"/>
        </w:rPr>
      </w:pPr>
      <w:bookmarkStart w:id="2266" w:name="_CR8_6_1"/>
      <w:bookmarkStart w:id="2267" w:name="_Toc20955840"/>
      <w:bookmarkStart w:id="2268" w:name="_Toc29892934"/>
      <w:bookmarkStart w:id="2269" w:name="_Toc36556871"/>
      <w:bookmarkStart w:id="2270" w:name="_Toc45832261"/>
      <w:bookmarkStart w:id="2271" w:name="_Toc51763441"/>
      <w:bookmarkStart w:id="2272" w:name="_Toc64448604"/>
      <w:bookmarkStart w:id="2273" w:name="_Toc66289263"/>
      <w:bookmarkStart w:id="2274" w:name="_Toc74154376"/>
      <w:bookmarkStart w:id="2275" w:name="_Toc81383120"/>
      <w:bookmarkStart w:id="2276" w:name="_Toc88657753"/>
      <w:bookmarkStart w:id="2277" w:name="_Toc97910665"/>
      <w:bookmarkStart w:id="2278" w:name="_Toc105497824"/>
      <w:bookmarkStart w:id="2279" w:name="_Toc112855354"/>
      <w:bookmarkStart w:id="2280" w:name="_Toc113836750"/>
      <w:bookmarkStart w:id="2281" w:name="_Toc222865183"/>
      <w:bookmarkEnd w:id="2266"/>
      <w:r w:rsidRPr="00EA5FA7">
        <w:t>8.6.1</w:t>
      </w:r>
      <w:r w:rsidRPr="00EA5FA7">
        <w:tab/>
        <w:t>System Information Delivery</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5D9E035" w14:textId="77777777" w:rsidR="00F970C9" w:rsidRPr="00EA5FA7" w:rsidRDefault="00F970C9" w:rsidP="00061CBE">
      <w:pPr>
        <w:pStyle w:val="Heading4"/>
        <w:rPr>
          <w:lang w:eastAsia="zh-CN"/>
        </w:rPr>
      </w:pPr>
      <w:bookmarkStart w:id="2282" w:name="_CR8_6_1_1"/>
      <w:bookmarkStart w:id="2283" w:name="_Toc20955841"/>
      <w:bookmarkStart w:id="2284" w:name="_Toc29892935"/>
      <w:bookmarkStart w:id="2285" w:name="_Toc36556872"/>
      <w:bookmarkStart w:id="2286" w:name="_Toc45832262"/>
      <w:bookmarkStart w:id="2287" w:name="_Toc51763442"/>
      <w:bookmarkStart w:id="2288" w:name="_Toc64448605"/>
      <w:bookmarkStart w:id="2289" w:name="_Toc66289264"/>
      <w:bookmarkStart w:id="2290" w:name="_Toc74154377"/>
      <w:bookmarkStart w:id="2291" w:name="_Toc81383121"/>
      <w:bookmarkStart w:id="2292" w:name="_Toc88657754"/>
      <w:bookmarkStart w:id="2293" w:name="_Toc97910666"/>
      <w:bookmarkStart w:id="2294" w:name="_Toc105497825"/>
      <w:bookmarkStart w:id="2295" w:name="_Toc112855355"/>
      <w:bookmarkStart w:id="2296" w:name="_Toc113836751"/>
      <w:bookmarkStart w:id="2297" w:name="_Toc222865184"/>
      <w:bookmarkEnd w:id="2282"/>
      <w:r w:rsidRPr="00EA5FA7">
        <w:t>8.6.1.1</w:t>
      </w:r>
      <w:r w:rsidRPr="00EA5FA7">
        <w:tab/>
        <w:t>General</w:t>
      </w:r>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57B3AF74" w14:textId="77777777" w:rsidR="005C7721" w:rsidRDefault="005C7721" w:rsidP="005C7721">
      <w:pPr>
        <w:rPr>
          <w:rFonts w:eastAsia="Yu Mincho"/>
          <w:lang w:eastAsia="zh-CN"/>
        </w:rPr>
      </w:pPr>
      <w:bookmarkStart w:id="2298" w:name="_Toc20955842"/>
      <w:bookmarkStart w:id="2299" w:name="_Toc29892936"/>
      <w:bookmarkStart w:id="2300" w:name="_Toc36556873"/>
      <w:bookmarkStart w:id="2301" w:name="_Toc45832263"/>
      <w:bookmarkStart w:id="2302" w:name="_Toc51763443"/>
      <w:bookmarkStart w:id="2303" w:name="_Toc64448606"/>
      <w:bookmarkStart w:id="2304" w:name="_Toc66289265"/>
      <w:bookmarkStart w:id="2305" w:name="_Toc74154378"/>
      <w:bookmarkStart w:id="2306" w:name="_Toc81383122"/>
      <w:bookmarkStart w:id="2307" w:name="_Toc88657755"/>
      <w:bookmarkStart w:id="2308" w:name="_Toc97910667"/>
      <w:bookmarkStart w:id="2309" w:name="_Toc105497826"/>
      <w:bookmarkStart w:id="2310" w:name="_Toc112855356"/>
      <w:bookmarkStart w:id="2311"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312" w:name="_CR8_6_1_2"/>
      <w:bookmarkStart w:id="2313" w:name="_Toc222865185"/>
      <w:bookmarkEnd w:id="2312"/>
      <w:r w:rsidRPr="00EA5FA7">
        <w:t>8.6.1.2</w:t>
      </w:r>
      <w:r w:rsidRPr="00EA5FA7">
        <w:tab/>
        <w:t>Successful Operation</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3"/>
    </w:p>
    <w:p w14:paraId="0477985A" w14:textId="76DF360D" w:rsidR="00F970C9" w:rsidRPr="00EA5FA7" w:rsidRDefault="0020561F" w:rsidP="00061CBE">
      <w:pPr>
        <w:pStyle w:val="TH"/>
      </w:pPr>
      <w:bookmarkStart w:id="2314" w:name="_MON_1554876350"/>
      <w:bookmarkEnd w:id="2314"/>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bookmarkStart w:id="2315" w:name="_CRFigure8_6_1_21"/>
      <w:r w:rsidRPr="00EA5FA7">
        <w:t xml:space="preserve">Figure </w:t>
      </w:r>
      <w:bookmarkEnd w:id="2315"/>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316" w:name="_CR8_6_1_3"/>
      <w:bookmarkStart w:id="2317" w:name="_Toc20955843"/>
      <w:bookmarkStart w:id="2318" w:name="_Toc29892937"/>
      <w:bookmarkStart w:id="2319" w:name="_Toc36556874"/>
      <w:bookmarkStart w:id="2320" w:name="_Toc45832264"/>
      <w:bookmarkStart w:id="2321" w:name="_Toc51763444"/>
      <w:bookmarkStart w:id="2322" w:name="_Toc64448607"/>
      <w:bookmarkStart w:id="2323" w:name="_Toc66289266"/>
      <w:bookmarkStart w:id="2324" w:name="_Toc74154379"/>
      <w:bookmarkStart w:id="2325" w:name="_Toc81383123"/>
      <w:bookmarkStart w:id="2326" w:name="_Toc88657756"/>
      <w:bookmarkStart w:id="2327" w:name="_Toc97910668"/>
      <w:bookmarkStart w:id="2328" w:name="_Toc105497827"/>
      <w:bookmarkStart w:id="2329" w:name="_Toc112855357"/>
      <w:bookmarkStart w:id="2330" w:name="_Toc113836753"/>
      <w:bookmarkStart w:id="2331" w:name="_Toc222865186"/>
      <w:bookmarkEnd w:id="2316"/>
      <w:r w:rsidRPr="00EA5FA7">
        <w:t>8.6.1.3</w:t>
      </w:r>
      <w:r w:rsidRPr="00EA5FA7">
        <w:tab/>
        <w:t>Abnormal Conditions</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332" w:name="_CR8_7"/>
      <w:bookmarkStart w:id="2333" w:name="_Toc20955844"/>
      <w:bookmarkStart w:id="2334" w:name="_Toc29892938"/>
      <w:bookmarkStart w:id="2335" w:name="_Toc36556875"/>
      <w:bookmarkStart w:id="2336" w:name="_Toc45832265"/>
      <w:bookmarkStart w:id="2337" w:name="_Toc51763445"/>
      <w:bookmarkStart w:id="2338" w:name="_Toc64448608"/>
      <w:bookmarkStart w:id="2339" w:name="_Toc66289267"/>
      <w:bookmarkStart w:id="2340" w:name="_Toc74154380"/>
      <w:bookmarkStart w:id="2341" w:name="_Toc81383124"/>
      <w:bookmarkStart w:id="2342" w:name="_Toc88657757"/>
      <w:bookmarkStart w:id="2343" w:name="_Toc97910669"/>
      <w:bookmarkStart w:id="2344" w:name="_Toc105497828"/>
      <w:bookmarkStart w:id="2345" w:name="_Toc112855358"/>
      <w:bookmarkStart w:id="2346" w:name="_Toc113836754"/>
      <w:bookmarkStart w:id="2347" w:name="_Toc222865187"/>
      <w:bookmarkEnd w:id="2332"/>
      <w:r w:rsidRPr="00EA5FA7">
        <w:t>8.7</w:t>
      </w:r>
      <w:r w:rsidRPr="00EA5FA7">
        <w:tab/>
        <w:t>Paging procedures</w:t>
      </w:r>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4FF57346" w14:textId="77777777" w:rsidR="00F970C9" w:rsidRPr="00EA5FA7" w:rsidRDefault="00F970C9" w:rsidP="00061CBE">
      <w:pPr>
        <w:pStyle w:val="Heading3"/>
        <w:rPr>
          <w:lang w:eastAsia="zh-CN"/>
        </w:rPr>
      </w:pPr>
      <w:bookmarkStart w:id="2348" w:name="_CR8_7_1"/>
      <w:bookmarkStart w:id="2349" w:name="_Toc20955845"/>
      <w:bookmarkStart w:id="2350" w:name="_Toc29892939"/>
      <w:bookmarkStart w:id="2351" w:name="_Toc36556876"/>
      <w:bookmarkStart w:id="2352" w:name="_Toc45832266"/>
      <w:bookmarkStart w:id="2353" w:name="_Toc51763446"/>
      <w:bookmarkStart w:id="2354" w:name="_Toc64448609"/>
      <w:bookmarkStart w:id="2355" w:name="_Toc66289268"/>
      <w:bookmarkStart w:id="2356" w:name="_Toc74154381"/>
      <w:bookmarkStart w:id="2357" w:name="_Toc81383125"/>
      <w:bookmarkStart w:id="2358" w:name="_Toc88657758"/>
      <w:bookmarkStart w:id="2359" w:name="_Toc97910670"/>
      <w:bookmarkStart w:id="2360" w:name="_Toc105497829"/>
      <w:bookmarkStart w:id="2361" w:name="_Toc112855359"/>
      <w:bookmarkStart w:id="2362" w:name="_Toc113836755"/>
      <w:bookmarkStart w:id="2363" w:name="_Toc222865188"/>
      <w:bookmarkEnd w:id="2348"/>
      <w:r w:rsidRPr="00EA5FA7">
        <w:t>8.7.1</w:t>
      </w:r>
      <w:r w:rsidRPr="00EA5FA7">
        <w:tab/>
        <w:t>Paging</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r w:rsidRPr="00EA5FA7">
        <w:t xml:space="preserve"> </w:t>
      </w:r>
    </w:p>
    <w:p w14:paraId="16542D55" w14:textId="77777777" w:rsidR="00F970C9" w:rsidRPr="00EA5FA7" w:rsidRDefault="00F970C9" w:rsidP="00061CBE">
      <w:pPr>
        <w:pStyle w:val="Heading4"/>
        <w:rPr>
          <w:lang w:eastAsia="zh-CN"/>
        </w:rPr>
      </w:pPr>
      <w:bookmarkStart w:id="2364" w:name="_CR8_7_1_1"/>
      <w:bookmarkStart w:id="2365" w:name="_Toc20955846"/>
      <w:bookmarkStart w:id="2366" w:name="_Toc29892940"/>
      <w:bookmarkStart w:id="2367" w:name="_Toc36556877"/>
      <w:bookmarkStart w:id="2368" w:name="_Toc45832267"/>
      <w:bookmarkStart w:id="2369" w:name="_Toc51763447"/>
      <w:bookmarkStart w:id="2370" w:name="_Toc64448610"/>
      <w:bookmarkStart w:id="2371" w:name="_Toc66289269"/>
      <w:bookmarkStart w:id="2372" w:name="_Toc74154382"/>
      <w:bookmarkStart w:id="2373" w:name="_Toc81383126"/>
      <w:bookmarkStart w:id="2374" w:name="_Toc88657759"/>
      <w:bookmarkStart w:id="2375" w:name="_Toc97910671"/>
      <w:bookmarkStart w:id="2376" w:name="_Toc105497830"/>
      <w:bookmarkStart w:id="2377" w:name="_Toc112855360"/>
      <w:bookmarkStart w:id="2378" w:name="_Toc113836756"/>
      <w:bookmarkStart w:id="2379" w:name="_Toc222865189"/>
      <w:bookmarkEnd w:id="2364"/>
      <w:r w:rsidRPr="00EA5FA7">
        <w:t>8.7.1.1</w:t>
      </w:r>
      <w:r w:rsidRPr="00EA5FA7">
        <w:tab/>
        <w:t>General</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380" w:name="_CR8_7_1_2"/>
      <w:bookmarkStart w:id="2381" w:name="_Toc20955847"/>
      <w:bookmarkStart w:id="2382" w:name="_Toc29892941"/>
      <w:bookmarkStart w:id="2383" w:name="_Toc36556878"/>
      <w:bookmarkStart w:id="2384" w:name="_Toc45832268"/>
      <w:bookmarkStart w:id="2385" w:name="_Toc51763448"/>
      <w:bookmarkStart w:id="2386" w:name="_Toc64448611"/>
      <w:bookmarkStart w:id="2387" w:name="_Toc66289270"/>
      <w:bookmarkStart w:id="2388" w:name="_Toc74154383"/>
      <w:bookmarkStart w:id="2389" w:name="_Toc81383127"/>
      <w:bookmarkStart w:id="2390" w:name="_Toc88657760"/>
      <w:bookmarkStart w:id="2391" w:name="_Toc97910672"/>
      <w:bookmarkStart w:id="2392" w:name="_Toc105497831"/>
      <w:bookmarkStart w:id="2393" w:name="_Toc112855361"/>
      <w:bookmarkStart w:id="2394" w:name="_Toc113836757"/>
      <w:bookmarkStart w:id="2395" w:name="_Toc222865190"/>
      <w:bookmarkEnd w:id="2380"/>
      <w:r w:rsidRPr="00EA5FA7">
        <w:t>8.7.1.2</w:t>
      </w:r>
      <w:r w:rsidRPr="00EA5FA7">
        <w:tab/>
        <w:t>Successful Operation</w:t>
      </w:r>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bookmarkStart w:id="2396" w:name="_CRFigure8_7_1_21"/>
      <w:r w:rsidRPr="00EA5FA7">
        <w:t xml:space="preserve">Figure </w:t>
      </w:r>
      <w:bookmarkEnd w:id="2396"/>
      <w:r w:rsidRPr="00EA5FA7">
        <w:t xml:space="preserve">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397" w:name="_CR8_7_1_3"/>
      <w:bookmarkStart w:id="2398" w:name="_Toc20955848"/>
      <w:bookmarkStart w:id="2399" w:name="_Toc29892942"/>
      <w:bookmarkStart w:id="2400" w:name="_Toc36556879"/>
      <w:bookmarkStart w:id="2401" w:name="_Toc45832269"/>
      <w:bookmarkStart w:id="2402" w:name="_Toc51763449"/>
      <w:bookmarkStart w:id="2403" w:name="_Toc64448612"/>
      <w:bookmarkStart w:id="2404" w:name="_Toc66289271"/>
      <w:bookmarkStart w:id="2405" w:name="_Toc74154384"/>
      <w:bookmarkStart w:id="2406" w:name="_Toc81383128"/>
      <w:bookmarkStart w:id="2407" w:name="_Toc88657761"/>
      <w:bookmarkStart w:id="2408" w:name="_Toc97910673"/>
      <w:bookmarkStart w:id="2409" w:name="_Toc105497832"/>
      <w:bookmarkStart w:id="2410" w:name="_Toc112855362"/>
      <w:bookmarkStart w:id="2411" w:name="_Toc113836758"/>
      <w:bookmarkStart w:id="2412" w:name="_Toc222865191"/>
      <w:bookmarkEnd w:id="2397"/>
      <w:r w:rsidRPr="00EA5FA7">
        <w:t>8.7.1.3</w:t>
      </w:r>
      <w:r w:rsidRPr="00EA5FA7">
        <w:tab/>
        <w:t>Abnormal Condition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413" w:name="_CR8_8"/>
      <w:bookmarkStart w:id="2414" w:name="_Toc29892943"/>
      <w:bookmarkStart w:id="2415" w:name="_Toc36556880"/>
      <w:bookmarkStart w:id="2416" w:name="_Toc45832270"/>
      <w:bookmarkStart w:id="2417" w:name="_Toc51763450"/>
      <w:bookmarkStart w:id="2418" w:name="_Toc64448613"/>
      <w:bookmarkStart w:id="2419" w:name="_Toc66289272"/>
      <w:bookmarkStart w:id="2420" w:name="_Toc74154385"/>
      <w:bookmarkStart w:id="2421" w:name="_Toc81383129"/>
      <w:bookmarkStart w:id="2422" w:name="_Toc88657762"/>
      <w:bookmarkStart w:id="2423" w:name="_Toc97910674"/>
      <w:bookmarkStart w:id="2424" w:name="_Toc105497833"/>
      <w:bookmarkStart w:id="2425" w:name="_Toc112855363"/>
      <w:bookmarkStart w:id="2426" w:name="_Toc113836759"/>
      <w:bookmarkStart w:id="2427" w:name="_Toc222865192"/>
      <w:bookmarkStart w:id="2428" w:name="_Toc534720390"/>
      <w:bookmarkEnd w:id="2413"/>
      <w:r w:rsidRPr="00EA5FA7">
        <w:t>8.8</w:t>
      </w:r>
      <w:r w:rsidRPr="00EA5FA7">
        <w:tab/>
        <w:t>Trace Procedures</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35BA2678" w14:textId="77777777" w:rsidR="0050066B" w:rsidRPr="00EA5FA7" w:rsidRDefault="0050066B" w:rsidP="0050066B">
      <w:pPr>
        <w:pStyle w:val="Heading3"/>
      </w:pPr>
      <w:bookmarkStart w:id="2429" w:name="_CR8_8_1"/>
      <w:bookmarkStart w:id="2430" w:name="_Toc29892944"/>
      <w:bookmarkStart w:id="2431" w:name="_Toc36556881"/>
      <w:bookmarkStart w:id="2432" w:name="_Toc45832271"/>
      <w:bookmarkStart w:id="2433" w:name="_Toc51763451"/>
      <w:bookmarkStart w:id="2434" w:name="_Toc64448614"/>
      <w:bookmarkStart w:id="2435" w:name="_Toc66289273"/>
      <w:bookmarkStart w:id="2436" w:name="_Toc74154386"/>
      <w:bookmarkStart w:id="2437" w:name="_Toc81383130"/>
      <w:bookmarkStart w:id="2438" w:name="_Toc88657763"/>
      <w:bookmarkStart w:id="2439" w:name="_Toc97910675"/>
      <w:bookmarkStart w:id="2440" w:name="_Toc105497834"/>
      <w:bookmarkStart w:id="2441" w:name="_Toc112855364"/>
      <w:bookmarkStart w:id="2442" w:name="_Toc113836760"/>
      <w:bookmarkStart w:id="2443" w:name="_Toc222865193"/>
      <w:bookmarkEnd w:id="2429"/>
      <w:r w:rsidRPr="00EA5FA7">
        <w:t>8.8.1</w:t>
      </w:r>
      <w:r w:rsidRPr="00EA5FA7">
        <w:tab/>
        <w:t>Trace Start</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41628B88" w14:textId="77777777" w:rsidR="0050066B" w:rsidRPr="00EA5FA7" w:rsidRDefault="0050066B" w:rsidP="0050066B">
      <w:pPr>
        <w:pStyle w:val="Heading4"/>
      </w:pPr>
      <w:bookmarkStart w:id="2444" w:name="_CR8_8_1_1"/>
      <w:bookmarkStart w:id="2445" w:name="_Toc29892945"/>
      <w:bookmarkStart w:id="2446" w:name="_Toc36556882"/>
      <w:bookmarkStart w:id="2447" w:name="_Toc45832272"/>
      <w:bookmarkStart w:id="2448" w:name="_Toc51763452"/>
      <w:bookmarkStart w:id="2449" w:name="_Toc64448615"/>
      <w:bookmarkStart w:id="2450" w:name="_Toc66289274"/>
      <w:bookmarkStart w:id="2451" w:name="_Toc74154387"/>
      <w:bookmarkStart w:id="2452" w:name="_Toc81383131"/>
      <w:bookmarkStart w:id="2453" w:name="_Toc88657764"/>
      <w:bookmarkStart w:id="2454" w:name="_Toc97910676"/>
      <w:bookmarkStart w:id="2455" w:name="_Toc105497835"/>
      <w:bookmarkStart w:id="2456" w:name="_Toc112855365"/>
      <w:bookmarkStart w:id="2457" w:name="_Toc113836761"/>
      <w:bookmarkStart w:id="2458" w:name="_Toc222865194"/>
      <w:bookmarkEnd w:id="2444"/>
      <w:r w:rsidRPr="00EA5FA7">
        <w:t>8.8.1.1</w:t>
      </w:r>
      <w:r w:rsidRPr="00EA5FA7">
        <w:tab/>
        <w:t>General</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459" w:name="_CR8_8_1_2"/>
      <w:bookmarkStart w:id="2460" w:name="_Toc29892946"/>
      <w:bookmarkStart w:id="2461" w:name="_Toc36556883"/>
      <w:bookmarkStart w:id="2462" w:name="_Toc45832273"/>
      <w:bookmarkStart w:id="2463" w:name="_Toc51763453"/>
      <w:bookmarkStart w:id="2464" w:name="_Toc64448616"/>
      <w:bookmarkStart w:id="2465" w:name="_Toc66289275"/>
      <w:bookmarkStart w:id="2466" w:name="_Toc74154388"/>
      <w:bookmarkStart w:id="2467" w:name="_Toc81383132"/>
      <w:bookmarkStart w:id="2468" w:name="_Toc88657765"/>
      <w:bookmarkStart w:id="2469" w:name="_Toc97910677"/>
      <w:bookmarkStart w:id="2470" w:name="_Toc105497836"/>
      <w:bookmarkStart w:id="2471" w:name="_Toc112855366"/>
      <w:bookmarkStart w:id="2472" w:name="_Toc113836762"/>
      <w:bookmarkStart w:id="2473" w:name="_Toc222865195"/>
      <w:bookmarkEnd w:id="2459"/>
      <w:r w:rsidRPr="00EA5FA7">
        <w:t>8.8.1.2</w:t>
      </w:r>
      <w:r w:rsidRPr="00EA5FA7">
        <w:tab/>
        <w:t>Successful Operation</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792E343B" w14:textId="77777777" w:rsidR="0050066B" w:rsidRPr="00EA5FA7" w:rsidRDefault="0050066B" w:rsidP="0050066B">
      <w:pPr>
        <w:pStyle w:val="TH"/>
      </w:pPr>
      <w:r w:rsidRPr="00EA5FA7">
        <w:object w:dxaOrig="6880" w:dyaOrig="2410" w14:anchorId="64ECFAA2">
          <v:shape id="_x0000_i1041" type="#_x0000_t75" style="width:345.6pt;height:118.8pt" o:ole="">
            <v:imagedata r:id="rId66" o:title=""/>
          </v:shape>
          <o:OLEObject Type="Embed" ProgID="Visio.Drawing.11" ShapeID="_x0000_i1041" DrawAspect="Content" ObjectID="_1833481161" r:id="rId67"/>
        </w:object>
      </w:r>
    </w:p>
    <w:p w14:paraId="7C96C659" w14:textId="77777777" w:rsidR="0050066B" w:rsidRPr="00EA5FA7" w:rsidRDefault="0050066B" w:rsidP="0050066B">
      <w:pPr>
        <w:pStyle w:val="TF"/>
      </w:pPr>
      <w:bookmarkStart w:id="2474" w:name="_CRFigure8_8_1_21"/>
      <w:r w:rsidRPr="00EA5FA7">
        <w:t xml:space="preserve">Figure </w:t>
      </w:r>
      <w:bookmarkEnd w:id="2474"/>
      <w:r w:rsidRPr="00EA5FA7">
        <w:t>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475" w:name="_CR8_8_1_3"/>
      <w:bookmarkStart w:id="2476" w:name="_Toc29892947"/>
      <w:bookmarkStart w:id="2477" w:name="_Toc36556884"/>
      <w:bookmarkStart w:id="2478" w:name="_Toc45832274"/>
      <w:bookmarkStart w:id="2479" w:name="_Toc51763454"/>
      <w:bookmarkStart w:id="2480" w:name="_Toc64448617"/>
      <w:bookmarkStart w:id="2481" w:name="_Toc66289276"/>
      <w:bookmarkStart w:id="2482" w:name="_Toc74154389"/>
      <w:bookmarkStart w:id="2483" w:name="_Toc81383133"/>
      <w:bookmarkStart w:id="2484" w:name="_Toc88657766"/>
      <w:bookmarkStart w:id="2485" w:name="_Toc97910678"/>
      <w:bookmarkStart w:id="2486" w:name="_Toc105497837"/>
      <w:bookmarkStart w:id="2487" w:name="_Toc112855367"/>
      <w:bookmarkStart w:id="2488" w:name="_Toc113836763"/>
      <w:bookmarkStart w:id="2489" w:name="_Toc222865196"/>
      <w:bookmarkEnd w:id="2475"/>
      <w:r w:rsidRPr="00BD56C5">
        <w:t>8.8.1.3</w:t>
      </w:r>
      <w:r w:rsidRPr="00BD56C5">
        <w:tab/>
        <w:t>Abnormal Conditions</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490" w:name="_CR8_8_2"/>
      <w:bookmarkStart w:id="2491" w:name="_Toc29892948"/>
      <w:bookmarkStart w:id="2492" w:name="_Toc36556885"/>
      <w:bookmarkStart w:id="2493" w:name="_Toc45832275"/>
      <w:bookmarkStart w:id="2494" w:name="_Toc51763455"/>
      <w:bookmarkStart w:id="2495" w:name="_Toc64448618"/>
      <w:bookmarkStart w:id="2496" w:name="_Toc66289277"/>
      <w:bookmarkStart w:id="2497" w:name="_Toc74154390"/>
      <w:bookmarkStart w:id="2498" w:name="_Toc81383134"/>
      <w:bookmarkStart w:id="2499" w:name="_Toc88657767"/>
      <w:bookmarkStart w:id="2500" w:name="_Toc97910679"/>
      <w:bookmarkStart w:id="2501" w:name="_Toc105497838"/>
      <w:bookmarkStart w:id="2502" w:name="_Toc112855368"/>
      <w:bookmarkStart w:id="2503" w:name="_Toc113836764"/>
      <w:bookmarkStart w:id="2504" w:name="_Toc222865197"/>
      <w:bookmarkStart w:id="2505" w:name="_Toc534720399"/>
      <w:bookmarkEnd w:id="2428"/>
      <w:bookmarkEnd w:id="2490"/>
      <w:r w:rsidRPr="00BD56C5">
        <w:t>8.8.2</w:t>
      </w:r>
      <w:r w:rsidRPr="00BD56C5">
        <w:tab/>
        <w:t>Deactivate Trace</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2F0639FF" w14:textId="77777777" w:rsidR="0050066B" w:rsidRPr="00EA5FA7" w:rsidRDefault="0050066B" w:rsidP="0050066B">
      <w:pPr>
        <w:pStyle w:val="Heading4"/>
      </w:pPr>
      <w:bookmarkStart w:id="2506" w:name="_CR8_8_2_1"/>
      <w:bookmarkStart w:id="2507" w:name="_Toc29892949"/>
      <w:bookmarkStart w:id="2508" w:name="_Toc36556886"/>
      <w:bookmarkStart w:id="2509" w:name="_Toc45832276"/>
      <w:bookmarkStart w:id="2510" w:name="_Toc51763456"/>
      <w:bookmarkStart w:id="2511" w:name="_Toc64448619"/>
      <w:bookmarkStart w:id="2512" w:name="_Toc66289278"/>
      <w:bookmarkStart w:id="2513" w:name="_Toc74154391"/>
      <w:bookmarkStart w:id="2514" w:name="_Toc81383135"/>
      <w:bookmarkStart w:id="2515" w:name="_Toc88657768"/>
      <w:bookmarkStart w:id="2516" w:name="_Toc97910680"/>
      <w:bookmarkStart w:id="2517" w:name="_Toc105497839"/>
      <w:bookmarkStart w:id="2518" w:name="_Toc112855369"/>
      <w:bookmarkStart w:id="2519" w:name="_Toc113836765"/>
      <w:bookmarkStart w:id="2520" w:name="_Toc222865198"/>
      <w:bookmarkEnd w:id="2506"/>
      <w:r w:rsidRPr="00EA5FA7">
        <w:t>8.8.2.1</w:t>
      </w:r>
      <w:r w:rsidRPr="00EA5FA7">
        <w:tab/>
        <w:t>General</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521" w:name="_CR8_8_2_2"/>
      <w:bookmarkStart w:id="2522" w:name="_Toc29892950"/>
      <w:bookmarkStart w:id="2523" w:name="_Toc36556887"/>
      <w:bookmarkStart w:id="2524" w:name="_Toc45832277"/>
      <w:bookmarkStart w:id="2525" w:name="_Toc51763457"/>
      <w:bookmarkStart w:id="2526" w:name="_Toc64448620"/>
      <w:bookmarkStart w:id="2527" w:name="_Toc66289279"/>
      <w:bookmarkStart w:id="2528" w:name="_Toc74154392"/>
      <w:bookmarkStart w:id="2529" w:name="_Toc81383136"/>
      <w:bookmarkStart w:id="2530" w:name="_Toc88657769"/>
      <w:bookmarkStart w:id="2531" w:name="_Toc97910681"/>
      <w:bookmarkStart w:id="2532" w:name="_Toc105497840"/>
      <w:bookmarkStart w:id="2533" w:name="_Toc112855370"/>
      <w:bookmarkStart w:id="2534" w:name="_Toc113836766"/>
      <w:bookmarkStart w:id="2535" w:name="_Toc222865199"/>
      <w:bookmarkEnd w:id="2521"/>
      <w:r w:rsidRPr="00EA5FA7">
        <w:t>8.8.2.2</w:t>
      </w:r>
      <w:r w:rsidRPr="00EA5FA7">
        <w:tab/>
        <w:t>Successful Operation</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p w14:paraId="3E1D3052" w14:textId="77777777" w:rsidR="0050066B" w:rsidRPr="00EA5FA7" w:rsidRDefault="0050066B" w:rsidP="0050066B">
      <w:pPr>
        <w:pStyle w:val="TH"/>
      </w:pPr>
      <w:r w:rsidRPr="00EA5FA7">
        <w:object w:dxaOrig="6880" w:dyaOrig="2410" w14:anchorId="72580259">
          <v:shape id="_x0000_i1042" type="#_x0000_t75" style="width:345.6pt;height:118.8pt" o:ole="">
            <v:imagedata r:id="rId68" o:title=""/>
          </v:shape>
          <o:OLEObject Type="Embed" ProgID="Visio.Drawing.11" ShapeID="_x0000_i1042" DrawAspect="Content" ObjectID="_1833481162" r:id="rId69"/>
        </w:object>
      </w:r>
    </w:p>
    <w:p w14:paraId="00D385C5" w14:textId="77777777" w:rsidR="0050066B" w:rsidRPr="00EA5FA7" w:rsidRDefault="0050066B" w:rsidP="0050066B">
      <w:pPr>
        <w:pStyle w:val="TF"/>
      </w:pPr>
      <w:bookmarkStart w:id="2536" w:name="_CRFigure8_8_2_21"/>
      <w:r w:rsidRPr="00EA5FA7">
        <w:t xml:space="preserve">Figure </w:t>
      </w:r>
      <w:bookmarkEnd w:id="2536"/>
      <w:r w:rsidRPr="00EA5FA7">
        <w:t>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537" w:name="_Hlk14355646"/>
      <w:r w:rsidRPr="00EA5FA7">
        <w:t>as described in TS 32.422 [</w:t>
      </w:r>
      <w:r w:rsidR="00EA5FA7" w:rsidRPr="00EA5FA7">
        <w:t>29</w:t>
      </w:r>
      <w:r w:rsidRPr="00EA5FA7">
        <w:t>]</w:t>
      </w:r>
      <w:bookmarkEnd w:id="2537"/>
      <w:r w:rsidRPr="00EA5FA7">
        <w:t>.</w:t>
      </w:r>
    </w:p>
    <w:p w14:paraId="492DCD83" w14:textId="77777777" w:rsidR="0050066B" w:rsidRPr="00EA5FA7" w:rsidRDefault="0050066B" w:rsidP="0050066B">
      <w:pPr>
        <w:pStyle w:val="Heading4"/>
      </w:pPr>
      <w:bookmarkStart w:id="2538" w:name="_CR8_8_2_3"/>
      <w:bookmarkStart w:id="2539" w:name="_Toc29892951"/>
      <w:bookmarkStart w:id="2540" w:name="_Toc36556888"/>
      <w:bookmarkStart w:id="2541" w:name="_Toc45832278"/>
      <w:bookmarkStart w:id="2542" w:name="_Toc51763458"/>
      <w:bookmarkStart w:id="2543" w:name="_Toc64448621"/>
      <w:bookmarkStart w:id="2544" w:name="_Toc66289280"/>
      <w:bookmarkStart w:id="2545" w:name="_Toc74154393"/>
      <w:bookmarkStart w:id="2546" w:name="_Toc81383137"/>
      <w:bookmarkStart w:id="2547" w:name="_Toc88657770"/>
      <w:bookmarkStart w:id="2548" w:name="_Toc97910682"/>
      <w:bookmarkStart w:id="2549" w:name="_Toc105497841"/>
      <w:bookmarkStart w:id="2550" w:name="_Toc112855371"/>
      <w:bookmarkStart w:id="2551" w:name="_Toc113836767"/>
      <w:bookmarkStart w:id="2552" w:name="_Toc222865200"/>
      <w:bookmarkEnd w:id="2538"/>
      <w:r w:rsidRPr="00EA5FA7">
        <w:t>8.8.2.3</w:t>
      </w:r>
      <w:r w:rsidRPr="00EA5FA7">
        <w:tab/>
        <w:t>Abnormal Conditions</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7D31FBB2" w14:textId="77777777" w:rsidR="0050066B" w:rsidRDefault="0050066B" w:rsidP="0050066B">
      <w:r w:rsidRPr="00EA5FA7">
        <w:t>Void.</w:t>
      </w:r>
      <w:bookmarkEnd w:id="2505"/>
    </w:p>
    <w:p w14:paraId="0191C518" w14:textId="77777777" w:rsidR="001F2D3B" w:rsidRPr="00AA5DA2" w:rsidRDefault="001F2D3B" w:rsidP="001F2D3B">
      <w:pPr>
        <w:pStyle w:val="Heading3"/>
        <w:rPr>
          <w:lang w:eastAsia="zh-CN"/>
        </w:rPr>
      </w:pPr>
      <w:bookmarkStart w:id="2553" w:name="_CR8_8_3"/>
      <w:bookmarkStart w:id="2554" w:name="_Toc45832279"/>
      <w:bookmarkStart w:id="2555" w:name="_Toc51763459"/>
      <w:bookmarkStart w:id="2556" w:name="_Toc64448622"/>
      <w:bookmarkStart w:id="2557" w:name="_Toc66289281"/>
      <w:bookmarkStart w:id="2558" w:name="_Toc74154394"/>
      <w:bookmarkStart w:id="2559" w:name="_Toc81383138"/>
      <w:bookmarkStart w:id="2560" w:name="_Toc88657771"/>
      <w:bookmarkStart w:id="2561" w:name="_Toc97910683"/>
      <w:bookmarkStart w:id="2562" w:name="_Toc105497842"/>
      <w:bookmarkStart w:id="2563" w:name="_Toc112855372"/>
      <w:bookmarkStart w:id="2564" w:name="_Toc113836768"/>
      <w:bookmarkStart w:id="2565" w:name="_Toc222865201"/>
      <w:bookmarkEnd w:id="2553"/>
      <w:r>
        <w:t>8.8.3</w:t>
      </w:r>
      <w:r w:rsidRPr="00AA5DA2">
        <w:tab/>
      </w:r>
      <w:r w:rsidRPr="00567372">
        <w:rPr>
          <w:lang w:eastAsia="zh-CN"/>
        </w:rPr>
        <w:t>Cell Traffic Trace</w:t>
      </w:r>
      <w:bookmarkEnd w:id="2554"/>
      <w:bookmarkEnd w:id="2555"/>
      <w:bookmarkEnd w:id="2556"/>
      <w:bookmarkEnd w:id="2557"/>
      <w:bookmarkEnd w:id="2558"/>
      <w:bookmarkEnd w:id="2559"/>
      <w:bookmarkEnd w:id="2560"/>
      <w:bookmarkEnd w:id="2561"/>
      <w:bookmarkEnd w:id="2562"/>
      <w:bookmarkEnd w:id="2563"/>
      <w:bookmarkEnd w:id="2564"/>
      <w:bookmarkEnd w:id="2565"/>
    </w:p>
    <w:p w14:paraId="5042CCB6" w14:textId="77777777" w:rsidR="001F2D3B" w:rsidRPr="00AA5DA2" w:rsidRDefault="001F2D3B" w:rsidP="001F2D3B">
      <w:pPr>
        <w:pStyle w:val="Heading4"/>
      </w:pPr>
      <w:bookmarkStart w:id="2566" w:name="_CR8_8_3_1"/>
      <w:bookmarkStart w:id="2567" w:name="_Toc45832280"/>
      <w:bookmarkStart w:id="2568" w:name="_Toc51763460"/>
      <w:bookmarkStart w:id="2569" w:name="_Toc64448623"/>
      <w:bookmarkStart w:id="2570" w:name="_Toc66289282"/>
      <w:bookmarkStart w:id="2571" w:name="_Toc74154395"/>
      <w:bookmarkStart w:id="2572" w:name="_Toc81383139"/>
      <w:bookmarkStart w:id="2573" w:name="_Toc88657772"/>
      <w:bookmarkStart w:id="2574" w:name="_Toc97910684"/>
      <w:bookmarkStart w:id="2575" w:name="_Toc105497843"/>
      <w:bookmarkStart w:id="2576" w:name="_Toc112855373"/>
      <w:bookmarkStart w:id="2577" w:name="_Toc113836769"/>
      <w:bookmarkStart w:id="2578" w:name="_Toc222865202"/>
      <w:bookmarkEnd w:id="2566"/>
      <w:r>
        <w:t>8.8.3</w:t>
      </w:r>
      <w:r w:rsidRPr="00AA5DA2">
        <w:t>.1</w:t>
      </w:r>
      <w:r w:rsidRPr="00AA5DA2">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579" w:name="_CR8_8_3_2"/>
      <w:bookmarkStart w:id="2580" w:name="_Toc45832281"/>
      <w:bookmarkStart w:id="2581" w:name="_Toc51763461"/>
      <w:bookmarkStart w:id="2582" w:name="_Toc64448624"/>
      <w:bookmarkStart w:id="2583" w:name="_Toc66289283"/>
      <w:bookmarkStart w:id="2584" w:name="_Toc74154396"/>
      <w:bookmarkStart w:id="2585" w:name="_Toc81383140"/>
      <w:bookmarkStart w:id="2586" w:name="_Toc88657773"/>
      <w:bookmarkStart w:id="2587" w:name="_Toc97910685"/>
      <w:bookmarkStart w:id="2588" w:name="_Toc105497844"/>
      <w:bookmarkStart w:id="2589" w:name="_Toc112855374"/>
      <w:bookmarkStart w:id="2590" w:name="_Toc113836770"/>
      <w:bookmarkStart w:id="2591" w:name="_Toc222865203"/>
      <w:bookmarkEnd w:id="2579"/>
      <w:r>
        <w:t>8.8.3</w:t>
      </w:r>
      <w:r w:rsidRPr="00567372">
        <w:t>.2</w:t>
      </w:r>
      <w:r w:rsidRPr="00567372">
        <w:tab/>
        <w:t>Successful Operation</w:t>
      </w:r>
      <w:bookmarkEnd w:id="2580"/>
      <w:bookmarkEnd w:id="2581"/>
      <w:bookmarkEnd w:id="2582"/>
      <w:bookmarkEnd w:id="2583"/>
      <w:bookmarkEnd w:id="2584"/>
      <w:bookmarkEnd w:id="2585"/>
      <w:bookmarkEnd w:id="2586"/>
      <w:bookmarkEnd w:id="2587"/>
      <w:bookmarkEnd w:id="2588"/>
      <w:bookmarkEnd w:id="2589"/>
      <w:bookmarkEnd w:id="2590"/>
      <w:bookmarkEnd w:id="2591"/>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pt;height:102pt" o:ole="">
            <v:imagedata r:id="rId70" o:title=""/>
          </v:shape>
          <o:OLEObject Type="Embed" ProgID="Word.Picture.8" ShapeID="_x0000_i1043" DrawAspect="Content" ObjectID="_1833481163" r:id="rId71"/>
        </w:object>
      </w:r>
    </w:p>
    <w:p w14:paraId="330636B0" w14:textId="77777777" w:rsidR="001F2D3B" w:rsidRPr="00567372" w:rsidRDefault="001F2D3B" w:rsidP="001F2D3B">
      <w:pPr>
        <w:pStyle w:val="TF"/>
        <w:ind w:firstLine="1701"/>
        <w:rPr>
          <w:lang w:eastAsia="zh-CN"/>
        </w:rPr>
      </w:pPr>
      <w:bookmarkStart w:id="2592" w:name="_CRFigure8_8_3_21"/>
      <w:r w:rsidRPr="00567372">
        <w:rPr>
          <w:lang w:eastAsia="zh-CN"/>
        </w:rPr>
        <w:t xml:space="preserve">Figure </w:t>
      </w:r>
      <w:bookmarkEnd w:id="2592"/>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593" w:name="_CR8_8_3_3"/>
      <w:bookmarkStart w:id="2594" w:name="_Toc45832282"/>
      <w:bookmarkStart w:id="2595" w:name="_Toc51763462"/>
      <w:bookmarkStart w:id="2596" w:name="_Toc64448625"/>
      <w:bookmarkStart w:id="2597" w:name="_Toc66289284"/>
      <w:bookmarkStart w:id="2598" w:name="_Toc74154397"/>
      <w:bookmarkStart w:id="2599" w:name="_Toc81383141"/>
      <w:bookmarkStart w:id="2600" w:name="_Toc88657774"/>
      <w:bookmarkStart w:id="2601" w:name="_Toc97910686"/>
      <w:bookmarkStart w:id="2602" w:name="_Toc105497845"/>
      <w:bookmarkStart w:id="2603" w:name="_Toc112855375"/>
      <w:bookmarkStart w:id="2604" w:name="_Toc113836771"/>
      <w:bookmarkStart w:id="2605" w:name="_Toc222865204"/>
      <w:bookmarkEnd w:id="2593"/>
      <w:r>
        <w:t>8.8.3</w:t>
      </w:r>
      <w:r w:rsidRPr="00BD56C5">
        <w:t>.3</w:t>
      </w:r>
      <w:r w:rsidRPr="00BD56C5">
        <w:tab/>
        <w:t>Abnormal Conditions</w:t>
      </w:r>
      <w:bookmarkEnd w:id="2594"/>
      <w:bookmarkEnd w:id="2595"/>
      <w:bookmarkEnd w:id="2596"/>
      <w:bookmarkEnd w:id="2597"/>
      <w:bookmarkEnd w:id="2598"/>
      <w:bookmarkEnd w:id="2599"/>
      <w:bookmarkEnd w:id="2600"/>
      <w:bookmarkEnd w:id="2601"/>
      <w:bookmarkEnd w:id="2602"/>
      <w:bookmarkEnd w:id="2603"/>
      <w:bookmarkEnd w:id="2604"/>
      <w:bookmarkEnd w:id="2605"/>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606" w:name="_CR8_9"/>
      <w:bookmarkStart w:id="2607" w:name="_Toc534722186"/>
      <w:bookmarkStart w:id="2608" w:name="_Toc29892952"/>
      <w:bookmarkStart w:id="2609" w:name="_Toc36556889"/>
      <w:bookmarkStart w:id="2610" w:name="_Toc45832283"/>
      <w:bookmarkStart w:id="2611" w:name="_Toc51763463"/>
      <w:bookmarkStart w:id="2612" w:name="_Toc64448626"/>
      <w:bookmarkStart w:id="2613" w:name="_Toc66289285"/>
      <w:bookmarkStart w:id="2614" w:name="_Toc74154398"/>
      <w:bookmarkStart w:id="2615" w:name="_Toc81383142"/>
      <w:bookmarkStart w:id="2616" w:name="_Toc88657775"/>
      <w:bookmarkStart w:id="2617" w:name="_Toc97910687"/>
      <w:bookmarkStart w:id="2618" w:name="_Toc105497846"/>
      <w:bookmarkStart w:id="2619" w:name="_Toc112855376"/>
      <w:bookmarkStart w:id="2620" w:name="_Toc113836772"/>
      <w:bookmarkStart w:id="2621" w:name="_Toc222865205"/>
      <w:bookmarkEnd w:id="2606"/>
      <w:r w:rsidRPr="00EA5FA7">
        <w:t>8.9</w:t>
      </w:r>
      <w:r w:rsidRPr="00EA5FA7">
        <w:tab/>
        <w:t>Radio Information Transfer procedures</w:t>
      </w:r>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76965732" w14:textId="77777777" w:rsidR="00AE7026" w:rsidRPr="00EA5FA7" w:rsidRDefault="00AE7026" w:rsidP="00887D78">
      <w:pPr>
        <w:pStyle w:val="Heading3"/>
      </w:pPr>
      <w:bookmarkStart w:id="2622" w:name="_CR8_9_1"/>
      <w:bookmarkStart w:id="2623" w:name="_Toc534722187"/>
      <w:bookmarkStart w:id="2624" w:name="_Toc29892953"/>
      <w:bookmarkStart w:id="2625" w:name="_Toc36556890"/>
      <w:bookmarkStart w:id="2626" w:name="_Toc45832284"/>
      <w:bookmarkStart w:id="2627" w:name="_Toc51763464"/>
      <w:bookmarkStart w:id="2628" w:name="_Toc64448627"/>
      <w:bookmarkStart w:id="2629" w:name="_Toc66289286"/>
      <w:bookmarkStart w:id="2630" w:name="_Toc74154399"/>
      <w:bookmarkStart w:id="2631" w:name="_Toc81383143"/>
      <w:bookmarkStart w:id="2632" w:name="_Toc88657776"/>
      <w:bookmarkStart w:id="2633" w:name="_Toc97910688"/>
      <w:bookmarkStart w:id="2634" w:name="_Toc105497847"/>
      <w:bookmarkStart w:id="2635" w:name="_Toc112855377"/>
      <w:bookmarkStart w:id="2636" w:name="_Toc113836773"/>
      <w:bookmarkStart w:id="2637" w:name="_Toc222865206"/>
      <w:bookmarkEnd w:id="2622"/>
      <w:r w:rsidRPr="00EA5FA7">
        <w:t>8.9.1</w:t>
      </w:r>
      <w:r w:rsidRPr="00EA5FA7">
        <w:tab/>
      </w:r>
      <w:r w:rsidRPr="00EA5FA7">
        <w:rPr>
          <w:rFonts w:eastAsia="Yu Mincho"/>
          <w:noProof/>
        </w:rPr>
        <w:t>DU-CU Radio Information Transfer</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009C018B" w14:textId="77777777" w:rsidR="00AE7026" w:rsidRPr="00EA5FA7" w:rsidRDefault="00AE7026" w:rsidP="00887D78">
      <w:pPr>
        <w:pStyle w:val="Heading4"/>
      </w:pPr>
      <w:bookmarkStart w:id="2638" w:name="_CR8_9_1_1"/>
      <w:bookmarkStart w:id="2639" w:name="_Toc534722188"/>
      <w:bookmarkStart w:id="2640" w:name="_Toc29892954"/>
      <w:bookmarkStart w:id="2641" w:name="_Toc36556891"/>
      <w:bookmarkStart w:id="2642" w:name="_Toc45832285"/>
      <w:bookmarkStart w:id="2643" w:name="_Toc51763465"/>
      <w:bookmarkStart w:id="2644" w:name="_Toc64448628"/>
      <w:bookmarkStart w:id="2645" w:name="_Toc66289287"/>
      <w:bookmarkStart w:id="2646" w:name="_Toc74154400"/>
      <w:bookmarkStart w:id="2647" w:name="_Toc81383144"/>
      <w:bookmarkStart w:id="2648" w:name="_Toc88657777"/>
      <w:bookmarkStart w:id="2649" w:name="_Toc97910689"/>
      <w:bookmarkStart w:id="2650" w:name="_Toc105497848"/>
      <w:bookmarkStart w:id="2651" w:name="_Toc112855378"/>
      <w:bookmarkStart w:id="2652" w:name="_Toc113836774"/>
      <w:bookmarkStart w:id="2653" w:name="_Toc222865207"/>
      <w:bookmarkEnd w:id="2638"/>
      <w:r w:rsidRPr="00EA5FA7">
        <w:t>8.9.1.1</w:t>
      </w:r>
      <w:r w:rsidRPr="00EA5FA7">
        <w:tab/>
        <w:t>General</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654" w:name="_CR8_9_1_2"/>
      <w:bookmarkStart w:id="2655" w:name="_Toc534722189"/>
      <w:bookmarkStart w:id="2656" w:name="_Toc29892955"/>
      <w:bookmarkStart w:id="2657" w:name="_Toc36556892"/>
      <w:bookmarkStart w:id="2658" w:name="_Toc45832286"/>
      <w:bookmarkStart w:id="2659" w:name="_Toc51763466"/>
      <w:bookmarkStart w:id="2660" w:name="_Toc64448629"/>
      <w:bookmarkStart w:id="2661" w:name="_Toc66289288"/>
      <w:bookmarkStart w:id="2662" w:name="_Toc74154401"/>
      <w:bookmarkStart w:id="2663" w:name="_Toc81383145"/>
      <w:bookmarkStart w:id="2664" w:name="_Toc88657778"/>
      <w:bookmarkStart w:id="2665" w:name="_Toc97910690"/>
      <w:bookmarkStart w:id="2666" w:name="_Toc105497849"/>
      <w:bookmarkStart w:id="2667" w:name="_Toc112855379"/>
      <w:bookmarkStart w:id="2668" w:name="_Toc113836775"/>
      <w:bookmarkStart w:id="2669" w:name="_Toc222865208"/>
      <w:bookmarkEnd w:id="2654"/>
      <w:r w:rsidRPr="00EA5FA7">
        <w:t>8.9.1.2</w:t>
      </w:r>
      <w:r w:rsidRPr="00EA5FA7">
        <w:tab/>
        <w:t>Successful ope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2pt;height:120.6pt" o:ole="">
            <v:imagedata r:id="rId72" o:title=""/>
          </v:shape>
          <o:OLEObject Type="Embed" ProgID="Visio.Drawing.11" ShapeID="_x0000_i1044" DrawAspect="Content" ObjectID="_1833481164" r:id="rId73"/>
        </w:object>
      </w:r>
    </w:p>
    <w:p w14:paraId="61F54B62" w14:textId="77777777" w:rsidR="00AE7026" w:rsidRPr="00EA5FA7" w:rsidRDefault="00AE7026" w:rsidP="00AE7026">
      <w:pPr>
        <w:pStyle w:val="TF"/>
      </w:pPr>
      <w:bookmarkStart w:id="2670" w:name="_CRFigure8_9_1_21"/>
      <w:r w:rsidRPr="00EA5FA7">
        <w:t xml:space="preserve">Figure </w:t>
      </w:r>
      <w:bookmarkEnd w:id="2670"/>
      <w:r w:rsidRPr="00EA5FA7">
        <w:t>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671" w:name="_CR8_9_1_3"/>
      <w:bookmarkStart w:id="2672" w:name="_Toc534722190"/>
      <w:bookmarkStart w:id="2673" w:name="_Toc29892956"/>
      <w:bookmarkStart w:id="2674" w:name="_Toc36556893"/>
      <w:bookmarkStart w:id="2675" w:name="_Toc45832287"/>
      <w:bookmarkStart w:id="2676" w:name="_Toc51763467"/>
      <w:bookmarkStart w:id="2677" w:name="_Toc64448630"/>
      <w:bookmarkStart w:id="2678" w:name="_Toc66289289"/>
      <w:bookmarkStart w:id="2679" w:name="_Toc74154402"/>
      <w:bookmarkStart w:id="2680" w:name="_Toc81383146"/>
      <w:bookmarkStart w:id="2681" w:name="_Toc88657779"/>
      <w:bookmarkStart w:id="2682" w:name="_Toc97910691"/>
      <w:bookmarkStart w:id="2683" w:name="_Toc105497850"/>
      <w:bookmarkStart w:id="2684" w:name="_Toc112855380"/>
      <w:bookmarkStart w:id="2685" w:name="_Toc113836776"/>
      <w:bookmarkStart w:id="2686" w:name="_Toc222865209"/>
      <w:bookmarkEnd w:id="2671"/>
      <w:r w:rsidRPr="00BD56C5">
        <w:rPr>
          <w:lang w:val="fr-FR"/>
        </w:rPr>
        <w:t>8.9.1.3</w:t>
      </w:r>
      <w:r w:rsidRPr="00BD56C5">
        <w:rPr>
          <w:lang w:val="fr-FR"/>
        </w:rPr>
        <w:tab/>
        <w:t>Abnormal Conditions</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687" w:name="_CR8_9_2"/>
      <w:bookmarkStart w:id="2688" w:name="_Toc534722191"/>
      <w:bookmarkStart w:id="2689" w:name="_Toc29892957"/>
      <w:bookmarkStart w:id="2690" w:name="_Toc36556894"/>
      <w:bookmarkStart w:id="2691" w:name="_Toc45832288"/>
      <w:bookmarkStart w:id="2692" w:name="_Toc51763468"/>
      <w:bookmarkStart w:id="2693" w:name="_Toc64448631"/>
      <w:bookmarkStart w:id="2694" w:name="_Toc66289290"/>
      <w:bookmarkStart w:id="2695" w:name="_Toc74154403"/>
      <w:bookmarkStart w:id="2696" w:name="_Toc81383147"/>
      <w:bookmarkStart w:id="2697" w:name="_Toc88657780"/>
      <w:bookmarkStart w:id="2698" w:name="_Toc97910692"/>
      <w:bookmarkStart w:id="2699" w:name="_Toc105497851"/>
      <w:bookmarkStart w:id="2700" w:name="_Toc112855381"/>
      <w:bookmarkStart w:id="2701" w:name="_Toc113836777"/>
      <w:bookmarkStart w:id="2702" w:name="_Toc222865210"/>
      <w:bookmarkEnd w:id="2687"/>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688"/>
      <w:r w:rsidRPr="00BD56C5">
        <w:rPr>
          <w:rFonts w:eastAsia="Yu Mincho"/>
          <w:noProof/>
          <w:lang w:val="fr-FR"/>
        </w:rPr>
        <w:t>Radio Information Transfer</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240F2F13" w14:textId="77777777" w:rsidR="00AE7026" w:rsidRPr="00EA5FA7" w:rsidRDefault="00AE7026" w:rsidP="00887D78">
      <w:pPr>
        <w:pStyle w:val="Heading4"/>
      </w:pPr>
      <w:bookmarkStart w:id="2703" w:name="_CR8_9_2_1"/>
      <w:bookmarkStart w:id="2704" w:name="_Toc534722192"/>
      <w:bookmarkStart w:id="2705" w:name="_Toc29892958"/>
      <w:bookmarkStart w:id="2706" w:name="_Toc36556895"/>
      <w:bookmarkStart w:id="2707" w:name="_Toc45832289"/>
      <w:bookmarkStart w:id="2708" w:name="_Toc51763469"/>
      <w:bookmarkStart w:id="2709" w:name="_Toc64448632"/>
      <w:bookmarkStart w:id="2710" w:name="_Toc66289291"/>
      <w:bookmarkStart w:id="2711" w:name="_Toc74154404"/>
      <w:bookmarkStart w:id="2712" w:name="_Toc81383148"/>
      <w:bookmarkStart w:id="2713" w:name="_Toc88657781"/>
      <w:bookmarkStart w:id="2714" w:name="_Toc97910693"/>
      <w:bookmarkStart w:id="2715" w:name="_Toc105497852"/>
      <w:bookmarkStart w:id="2716" w:name="_Toc112855382"/>
      <w:bookmarkStart w:id="2717" w:name="_Toc113836778"/>
      <w:bookmarkStart w:id="2718" w:name="_Toc222865211"/>
      <w:bookmarkEnd w:id="2703"/>
      <w:r w:rsidRPr="00EA5FA7">
        <w:t>8.9.2.1</w:t>
      </w:r>
      <w:r w:rsidRPr="00EA5FA7">
        <w:tab/>
        <w:t>General</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758DAAEA" w14:textId="77777777" w:rsidR="00AE7026" w:rsidRPr="00EA5FA7" w:rsidRDefault="00AE7026" w:rsidP="00AE7026">
      <w:bookmarkStart w:id="2719"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720" w:name="_CR8_9_2_2"/>
      <w:bookmarkStart w:id="2721" w:name="_Toc29892959"/>
      <w:bookmarkStart w:id="2722" w:name="_Toc36556896"/>
      <w:bookmarkStart w:id="2723" w:name="_Toc45832290"/>
      <w:bookmarkStart w:id="2724" w:name="_Toc51763470"/>
      <w:bookmarkStart w:id="2725" w:name="_Toc64448633"/>
      <w:bookmarkStart w:id="2726" w:name="_Toc66289292"/>
      <w:bookmarkStart w:id="2727" w:name="_Toc74154405"/>
      <w:bookmarkStart w:id="2728" w:name="_Toc81383149"/>
      <w:bookmarkStart w:id="2729" w:name="_Toc88657782"/>
      <w:bookmarkStart w:id="2730" w:name="_Toc97910694"/>
      <w:bookmarkStart w:id="2731" w:name="_Toc105497853"/>
      <w:bookmarkStart w:id="2732" w:name="_Toc112855383"/>
      <w:bookmarkStart w:id="2733" w:name="_Toc113836779"/>
      <w:bookmarkStart w:id="2734" w:name="_Toc222865212"/>
      <w:bookmarkEnd w:id="2720"/>
      <w:r w:rsidRPr="00EA5FA7">
        <w:t>8.9.2.2</w:t>
      </w:r>
      <w:r w:rsidRPr="00EA5FA7">
        <w:tab/>
        <w:t>Successful operation</w:t>
      </w:r>
      <w:bookmarkEnd w:id="2719"/>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2pt;height:120.6pt" o:ole="">
            <v:imagedata r:id="rId74" o:title=""/>
          </v:shape>
          <o:OLEObject Type="Embed" ProgID="Visio.Drawing.11" ShapeID="_x0000_i1045" DrawAspect="Content" ObjectID="_1833481165" r:id="rId75"/>
        </w:object>
      </w:r>
    </w:p>
    <w:p w14:paraId="2B505FB9" w14:textId="77777777" w:rsidR="00AE7026" w:rsidRPr="00EA5FA7" w:rsidRDefault="00AE7026" w:rsidP="00AE7026">
      <w:pPr>
        <w:pStyle w:val="TF"/>
      </w:pPr>
      <w:bookmarkStart w:id="2735" w:name="_CRFigure8_9_2_21"/>
      <w:r w:rsidRPr="00EA5FA7">
        <w:t xml:space="preserve">Figure </w:t>
      </w:r>
      <w:bookmarkEnd w:id="2735"/>
      <w:r w:rsidRPr="00EA5FA7">
        <w:t>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736" w:name="_CR8_9_2_3"/>
      <w:bookmarkStart w:id="2737" w:name="_Toc534722194"/>
      <w:bookmarkStart w:id="2738" w:name="_Toc29892960"/>
      <w:bookmarkStart w:id="2739" w:name="_Toc36556897"/>
      <w:bookmarkStart w:id="2740" w:name="_Toc45832291"/>
      <w:bookmarkStart w:id="2741" w:name="_Toc51763471"/>
      <w:bookmarkStart w:id="2742" w:name="_Toc64448634"/>
      <w:bookmarkStart w:id="2743" w:name="_Toc66289293"/>
      <w:bookmarkStart w:id="2744" w:name="_Toc74154406"/>
      <w:bookmarkStart w:id="2745" w:name="_Toc81383150"/>
      <w:bookmarkStart w:id="2746" w:name="_Toc88657783"/>
      <w:bookmarkStart w:id="2747" w:name="_Toc97910695"/>
      <w:bookmarkStart w:id="2748" w:name="_Toc105497854"/>
      <w:bookmarkStart w:id="2749" w:name="_Toc112855384"/>
      <w:bookmarkStart w:id="2750" w:name="_Toc113836780"/>
      <w:bookmarkStart w:id="2751" w:name="_Toc222865213"/>
      <w:bookmarkEnd w:id="2736"/>
      <w:r w:rsidRPr="00EA5FA7">
        <w:t>8.9.2.3</w:t>
      </w:r>
      <w:r w:rsidRPr="00EA5FA7">
        <w:tab/>
        <w:t>Abnormal Conditions</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752" w:name="_CR8_10"/>
      <w:bookmarkStart w:id="2753" w:name="_Toc45832292"/>
      <w:bookmarkStart w:id="2754" w:name="_Toc51763472"/>
      <w:bookmarkStart w:id="2755" w:name="_Toc64448635"/>
      <w:bookmarkStart w:id="2756" w:name="_Toc66289294"/>
      <w:bookmarkStart w:id="2757" w:name="_Toc74154407"/>
      <w:bookmarkStart w:id="2758" w:name="_Toc81383151"/>
      <w:bookmarkStart w:id="2759" w:name="_Toc88657784"/>
      <w:bookmarkStart w:id="2760" w:name="_Toc97910696"/>
      <w:bookmarkStart w:id="2761" w:name="_Toc105497855"/>
      <w:bookmarkStart w:id="2762" w:name="_Toc112855385"/>
      <w:bookmarkStart w:id="2763" w:name="_Toc113836781"/>
      <w:bookmarkStart w:id="2764" w:name="_Toc222865214"/>
      <w:bookmarkEnd w:id="2752"/>
      <w:r>
        <w:t>8.10</w:t>
      </w:r>
      <w:r w:rsidR="00A339C8" w:rsidRPr="00EA5FA7">
        <w:tab/>
      </w:r>
      <w:r w:rsidR="00A339C8">
        <w:t>IAB Procedures</w:t>
      </w:r>
      <w:bookmarkEnd w:id="2753"/>
      <w:bookmarkEnd w:id="2754"/>
      <w:bookmarkEnd w:id="2755"/>
      <w:bookmarkEnd w:id="2756"/>
      <w:bookmarkEnd w:id="2757"/>
      <w:bookmarkEnd w:id="2758"/>
      <w:bookmarkEnd w:id="2759"/>
      <w:bookmarkEnd w:id="2760"/>
      <w:bookmarkEnd w:id="2761"/>
      <w:bookmarkEnd w:id="2762"/>
      <w:bookmarkEnd w:id="2763"/>
      <w:bookmarkEnd w:id="2764"/>
    </w:p>
    <w:p w14:paraId="2A31154C" w14:textId="77777777" w:rsidR="00A339C8" w:rsidRDefault="00800CD0" w:rsidP="002F0C5B">
      <w:pPr>
        <w:pStyle w:val="Heading3"/>
        <w:rPr>
          <w:rFonts w:eastAsia="SimSun"/>
          <w:lang w:val="en-US"/>
        </w:rPr>
      </w:pPr>
      <w:bookmarkStart w:id="2765" w:name="_CR8_10_0"/>
      <w:bookmarkStart w:id="2766" w:name="_Toc45832293"/>
      <w:bookmarkStart w:id="2767" w:name="_Toc51763473"/>
      <w:bookmarkStart w:id="2768" w:name="_Toc64448636"/>
      <w:bookmarkStart w:id="2769" w:name="_Toc66289295"/>
      <w:bookmarkStart w:id="2770" w:name="_Toc74154408"/>
      <w:bookmarkStart w:id="2771" w:name="_Toc81383152"/>
      <w:bookmarkStart w:id="2772" w:name="_Toc88657785"/>
      <w:bookmarkStart w:id="2773" w:name="_Toc97910697"/>
      <w:bookmarkStart w:id="2774" w:name="_Toc105497856"/>
      <w:bookmarkStart w:id="2775" w:name="_Toc112855386"/>
      <w:bookmarkStart w:id="2776" w:name="_Toc113836782"/>
      <w:bookmarkStart w:id="2777" w:name="_Toc222865215"/>
      <w:bookmarkEnd w:id="2765"/>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766"/>
      <w:bookmarkEnd w:id="2767"/>
      <w:bookmarkEnd w:id="2768"/>
      <w:bookmarkEnd w:id="2769"/>
      <w:bookmarkEnd w:id="2770"/>
      <w:bookmarkEnd w:id="2771"/>
      <w:bookmarkEnd w:id="2772"/>
      <w:bookmarkEnd w:id="2773"/>
      <w:bookmarkEnd w:id="2774"/>
      <w:bookmarkEnd w:id="2775"/>
      <w:bookmarkEnd w:id="2776"/>
      <w:bookmarkEnd w:id="2777"/>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778" w:name="_CR8_10_1"/>
      <w:bookmarkStart w:id="2779" w:name="_Toc45832294"/>
      <w:bookmarkStart w:id="2780" w:name="_Toc51763474"/>
      <w:bookmarkStart w:id="2781" w:name="_Toc64448637"/>
      <w:bookmarkStart w:id="2782" w:name="_Toc66289296"/>
      <w:bookmarkStart w:id="2783" w:name="_Toc74154409"/>
      <w:bookmarkStart w:id="2784" w:name="_Toc81383153"/>
      <w:bookmarkStart w:id="2785" w:name="_Toc88657786"/>
      <w:bookmarkStart w:id="2786" w:name="_Toc97910698"/>
      <w:bookmarkStart w:id="2787" w:name="_Toc105497857"/>
      <w:bookmarkStart w:id="2788" w:name="_Toc112855387"/>
      <w:bookmarkStart w:id="2789" w:name="_Toc113836783"/>
      <w:bookmarkStart w:id="2790" w:name="_Toc222865216"/>
      <w:bookmarkEnd w:id="2778"/>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779"/>
      <w:bookmarkEnd w:id="2780"/>
      <w:bookmarkEnd w:id="2781"/>
      <w:bookmarkEnd w:id="2782"/>
      <w:bookmarkEnd w:id="2783"/>
      <w:bookmarkEnd w:id="2784"/>
      <w:bookmarkEnd w:id="2785"/>
      <w:bookmarkEnd w:id="2786"/>
      <w:bookmarkEnd w:id="2787"/>
      <w:bookmarkEnd w:id="2788"/>
      <w:bookmarkEnd w:id="2789"/>
      <w:bookmarkEnd w:id="2790"/>
    </w:p>
    <w:p w14:paraId="77D42A21" w14:textId="77777777" w:rsidR="00A339C8" w:rsidRPr="003777A3" w:rsidRDefault="00800CD0" w:rsidP="002F0C5B">
      <w:pPr>
        <w:pStyle w:val="Heading4"/>
      </w:pPr>
      <w:bookmarkStart w:id="2791" w:name="_CR8_10_1_1"/>
      <w:bookmarkStart w:id="2792" w:name="_Toc45832295"/>
      <w:bookmarkStart w:id="2793" w:name="_Toc51763475"/>
      <w:bookmarkStart w:id="2794" w:name="_Toc64448638"/>
      <w:bookmarkStart w:id="2795" w:name="_Toc66289297"/>
      <w:bookmarkStart w:id="2796" w:name="_Toc74154410"/>
      <w:bookmarkStart w:id="2797" w:name="_Toc81383154"/>
      <w:bookmarkStart w:id="2798" w:name="_Toc88657787"/>
      <w:bookmarkStart w:id="2799" w:name="_Toc97910699"/>
      <w:bookmarkStart w:id="2800" w:name="_Toc105497858"/>
      <w:bookmarkStart w:id="2801" w:name="_Toc112855388"/>
      <w:bookmarkStart w:id="2802" w:name="_Toc113836784"/>
      <w:bookmarkStart w:id="2803" w:name="_Toc222865217"/>
      <w:bookmarkEnd w:id="2791"/>
      <w:r>
        <w:t>8.10</w:t>
      </w:r>
      <w:r w:rsidR="00A339C8" w:rsidRPr="003777A3">
        <w:t>.1.1</w:t>
      </w:r>
      <w:r w:rsidR="00A339C8" w:rsidRPr="003777A3">
        <w:tab/>
        <w:t>General</w:t>
      </w:r>
      <w:bookmarkEnd w:id="2792"/>
      <w:bookmarkEnd w:id="2793"/>
      <w:bookmarkEnd w:id="2794"/>
      <w:bookmarkEnd w:id="2795"/>
      <w:bookmarkEnd w:id="2796"/>
      <w:bookmarkEnd w:id="2797"/>
      <w:bookmarkEnd w:id="2798"/>
      <w:bookmarkEnd w:id="2799"/>
      <w:bookmarkEnd w:id="2800"/>
      <w:bookmarkEnd w:id="2801"/>
      <w:bookmarkEnd w:id="2802"/>
      <w:bookmarkEnd w:id="2803"/>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804" w:name="_CR8_10_1_2"/>
      <w:bookmarkStart w:id="2805" w:name="_Toc45832296"/>
      <w:bookmarkStart w:id="2806" w:name="_Toc51763476"/>
      <w:bookmarkStart w:id="2807" w:name="_Toc64448639"/>
      <w:bookmarkStart w:id="2808" w:name="_Toc66289298"/>
      <w:bookmarkStart w:id="2809" w:name="_Toc74154411"/>
      <w:bookmarkStart w:id="2810" w:name="_Toc81383155"/>
      <w:bookmarkStart w:id="2811" w:name="_Toc88657788"/>
      <w:bookmarkStart w:id="2812" w:name="_Toc97910700"/>
      <w:bookmarkStart w:id="2813" w:name="_Toc105497859"/>
      <w:bookmarkStart w:id="2814" w:name="_Toc112855389"/>
      <w:bookmarkStart w:id="2815" w:name="_Toc113836785"/>
      <w:bookmarkStart w:id="2816" w:name="_Toc222865218"/>
      <w:bookmarkEnd w:id="2804"/>
      <w:r>
        <w:t>8.10</w:t>
      </w:r>
      <w:r w:rsidR="00A339C8" w:rsidRPr="003777A3">
        <w:t>.1.2</w:t>
      </w:r>
      <w:r w:rsidR="00A339C8" w:rsidRPr="003777A3">
        <w:tab/>
        <w:t>Successful Operation</w:t>
      </w:r>
      <w:bookmarkEnd w:id="2805"/>
      <w:bookmarkEnd w:id="2806"/>
      <w:bookmarkEnd w:id="2807"/>
      <w:bookmarkEnd w:id="2808"/>
      <w:bookmarkEnd w:id="2809"/>
      <w:bookmarkEnd w:id="2810"/>
      <w:bookmarkEnd w:id="2811"/>
      <w:bookmarkEnd w:id="2812"/>
      <w:bookmarkEnd w:id="2813"/>
      <w:bookmarkEnd w:id="2814"/>
      <w:bookmarkEnd w:id="2815"/>
      <w:bookmarkEnd w:id="2816"/>
    </w:p>
    <w:p w14:paraId="39DF6BEC" w14:textId="77777777" w:rsidR="00A339C8" w:rsidRDefault="00A339C8" w:rsidP="002F0C5B">
      <w:pPr>
        <w:rPr>
          <w:rFonts w:eastAsia="Yu Mincho"/>
        </w:rPr>
      </w:pPr>
    </w:p>
    <w:bookmarkStart w:id="2817" w:name="_MON_1653198193"/>
    <w:bookmarkEnd w:id="2817"/>
    <w:p w14:paraId="4B3C19CC" w14:textId="77777777" w:rsidR="00A339C8" w:rsidRDefault="00A339C8" w:rsidP="002F0C5B">
      <w:pPr>
        <w:pStyle w:val="TH"/>
        <w:rPr>
          <w:rFonts w:eastAsia="Yu Mincho"/>
        </w:rPr>
      </w:pPr>
      <w:r>
        <w:object w:dxaOrig="8282" w:dyaOrig="2337" w14:anchorId="05526B59">
          <v:shape id="_x0000_i1046" type="#_x0000_t75" style="width:391.2pt;height:112.8pt" o:ole="">
            <v:fill o:detectmouseclick="t"/>
            <v:imagedata r:id="rId76" o:title=""/>
          </v:shape>
          <o:OLEObject Type="Embed" ProgID="Word.Document.8" ShapeID="_x0000_i1046" DrawAspect="Content" ObjectID="_1833481166" r:id="rId77"/>
        </w:object>
      </w:r>
    </w:p>
    <w:p w14:paraId="5BB67183" w14:textId="77777777" w:rsidR="00A339C8" w:rsidRDefault="00A339C8" w:rsidP="003A34B6">
      <w:pPr>
        <w:pStyle w:val="TF"/>
        <w:rPr>
          <w:rFonts w:eastAsia="Yu Mincho"/>
        </w:rPr>
      </w:pPr>
      <w:bookmarkStart w:id="2818" w:name="_CRFigure8_10_1_21"/>
      <w:r>
        <w:rPr>
          <w:rFonts w:eastAsia="Yu Mincho"/>
        </w:rPr>
        <w:t xml:space="preserve">Figure </w:t>
      </w:r>
      <w:bookmarkEnd w:id="2818"/>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819" w:name="_CR8_10_1_A"/>
      <w:bookmarkStart w:id="2820" w:name="_Toc64448640"/>
      <w:bookmarkStart w:id="2821" w:name="_Toc66289299"/>
      <w:bookmarkStart w:id="2822" w:name="_Toc74154412"/>
      <w:bookmarkStart w:id="2823" w:name="_Toc81383156"/>
      <w:bookmarkStart w:id="2824" w:name="_Toc88657789"/>
      <w:bookmarkStart w:id="2825" w:name="_Toc97910701"/>
      <w:bookmarkStart w:id="2826" w:name="_Toc105497860"/>
      <w:bookmarkStart w:id="2827" w:name="_Toc112855390"/>
      <w:bookmarkStart w:id="2828" w:name="_Toc113836786"/>
      <w:bookmarkStart w:id="2829" w:name="_Toc222865219"/>
      <w:bookmarkStart w:id="2830" w:name="_Toc45832297"/>
      <w:bookmarkStart w:id="2831" w:name="_Toc51763477"/>
      <w:bookmarkEnd w:id="2819"/>
      <w:r w:rsidRPr="002A24A4">
        <w:t>8.10.1.</w:t>
      </w:r>
      <w:r>
        <w:rPr>
          <w:rFonts w:hint="eastAsia"/>
        </w:rPr>
        <w:t>A</w:t>
      </w:r>
      <w:r w:rsidRPr="002A24A4">
        <w:tab/>
        <w:t>Unsuccessful Operation</w:t>
      </w:r>
      <w:bookmarkEnd w:id="2820"/>
      <w:bookmarkEnd w:id="2821"/>
      <w:bookmarkEnd w:id="2822"/>
      <w:bookmarkEnd w:id="2823"/>
      <w:bookmarkEnd w:id="2824"/>
      <w:bookmarkEnd w:id="2825"/>
      <w:bookmarkEnd w:id="2826"/>
      <w:bookmarkEnd w:id="2827"/>
      <w:bookmarkEnd w:id="2828"/>
      <w:bookmarkEnd w:id="2829"/>
    </w:p>
    <w:bookmarkStart w:id="2832" w:name="_MON_1658249062"/>
    <w:bookmarkEnd w:id="2832"/>
    <w:p w14:paraId="23C01C3F" w14:textId="77777777" w:rsidR="00016FF7" w:rsidRPr="002A24A4" w:rsidRDefault="00016FF7" w:rsidP="00A73D91">
      <w:pPr>
        <w:pStyle w:val="TH"/>
        <w:rPr>
          <w:rFonts w:eastAsia="Yu Mincho"/>
        </w:rPr>
      </w:pPr>
      <w:r>
        <w:object w:dxaOrig="8282" w:dyaOrig="2337" w14:anchorId="45ECF5C5">
          <v:shape id="_x0000_i1047" type="#_x0000_t75" style="width:391.2pt;height:112.8pt" o:ole="">
            <v:fill o:detectmouseclick="t"/>
            <v:imagedata r:id="rId78" o:title=""/>
          </v:shape>
          <o:OLEObject Type="Embed" ProgID="Word.Document.8" ShapeID="_x0000_i1047" DrawAspect="Content" ObjectID="_1833481167" r:id="rId79"/>
        </w:object>
      </w:r>
    </w:p>
    <w:p w14:paraId="1C085649" w14:textId="77777777" w:rsidR="00016FF7" w:rsidRPr="00016FF7" w:rsidRDefault="00016FF7" w:rsidP="00A73D91">
      <w:pPr>
        <w:pStyle w:val="TF"/>
        <w:rPr>
          <w:rFonts w:eastAsia="Yu Mincho"/>
        </w:rPr>
      </w:pPr>
      <w:bookmarkStart w:id="2833" w:name="_CRFigure8_10_1_31"/>
      <w:r w:rsidRPr="00016FF7">
        <w:rPr>
          <w:rFonts w:eastAsia="Yu Mincho"/>
        </w:rPr>
        <w:t xml:space="preserve">Figure </w:t>
      </w:r>
      <w:bookmarkEnd w:id="2833"/>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834" w:name="_CR8_10_1_3"/>
      <w:bookmarkStart w:id="2835" w:name="_Toc64448641"/>
      <w:bookmarkStart w:id="2836" w:name="_Toc66289300"/>
      <w:bookmarkStart w:id="2837" w:name="_Toc74154413"/>
      <w:bookmarkStart w:id="2838" w:name="_Toc81383157"/>
      <w:bookmarkStart w:id="2839" w:name="_Toc88657790"/>
      <w:bookmarkStart w:id="2840" w:name="_Toc97910702"/>
      <w:bookmarkStart w:id="2841" w:name="_Toc105497861"/>
      <w:bookmarkStart w:id="2842" w:name="_Toc112855391"/>
      <w:bookmarkStart w:id="2843" w:name="_Toc113836787"/>
      <w:bookmarkStart w:id="2844" w:name="_Toc222865220"/>
      <w:bookmarkEnd w:id="2834"/>
      <w:r>
        <w:t>8.10</w:t>
      </w:r>
      <w:r w:rsidR="00A339C8" w:rsidRPr="003777A3">
        <w:t>.1.</w:t>
      </w:r>
      <w:r w:rsidR="00A339C8" w:rsidRPr="003777A3">
        <w:rPr>
          <w:rFonts w:eastAsia="SimSun" w:hint="eastAsia"/>
          <w:lang w:val="en-US"/>
        </w:rPr>
        <w:t>3</w:t>
      </w:r>
      <w:r w:rsidR="00A339C8" w:rsidRPr="003777A3">
        <w:tab/>
        <w:t>Abnormal Conditions</w:t>
      </w:r>
      <w:bookmarkEnd w:id="2830"/>
      <w:bookmarkEnd w:id="2831"/>
      <w:bookmarkEnd w:id="2835"/>
      <w:bookmarkEnd w:id="2836"/>
      <w:bookmarkEnd w:id="2837"/>
      <w:bookmarkEnd w:id="2838"/>
      <w:bookmarkEnd w:id="2839"/>
      <w:bookmarkEnd w:id="2840"/>
      <w:bookmarkEnd w:id="2841"/>
      <w:bookmarkEnd w:id="2842"/>
      <w:bookmarkEnd w:id="2843"/>
      <w:bookmarkEnd w:id="2844"/>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845" w:name="_CR8_10_2"/>
      <w:bookmarkStart w:id="2846" w:name="_Toc45832298"/>
      <w:bookmarkStart w:id="2847" w:name="_Toc51763478"/>
      <w:bookmarkStart w:id="2848" w:name="_Toc64448642"/>
      <w:bookmarkStart w:id="2849" w:name="_Toc66289301"/>
      <w:bookmarkStart w:id="2850" w:name="_Toc74154414"/>
      <w:bookmarkStart w:id="2851" w:name="_Toc81383158"/>
      <w:bookmarkStart w:id="2852" w:name="_Toc88657791"/>
      <w:bookmarkStart w:id="2853" w:name="_Toc97910703"/>
      <w:bookmarkStart w:id="2854" w:name="_Toc105497862"/>
      <w:bookmarkStart w:id="2855" w:name="_Toc112855392"/>
      <w:bookmarkStart w:id="2856" w:name="_Toc113836788"/>
      <w:bookmarkStart w:id="2857" w:name="_Toc222865221"/>
      <w:bookmarkEnd w:id="2845"/>
      <w:r>
        <w:t>8.10</w:t>
      </w:r>
      <w:r w:rsidR="00A339C8" w:rsidRPr="00815792">
        <w:t>.2</w:t>
      </w:r>
      <w:r w:rsidR="00A339C8" w:rsidRPr="00815792">
        <w:tab/>
        <w:t>gNB-DU Resource Configuration</w:t>
      </w:r>
      <w:bookmarkEnd w:id="2846"/>
      <w:bookmarkEnd w:id="2847"/>
      <w:bookmarkEnd w:id="2848"/>
      <w:bookmarkEnd w:id="2849"/>
      <w:bookmarkEnd w:id="2850"/>
      <w:bookmarkEnd w:id="2851"/>
      <w:bookmarkEnd w:id="2852"/>
      <w:bookmarkEnd w:id="2853"/>
      <w:bookmarkEnd w:id="2854"/>
      <w:bookmarkEnd w:id="2855"/>
      <w:bookmarkEnd w:id="2856"/>
      <w:bookmarkEnd w:id="2857"/>
    </w:p>
    <w:p w14:paraId="01AC7D46" w14:textId="77777777" w:rsidR="00A339C8" w:rsidRPr="00815792" w:rsidRDefault="00800CD0" w:rsidP="002F0C5B">
      <w:pPr>
        <w:pStyle w:val="Heading4"/>
      </w:pPr>
      <w:bookmarkStart w:id="2858" w:name="_CR8_10_2_1"/>
      <w:bookmarkStart w:id="2859" w:name="_Toc45832299"/>
      <w:bookmarkStart w:id="2860" w:name="_Toc51763479"/>
      <w:bookmarkStart w:id="2861" w:name="_Toc64448643"/>
      <w:bookmarkStart w:id="2862" w:name="_Toc66289302"/>
      <w:bookmarkStart w:id="2863" w:name="_Toc74154415"/>
      <w:bookmarkStart w:id="2864" w:name="_Toc81383159"/>
      <w:bookmarkStart w:id="2865" w:name="_Toc88657792"/>
      <w:bookmarkStart w:id="2866" w:name="_Toc97910704"/>
      <w:bookmarkStart w:id="2867" w:name="_Toc105497863"/>
      <w:bookmarkStart w:id="2868" w:name="_Toc112855393"/>
      <w:bookmarkStart w:id="2869" w:name="_Toc113836789"/>
      <w:bookmarkStart w:id="2870" w:name="_Toc222865222"/>
      <w:bookmarkEnd w:id="2858"/>
      <w:r>
        <w:t>8.10</w:t>
      </w:r>
      <w:r w:rsidR="00A339C8" w:rsidRPr="00815792">
        <w:t>.2.1</w:t>
      </w:r>
      <w:r w:rsidR="00A339C8" w:rsidRPr="00815792">
        <w:tab/>
        <w:t>General</w:t>
      </w:r>
      <w:bookmarkEnd w:id="2859"/>
      <w:bookmarkEnd w:id="2860"/>
      <w:bookmarkEnd w:id="2861"/>
      <w:bookmarkEnd w:id="2862"/>
      <w:bookmarkEnd w:id="2863"/>
      <w:bookmarkEnd w:id="2864"/>
      <w:bookmarkEnd w:id="2865"/>
      <w:bookmarkEnd w:id="2866"/>
      <w:bookmarkEnd w:id="2867"/>
      <w:bookmarkEnd w:id="2868"/>
      <w:bookmarkEnd w:id="2869"/>
      <w:bookmarkEnd w:id="2870"/>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871" w:name="_CR8_10_2_2"/>
      <w:bookmarkStart w:id="2872" w:name="_Toc45832300"/>
      <w:bookmarkStart w:id="2873" w:name="_Toc51763480"/>
      <w:bookmarkStart w:id="2874" w:name="_Toc64448644"/>
      <w:bookmarkStart w:id="2875" w:name="_Toc66289303"/>
      <w:bookmarkStart w:id="2876" w:name="_Toc74154416"/>
      <w:bookmarkStart w:id="2877" w:name="_Toc81383160"/>
      <w:bookmarkStart w:id="2878" w:name="_Toc88657793"/>
      <w:bookmarkStart w:id="2879" w:name="_Toc97910705"/>
      <w:bookmarkStart w:id="2880" w:name="_Toc105497864"/>
      <w:bookmarkStart w:id="2881" w:name="_Toc112855394"/>
      <w:bookmarkStart w:id="2882" w:name="_Toc113836790"/>
      <w:bookmarkStart w:id="2883" w:name="_Toc222865223"/>
      <w:bookmarkEnd w:id="2871"/>
      <w:r>
        <w:t>8.10</w:t>
      </w:r>
      <w:r w:rsidR="00A339C8" w:rsidRPr="00815792">
        <w:t>.2.2</w:t>
      </w:r>
      <w:r w:rsidR="00A339C8" w:rsidRPr="00815792">
        <w:tab/>
        <w:t>Successful Operation</w:t>
      </w:r>
      <w:bookmarkEnd w:id="2872"/>
      <w:bookmarkEnd w:id="2873"/>
      <w:bookmarkEnd w:id="2874"/>
      <w:bookmarkEnd w:id="2875"/>
      <w:bookmarkEnd w:id="2876"/>
      <w:bookmarkEnd w:id="2877"/>
      <w:bookmarkEnd w:id="2878"/>
      <w:bookmarkEnd w:id="2879"/>
      <w:bookmarkEnd w:id="2880"/>
      <w:bookmarkEnd w:id="2881"/>
      <w:bookmarkEnd w:id="2882"/>
      <w:bookmarkEnd w:id="2883"/>
    </w:p>
    <w:bookmarkStart w:id="2884" w:name="_MON_1653725956"/>
    <w:bookmarkEnd w:id="2884"/>
    <w:p w14:paraId="263C9DFC" w14:textId="77777777" w:rsidR="00A339C8" w:rsidRDefault="00A339C8" w:rsidP="002F0C5B">
      <w:pPr>
        <w:pStyle w:val="TH"/>
      </w:pPr>
      <w:r>
        <w:object w:dxaOrig="8282" w:dyaOrig="2337" w14:anchorId="2E9D6880">
          <v:shape id="_x0000_i1048" type="#_x0000_t75" style="width:391.2pt;height:112.8pt" o:ole="">
            <v:fill o:detectmouseclick="t"/>
            <v:imagedata r:id="rId80" o:title=""/>
          </v:shape>
          <o:OLEObject Type="Embed" ProgID="Word.Document.8" ShapeID="_x0000_i1048" DrawAspect="Content" ObjectID="_1833481168" r:id="rId81"/>
        </w:object>
      </w:r>
    </w:p>
    <w:p w14:paraId="7E858B55" w14:textId="77777777" w:rsidR="00A339C8" w:rsidRDefault="00A339C8" w:rsidP="00735917">
      <w:pPr>
        <w:pStyle w:val="TF"/>
        <w:rPr>
          <w:rFonts w:eastAsia="Yu Mincho"/>
        </w:rPr>
      </w:pPr>
      <w:bookmarkStart w:id="2885" w:name="_CRFigure8_10_2_21"/>
      <w:r>
        <w:rPr>
          <w:rFonts w:eastAsia="Yu Mincho"/>
        </w:rPr>
        <w:t xml:space="preserve">Figure </w:t>
      </w:r>
      <w:bookmarkEnd w:id="2885"/>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886" w:name="_CR8_10_2_B"/>
      <w:bookmarkStart w:id="2887" w:name="_Toc64448645"/>
      <w:bookmarkStart w:id="2888" w:name="_Toc66289304"/>
      <w:bookmarkStart w:id="2889" w:name="_Toc74154417"/>
      <w:bookmarkStart w:id="2890" w:name="_Toc81383161"/>
      <w:bookmarkStart w:id="2891" w:name="_Toc88657794"/>
      <w:bookmarkStart w:id="2892" w:name="_Toc97910706"/>
      <w:bookmarkStart w:id="2893" w:name="_Toc105497865"/>
      <w:bookmarkStart w:id="2894" w:name="_Toc112855395"/>
      <w:bookmarkStart w:id="2895" w:name="_Toc113836791"/>
      <w:bookmarkStart w:id="2896" w:name="_Toc222865224"/>
      <w:bookmarkStart w:id="2897" w:name="_Toc45832301"/>
      <w:bookmarkStart w:id="2898" w:name="_Toc51763481"/>
      <w:bookmarkEnd w:id="2886"/>
      <w:r w:rsidRPr="002A24A4">
        <w:t>8.10.2</w:t>
      </w:r>
      <w:r w:rsidRPr="006B678D">
        <w:rPr>
          <w:rFonts w:cs="Arial"/>
        </w:rPr>
        <w:t>.</w:t>
      </w:r>
      <w:r w:rsidRPr="001B0FFB">
        <w:rPr>
          <w:rFonts w:cs="Arial"/>
          <w:lang w:eastAsia="zh-CN"/>
        </w:rPr>
        <w:t>B</w:t>
      </w:r>
      <w:r w:rsidRPr="002A24A4">
        <w:tab/>
        <w:t>Unsuccessful Operation</w:t>
      </w:r>
      <w:bookmarkEnd w:id="2887"/>
      <w:bookmarkEnd w:id="2888"/>
      <w:bookmarkEnd w:id="2889"/>
      <w:bookmarkEnd w:id="2890"/>
      <w:bookmarkEnd w:id="2891"/>
      <w:bookmarkEnd w:id="2892"/>
      <w:bookmarkEnd w:id="2893"/>
      <w:bookmarkEnd w:id="2894"/>
      <w:bookmarkEnd w:id="2895"/>
      <w:bookmarkEnd w:id="2896"/>
    </w:p>
    <w:bookmarkStart w:id="2899" w:name="_MON_1658249102"/>
    <w:bookmarkEnd w:id="2899"/>
    <w:p w14:paraId="4AA9A9A2" w14:textId="77777777" w:rsidR="00016FF7" w:rsidRPr="002A24A4" w:rsidRDefault="00016FF7" w:rsidP="00A73D91">
      <w:pPr>
        <w:pStyle w:val="TH"/>
      </w:pPr>
      <w:r>
        <w:object w:dxaOrig="8282" w:dyaOrig="2337" w14:anchorId="67BEB97C">
          <v:shape id="_x0000_i1049" type="#_x0000_t75" style="width:391.2pt;height:112.8pt" o:ole="">
            <v:fill o:detectmouseclick="t"/>
            <v:imagedata r:id="rId82" o:title=""/>
          </v:shape>
          <o:OLEObject Type="Embed" ProgID="Word.Document.8" ShapeID="_x0000_i1049" DrawAspect="Content" ObjectID="_1833481169" r:id="rId83"/>
        </w:object>
      </w:r>
    </w:p>
    <w:p w14:paraId="69DD9785" w14:textId="77777777" w:rsidR="00016FF7" w:rsidRPr="00016FF7" w:rsidRDefault="00016FF7" w:rsidP="00A73D91">
      <w:pPr>
        <w:pStyle w:val="TF"/>
        <w:rPr>
          <w:rFonts w:eastAsia="Yu Mincho"/>
        </w:rPr>
      </w:pPr>
      <w:bookmarkStart w:id="2900" w:name="_CRFigure8_10_2_31"/>
      <w:r w:rsidRPr="00016FF7">
        <w:rPr>
          <w:rFonts w:eastAsia="Yu Mincho"/>
        </w:rPr>
        <w:t xml:space="preserve">Figure </w:t>
      </w:r>
      <w:bookmarkEnd w:id="2900"/>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901" w:name="_CR8_10_2_3"/>
      <w:bookmarkStart w:id="2902" w:name="_Toc64448646"/>
      <w:bookmarkStart w:id="2903" w:name="_Toc66289305"/>
      <w:bookmarkStart w:id="2904" w:name="_Toc74154418"/>
      <w:bookmarkStart w:id="2905" w:name="_Toc81383162"/>
      <w:bookmarkStart w:id="2906" w:name="_Toc88657795"/>
      <w:bookmarkStart w:id="2907" w:name="_Toc97910707"/>
      <w:bookmarkStart w:id="2908" w:name="_Toc105497866"/>
      <w:bookmarkStart w:id="2909" w:name="_Toc112855396"/>
      <w:bookmarkStart w:id="2910" w:name="_Toc113836792"/>
      <w:bookmarkStart w:id="2911" w:name="_Toc222865225"/>
      <w:bookmarkEnd w:id="2901"/>
      <w:r>
        <w:t>8.10</w:t>
      </w:r>
      <w:r w:rsidR="00A339C8" w:rsidRPr="00815792">
        <w:t>.2.</w:t>
      </w:r>
      <w:r w:rsidR="00A339C8" w:rsidRPr="00815792">
        <w:rPr>
          <w:rFonts w:hint="eastAsia"/>
        </w:rPr>
        <w:t>3</w:t>
      </w:r>
      <w:r w:rsidR="00A339C8" w:rsidRPr="00815792">
        <w:tab/>
        <w:t>Abnormal Conditions</w:t>
      </w:r>
      <w:bookmarkEnd w:id="2897"/>
      <w:bookmarkEnd w:id="2898"/>
      <w:bookmarkEnd w:id="2902"/>
      <w:bookmarkEnd w:id="2903"/>
      <w:bookmarkEnd w:id="2904"/>
      <w:bookmarkEnd w:id="2905"/>
      <w:bookmarkEnd w:id="2906"/>
      <w:bookmarkEnd w:id="2907"/>
      <w:bookmarkEnd w:id="2908"/>
      <w:bookmarkEnd w:id="2909"/>
      <w:bookmarkEnd w:id="2910"/>
      <w:bookmarkEnd w:id="2911"/>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912" w:name="_CR8_10_3"/>
      <w:bookmarkStart w:id="2913" w:name="_Toc45832302"/>
      <w:bookmarkStart w:id="2914" w:name="_Toc51763482"/>
      <w:bookmarkStart w:id="2915" w:name="_Toc64448647"/>
      <w:bookmarkStart w:id="2916" w:name="_Toc66289306"/>
      <w:bookmarkStart w:id="2917" w:name="_Toc74154419"/>
      <w:bookmarkStart w:id="2918" w:name="_Toc81383163"/>
      <w:bookmarkStart w:id="2919" w:name="_Toc88657796"/>
      <w:bookmarkStart w:id="2920" w:name="_Toc97910708"/>
      <w:bookmarkStart w:id="2921" w:name="_Toc105497867"/>
      <w:bookmarkStart w:id="2922" w:name="_Toc112855397"/>
      <w:bookmarkStart w:id="2923" w:name="_Toc113836793"/>
      <w:bookmarkStart w:id="2924" w:name="_Toc222865226"/>
      <w:bookmarkEnd w:id="2912"/>
      <w:r>
        <w:t>8.10</w:t>
      </w:r>
      <w:r w:rsidR="00A339C8" w:rsidRPr="00BB371F">
        <w:t>.3</w:t>
      </w:r>
      <w:r w:rsidR="00A339C8" w:rsidRPr="00BB371F">
        <w:tab/>
        <w:t>IAB TNL Address Allocation</w:t>
      </w:r>
      <w:bookmarkEnd w:id="2913"/>
      <w:bookmarkEnd w:id="2914"/>
      <w:bookmarkEnd w:id="2915"/>
      <w:bookmarkEnd w:id="2916"/>
      <w:bookmarkEnd w:id="2917"/>
      <w:bookmarkEnd w:id="2918"/>
      <w:bookmarkEnd w:id="2919"/>
      <w:bookmarkEnd w:id="2920"/>
      <w:bookmarkEnd w:id="2921"/>
      <w:bookmarkEnd w:id="2922"/>
      <w:bookmarkEnd w:id="2923"/>
      <w:bookmarkEnd w:id="2924"/>
    </w:p>
    <w:p w14:paraId="70A0DB91" w14:textId="77777777" w:rsidR="00A339C8" w:rsidRPr="00BB371F" w:rsidRDefault="00800CD0" w:rsidP="002F0C5B">
      <w:pPr>
        <w:pStyle w:val="Heading4"/>
      </w:pPr>
      <w:bookmarkStart w:id="2925" w:name="_CR8_10_3_1"/>
      <w:bookmarkStart w:id="2926" w:name="_Toc45832303"/>
      <w:bookmarkStart w:id="2927" w:name="_Toc51763483"/>
      <w:bookmarkStart w:id="2928" w:name="_Toc64448648"/>
      <w:bookmarkStart w:id="2929" w:name="_Toc66289307"/>
      <w:bookmarkStart w:id="2930" w:name="_Toc74154420"/>
      <w:bookmarkStart w:id="2931" w:name="_Toc81383164"/>
      <w:bookmarkStart w:id="2932" w:name="_Toc88657797"/>
      <w:bookmarkStart w:id="2933" w:name="_Toc97910709"/>
      <w:bookmarkStart w:id="2934" w:name="_Toc105497868"/>
      <w:bookmarkStart w:id="2935" w:name="_Toc112855398"/>
      <w:bookmarkStart w:id="2936" w:name="_Toc113836794"/>
      <w:bookmarkStart w:id="2937" w:name="_Toc222865227"/>
      <w:bookmarkEnd w:id="2925"/>
      <w:r>
        <w:t>8.10</w:t>
      </w:r>
      <w:r w:rsidR="00A339C8" w:rsidRPr="00BB371F">
        <w:t>.3.1</w:t>
      </w:r>
      <w:r w:rsidR="00A339C8" w:rsidRPr="00BB371F">
        <w:tab/>
        <w:t>General</w:t>
      </w:r>
      <w:bookmarkEnd w:id="2926"/>
      <w:bookmarkEnd w:id="2927"/>
      <w:bookmarkEnd w:id="2928"/>
      <w:bookmarkEnd w:id="2929"/>
      <w:bookmarkEnd w:id="2930"/>
      <w:bookmarkEnd w:id="2931"/>
      <w:bookmarkEnd w:id="2932"/>
      <w:bookmarkEnd w:id="2933"/>
      <w:bookmarkEnd w:id="2934"/>
      <w:bookmarkEnd w:id="2935"/>
      <w:bookmarkEnd w:id="2936"/>
      <w:bookmarkEnd w:id="2937"/>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938" w:name="_CR8_10_3_2"/>
      <w:bookmarkStart w:id="2939" w:name="_Toc45832304"/>
      <w:bookmarkStart w:id="2940" w:name="_Toc51763484"/>
      <w:bookmarkStart w:id="2941" w:name="_Toc64448649"/>
      <w:bookmarkStart w:id="2942" w:name="_Toc66289308"/>
      <w:bookmarkStart w:id="2943" w:name="_Toc74154421"/>
      <w:bookmarkStart w:id="2944" w:name="_Toc81383165"/>
      <w:bookmarkStart w:id="2945" w:name="_Toc88657798"/>
      <w:bookmarkStart w:id="2946" w:name="_Toc97910710"/>
      <w:bookmarkStart w:id="2947" w:name="_Toc105497869"/>
      <w:bookmarkStart w:id="2948" w:name="_Toc112855399"/>
      <w:bookmarkStart w:id="2949" w:name="_Toc113836795"/>
      <w:bookmarkStart w:id="2950" w:name="_Toc222865228"/>
      <w:bookmarkEnd w:id="2938"/>
      <w:r>
        <w:t>8.10</w:t>
      </w:r>
      <w:r w:rsidR="00A339C8" w:rsidRPr="00BB371F">
        <w:t>.3.2</w:t>
      </w:r>
      <w:r w:rsidR="00A339C8" w:rsidRPr="00BB371F">
        <w:tab/>
        <w:t>Successful Operation</w:t>
      </w:r>
      <w:bookmarkEnd w:id="2939"/>
      <w:bookmarkEnd w:id="2940"/>
      <w:bookmarkEnd w:id="2941"/>
      <w:bookmarkEnd w:id="2942"/>
      <w:bookmarkEnd w:id="2943"/>
      <w:bookmarkEnd w:id="2944"/>
      <w:bookmarkEnd w:id="2945"/>
      <w:bookmarkEnd w:id="2946"/>
      <w:bookmarkEnd w:id="2947"/>
      <w:bookmarkEnd w:id="2948"/>
      <w:bookmarkEnd w:id="2949"/>
      <w:bookmarkEnd w:id="2950"/>
    </w:p>
    <w:bookmarkStart w:id="2951" w:name="_MON_1654612202"/>
    <w:bookmarkEnd w:id="2951"/>
    <w:p w14:paraId="39EB6730" w14:textId="77777777" w:rsidR="00A339C8" w:rsidRDefault="00735917" w:rsidP="002F0C5B">
      <w:pPr>
        <w:pStyle w:val="TH"/>
      </w:pPr>
      <w:r>
        <w:object w:dxaOrig="6129" w:dyaOrig="2274" w14:anchorId="1ADEB2B9">
          <v:shape id="_x0000_i1050" type="#_x0000_t75" style="width:307.8pt;height:114pt" o:ole="">
            <v:imagedata r:id="rId84" o:title=""/>
          </v:shape>
          <o:OLEObject Type="Embed" ProgID="Word.Picture.8" ShapeID="_x0000_i1050" DrawAspect="Content" ObjectID="_1833481170" r:id="rId85"/>
        </w:object>
      </w:r>
    </w:p>
    <w:p w14:paraId="16E27B26" w14:textId="77777777" w:rsidR="00A339C8" w:rsidRPr="00947439" w:rsidRDefault="00A339C8" w:rsidP="003A34B6">
      <w:pPr>
        <w:pStyle w:val="TF"/>
      </w:pPr>
      <w:bookmarkStart w:id="2952" w:name="_CRFigure8_10_3_21"/>
      <w:r w:rsidRPr="00947439">
        <w:t xml:space="preserve">Figure </w:t>
      </w:r>
      <w:bookmarkEnd w:id="2952"/>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953" w:name="_Hlk39568405"/>
    </w:p>
    <w:bookmarkEnd w:id="2953"/>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954" w:name="_CR8_10_3_C"/>
      <w:bookmarkStart w:id="2955" w:name="_Toc64448650"/>
      <w:bookmarkStart w:id="2956" w:name="_Toc66289309"/>
      <w:bookmarkStart w:id="2957" w:name="_Toc74154422"/>
      <w:bookmarkStart w:id="2958" w:name="_Toc81383166"/>
      <w:bookmarkStart w:id="2959" w:name="_Toc88657799"/>
      <w:bookmarkStart w:id="2960" w:name="_Toc97910711"/>
      <w:bookmarkStart w:id="2961" w:name="_Toc105497870"/>
      <w:bookmarkStart w:id="2962" w:name="_Toc112855400"/>
      <w:bookmarkStart w:id="2963" w:name="_Toc113836796"/>
      <w:bookmarkStart w:id="2964" w:name="_Toc222865229"/>
      <w:bookmarkStart w:id="2965" w:name="_Toc45832305"/>
      <w:bookmarkStart w:id="2966" w:name="_Toc51763485"/>
      <w:bookmarkEnd w:id="2954"/>
      <w:r>
        <w:t>8.10.3.C</w:t>
      </w:r>
      <w:r w:rsidRPr="002A24A4">
        <w:tab/>
        <w:t>Unsuccessful Operation</w:t>
      </w:r>
      <w:bookmarkEnd w:id="2955"/>
      <w:bookmarkEnd w:id="2956"/>
      <w:bookmarkEnd w:id="2957"/>
      <w:bookmarkEnd w:id="2958"/>
      <w:bookmarkEnd w:id="2959"/>
      <w:bookmarkEnd w:id="2960"/>
      <w:bookmarkEnd w:id="2961"/>
      <w:bookmarkEnd w:id="2962"/>
      <w:bookmarkEnd w:id="2963"/>
      <w:bookmarkEnd w:id="2964"/>
    </w:p>
    <w:bookmarkStart w:id="2967" w:name="_MON_1658249151"/>
    <w:bookmarkEnd w:id="2967"/>
    <w:p w14:paraId="2E7EB23C" w14:textId="77777777" w:rsidR="00016FF7" w:rsidRPr="002A24A4" w:rsidRDefault="00016FF7" w:rsidP="00A73D91">
      <w:pPr>
        <w:pStyle w:val="TH"/>
      </w:pPr>
      <w:r>
        <w:object w:dxaOrig="6129" w:dyaOrig="2274" w14:anchorId="6C7B3387">
          <v:shape id="_x0000_i1051" type="#_x0000_t75" style="width:307.8pt;height:114pt" o:ole="">
            <v:imagedata r:id="rId86" o:title=""/>
          </v:shape>
          <o:OLEObject Type="Embed" ProgID="Word.Picture.8" ShapeID="_x0000_i1051" DrawAspect="Content" ObjectID="_1833481171" r:id="rId87"/>
        </w:object>
      </w:r>
    </w:p>
    <w:p w14:paraId="4D8867EF" w14:textId="77777777" w:rsidR="00016FF7" w:rsidRPr="002B1AB4" w:rsidRDefault="00016FF7" w:rsidP="00A73D91">
      <w:pPr>
        <w:pStyle w:val="TF"/>
      </w:pPr>
      <w:bookmarkStart w:id="2968" w:name="_CRFigure8_10_3_31"/>
      <w:r w:rsidRPr="00016FF7">
        <w:t xml:space="preserve">Figure </w:t>
      </w:r>
      <w:bookmarkEnd w:id="2968"/>
      <w:r w:rsidRPr="00016FF7">
        <w:t>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969" w:name="_CR8_10_3_3"/>
      <w:bookmarkStart w:id="2970" w:name="_Toc64448651"/>
      <w:bookmarkStart w:id="2971" w:name="_Toc66289310"/>
      <w:bookmarkStart w:id="2972" w:name="_Toc74154423"/>
      <w:bookmarkStart w:id="2973" w:name="_Toc81383167"/>
      <w:bookmarkStart w:id="2974" w:name="_Toc88657800"/>
      <w:bookmarkStart w:id="2975" w:name="_Toc97910712"/>
      <w:bookmarkStart w:id="2976" w:name="_Toc105497871"/>
      <w:bookmarkStart w:id="2977" w:name="_Toc112855401"/>
      <w:bookmarkStart w:id="2978" w:name="_Toc113836797"/>
      <w:bookmarkStart w:id="2979" w:name="_Toc222865230"/>
      <w:bookmarkEnd w:id="2969"/>
      <w:r>
        <w:t>8.10</w:t>
      </w:r>
      <w:r w:rsidR="00A339C8" w:rsidRPr="00BB371F">
        <w:t>.3.3</w:t>
      </w:r>
      <w:r w:rsidR="00A339C8" w:rsidRPr="00BB371F">
        <w:tab/>
        <w:t>Abnormal Conditions</w:t>
      </w:r>
      <w:bookmarkEnd w:id="2965"/>
      <w:bookmarkEnd w:id="2966"/>
      <w:bookmarkEnd w:id="2970"/>
      <w:bookmarkEnd w:id="2971"/>
      <w:bookmarkEnd w:id="2972"/>
      <w:bookmarkEnd w:id="2973"/>
      <w:bookmarkEnd w:id="2974"/>
      <w:bookmarkEnd w:id="2975"/>
      <w:bookmarkEnd w:id="2976"/>
      <w:bookmarkEnd w:id="2977"/>
      <w:bookmarkEnd w:id="2978"/>
      <w:bookmarkEnd w:id="2979"/>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980" w:name="_CR8_10_4"/>
      <w:bookmarkStart w:id="2981" w:name="_Toc45832306"/>
      <w:bookmarkStart w:id="2982" w:name="_Toc51763486"/>
      <w:bookmarkStart w:id="2983" w:name="_Toc64448652"/>
      <w:bookmarkStart w:id="2984" w:name="_Toc66289311"/>
      <w:bookmarkStart w:id="2985" w:name="_Toc74154424"/>
      <w:bookmarkStart w:id="2986" w:name="_Toc81383168"/>
      <w:bookmarkStart w:id="2987" w:name="_Toc88657801"/>
      <w:bookmarkStart w:id="2988" w:name="_Toc97910713"/>
      <w:bookmarkStart w:id="2989" w:name="_Toc105497872"/>
      <w:bookmarkStart w:id="2990" w:name="_Toc112855402"/>
      <w:bookmarkStart w:id="2991" w:name="_Toc113836798"/>
      <w:bookmarkStart w:id="2992" w:name="_Toc222865231"/>
      <w:bookmarkEnd w:id="2980"/>
      <w:r>
        <w:t>8.10</w:t>
      </w:r>
      <w:r w:rsidR="00A339C8">
        <w:t>.4</w:t>
      </w:r>
      <w:r w:rsidR="00A339C8">
        <w:tab/>
      </w:r>
      <w:r w:rsidR="00A339C8" w:rsidRPr="00630085">
        <w:t>IAB UP</w:t>
      </w:r>
      <w:r w:rsidR="00A339C8">
        <w:t xml:space="preserve"> Configuration</w:t>
      </w:r>
      <w:r w:rsidR="00A339C8" w:rsidRPr="002840CA">
        <w:t xml:space="preserve"> Update</w:t>
      </w:r>
      <w:bookmarkEnd w:id="2981"/>
      <w:bookmarkEnd w:id="2982"/>
      <w:bookmarkEnd w:id="2983"/>
      <w:bookmarkEnd w:id="2984"/>
      <w:bookmarkEnd w:id="2985"/>
      <w:bookmarkEnd w:id="2986"/>
      <w:bookmarkEnd w:id="2987"/>
      <w:bookmarkEnd w:id="2988"/>
      <w:bookmarkEnd w:id="2989"/>
      <w:bookmarkEnd w:id="2990"/>
      <w:bookmarkEnd w:id="2991"/>
      <w:bookmarkEnd w:id="2992"/>
    </w:p>
    <w:p w14:paraId="7C5DAC2E" w14:textId="77777777" w:rsidR="00A339C8" w:rsidRPr="002840CA" w:rsidRDefault="00800CD0" w:rsidP="002F0C5B">
      <w:pPr>
        <w:pStyle w:val="Heading4"/>
      </w:pPr>
      <w:bookmarkStart w:id="2993" w:name="_CR8_10_4_1"/>
      <w:bookmarkStart w:id="2994" w:name="_Toc45832307"/>
      <w:bookmarkStart w:id="2995" w:name="_Toc51763487"/>
      <w:bookmarkStart w:id="2996" w:name="_Toc64448653"/>
      <w:bookmarkStart w:id="2997" w:name="_Toc66289312"/>
      <w:bookmarkStart w:id="2998" w:name="_Toc74154425"/>
      <w:bookmarkStart w:id="2999" w:name="_Toc81383169"/>
      <w:bookmarkStart w:id="3000" w:name="_Toc88657802"/>
      <w:bookmarkStart w:id="3001" w:name="_Toc97910714"/>
      <w:bookmarkStart w:id="3002" w:name="_Toc105497873"/>
      <w:bookmarkStart w:id="3003" w:name="_Toc112855403"/>
      <w:bookmarkStart w:id="3004" w:name="_Toc113836799"/>
      <w:bookmarkStart w:id="3005" w:name="_Toc222865232"/>
      <w:bookmarkEnd w:id="2993"/>
      <w:r>
        <w:t>8.10</w:t>
      </w:r>
      <w:r w:rsidR="00A339C8" w:rsidRPr="00160788">
        <w:t>.4.1</w:t>
      </w:r>
      <w:r w:rsidR="00A339C8" w:rsidRPr="00160788">
        <w:tab/>
        <w:t>General</w:t>
      </w:r>
      <w:bookmarkEnd w:id="2994"/>
      <w:bookmarkEnd w:id="2995"/>
      <w:bookmarkEnd w:id="2996"/>
      <w:bookmarkEnd w:id="2997"/>
      <w:bookmarkEnd w:id="2998"/>
      <w:bookmarkEnd w:id="2999"/>
      <w:bookmarkEnd w:id="3000"/>
      <w:bookmarkEnd w:id="3001"/>
      <w:bookmarkEnd w:id="3002"/>
      <w:bookmarkEnd w:id="3003"/>
      <w:bookmarkEnd w:id="3004"/>
      <w:bookmarkEnd w:id="3005"/>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3006" w:name="_CR8_10_4_2"/>
      <w:bookmarkStart w:id="3007" w:name="_Toc45832308"/>
      <w:bookmarkStart w:id="3008" w:name="_Toc51763488"/>
      <w:bookmarkStart w:id="3009" w:name="_Toc64448654"/>
      <w:bookmarkStart w:id="3010" w:name="_Toc66289313"/>
      <w:bookmarkStart w:id="3011" w:name="_Toc74154426"/>
      <w:bookmarkStart w:id="3012" w:name="_Toc81383170"/>
      <w:bookmarkStart w:id="3013" w:name="_Toc88657803"/>
      <w:bookmarkStart w:id="3014" w:name="_Toc97910715"/>
      <w:bookmarkStart w:id="3015" w:name="_Toc105497874"/>
      <w:bookmarkStart w:id="3016" w:name="_Toc112855404"/>
      <w:bookmarkStart w:id="3017" w:name="_Toc113836800"/>
      <w:bookmarkStart w:id="3018" w:name="_Toc222865233"/>
      <w:bookmarkEnd w:id="3006"/>
      <w:r>
        <w:t>8.10</w:t>
      </w:r>
      <w:r w:rsidR="00A339C8" w:rsidRPr="00160788">
        <w:t>.4.</w:t>
      </w:r>
      <w:r w:rsidR="00A339C8">
        <w:t>2</w:t>
      </w:r>
      <w:r w:rsidR="00A339C8" w:rsidRPr="00160788">
        <w:tab/>
      </w:r>
      <w:r w:rsidR="00A339C8" w:rsidRPr="002840CA">
        <w:t>Successful Operation</w:t>
      </w:r>
      <w:bookmarkEnd w:id="3007"/>
      <w:bookmarkEnd w:id="3008"/>
      <w:bookmarkEnd w:id="3009"/>
      <w:bookmarkEnd w:id="3010"/>
      <w:bookmarkEnd w:id="3011"/>
      <w:bookmarkEnd w:id="3012"/>
      <w:bookmarkEnd w:id="3013"/>
      <w:bookmarkEnd w:id="3014"/>
      <w:bookmarkEnd w:id="3015"/>
      <w:bookmarkEnd w:id="3016"/>
      <w:bookmarkEnd w:id="3017"/>
      <w:bookmarkEnd w:id="3018"/>
    </w:p>
    <w:bookmarkStart w:id="3019" w:name="_MON_1654612345"/>
    <w:bookmarkEnd w:id="3019"/>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5pt" o:ole="">
            <v:imagedata r:id="rId88" o:title=""/>
          </v:shape>
          <o:OLEObject Type="Embed" ProgID="Word.Picture.8" ShapeID="_x0000_i1052" DrawAspect="Content" ObjectID="_1833481172" r:id="rId89"/>
        </w:object>
      </w:r>
    </w:p>
    <w:p w14:paraId="1B6090FA" w14:textId="77777777" w:rsidR="00A339C8" w:rsidRPr="002840CA" w:rsidRDefault="00A339C8" w:rsidP="002F0C5B">
      <w:pPr>
        <w:pStyle w:val="TF"/>
        <w:rPr>
          <w:rFonts w:eastAsia="Yu Mincho"/>
          <w:lang w:eastAsia="en-US"/>
        </w:rPr>
      </w:pPr>
      <w:bookmarkStart w:id="3020" w:name="_CRFigure8_10_4_21"/>
      <w:r w:rsidRPr="002840CA">
        <w:rPr>
          <w:rFonts w:eastAsia="Yu Mincho"/>
          <w:lang w:eastAsia="en-US"/>
        </w:rPr>
        <w:t xml:space="preserve">Figure </w:t>
      </w:r>
      <w:bookmarkEnd w:id="3020"/>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3021" w:name="_CR8_10_4_3"/>
      <w:bookmarkStart w:id="3022" w:name="_Toc45832309"/>
      <w:bookmarkStart w:id="3023" w:name="_Toc51763489"/>
      <w:bookmarkStart w:id="3024" w:name="_Toc64448655"/>
      <w:bookmarkStart w:id="3025" w:name="_Toc66289314"/>
      <w:bookmarkStart w:id="3026" w:name="_Toc74154427"/>
      <w:bookmarkStart w:id="3027" w:name="_Toc81383171"/>
      <w:bookmarkStart w:id="3028" w:name="_Toc88657804"/>
      <w:bookmarkStart w:id="3029" w:name="_Toc97910716"/>
      <w:bookmarkStart w:id="3030" w:name="_Toc105497875"/>
      <w:bookmarkStart w:id="3031" w:name="_Toc112855405"/>
      <w:bookmarkStart w:id="3032" w:name="_Toc113836801"/>
      <w:bookmarkStart w:id="3033" w:name="_Toc222865234"/>
      <w:bookmarkEnd w:id="3021"/>
      <w:r>
        <w:t>8.10</w:t>
      </w:r>
      <w:r w:rsidR="00A339C8" w:rsidRPr="00160788">
        <w:t>.4.</w:t>
      </w:r>
      <w:r w:rsidR="00A339C8">
        <w:t>3</w:t>
      </w:r>
      <w:r w:rsidR="00A339C8" w:rsidRPr="00160788">
        <w:tab/>
      </w:r>
      <w:r w:rsidR="00A339C8">
        <w:t>Uns</w:t>
      </w:r>
      <w:r w:rsidR="00A339C8" w:rsidRPr="002840CA">
        <w:t>uccessful Operation</w:t>
      </w:r>
      <w:bookmarkEnd w:id="3022"/>
      <w:bookmarkEnd w:id="3023"/>
      <w:bookmarkEnd w:id="3024"/>
      <w:bookmarkEnd w:id="3025"/>
      <w:bookmarkEnd w:id="3026"/>
      <w:bookmarkEnd w:id="3027"/>
      <w:bookmarkEnd w:id="3028"/>
      <w:bookmarkEnd w:id="3029"/>
      <w:bookmarkEnd w:id="3030"/>
      <w:bookmarkEnd w:id="3031"/>
      <w:bookmarkEnd w:id="3032"/>
      <w:bookmarkEnd w:id="3033"/>
    </w:p>
    <w:bookmarkStart w:id="3034" w:name="_Toc36556227"/>
    <w:bookmarkStart w:id="3035" w:name="_Toc29505702"/>
    <w:bookmarkStart w:id="3036" w:name="_Toc29460970"/>
    <w:bookmarkStart w:id="3037" w:name="_MON_1654612465"/>
    <w:bookmarkEnd w:id="3037"/>
    <w:p w14:paraId="695B54AC" w14:textId="77777777" w:rsidR="00A339C8" w:rsidRDefault="00735917" w:rsidP="003A4EC9">
      <w:pPr>
        <w:pStyle w:val="TH"/>
      </w:pPr>
      <w:r>
        <w:object w:dxaOrig="5753" w:dyaOrig="2671" w14:anchorId="11AECF42">
          <v:shape id="_x0000_i1053" type="#_x0000_t75" style="width:4in;height:135pt" o:ole="">
            <v:imagedata r:id="rId90" o:title=""/>
          </v:shape>
          <o:OLEObject Type="Embed" ProgID="Word.Picture.8" ShapeID="_x0000_i1053" DrawAspect="Content" ObjectID="_1833481173" r:id="rId91"/>
        </w:object>
      </w:r>
    </w:p>
    <w:p w14:paraId="6FCC42F7" w14:textId="77777777" w:rsidR="00A339C8" w:rsidRPr="002840CA" w:rsidRDefault="00A339C8" w:rsidP="002F0C5B">
      <w:pPr>
        <w:pStyle w:val="TF"/>
        <w:rPr>
          <w:rFonts w:eastAsia="Yu Mincho"/>
          <w:lang w:eastAsia="en-US"/>
        </w:rPr>
      </w:pPr>
      <w:bookmarkStart w:id="3038" w:name="_CRFigure8_10_4_31"/>
      <w:r w:rsidRPr="002840CA">
        <w:rPr>
          <w:rFonts w:eastAsia="Yu Mincho"/>
          <w:lang w:eastAsia="en-US"/>
        </w:rPr>
        <w:t xml:space="preserve">Figure </w:t>
      </w:r>
      <w:bookmarkEnd w:id="3038"/>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3039" w:name="_CR8_10_4_4"/>
      <w:bookmarkStart w:id="3040" w:name="_Toc45832310"/>
      <w:bookmarkStart w:id="3041" w:name="_Toc51763490"/>
      <w:bookmarkStart w:id="3042" w:name="_Toc64448656"/>
      <w:bookmarkStart w:id="3043" w:name="_Toc66289315"/>
      <w:bookmarkStart w:id="3044" w:name="_Toc74154428"/>
      <w:bookmarkStart w:id="3045" w:name="_Toc81383172"/>
      <w:bookmarkStart w:id="3046" w:name="_Toc88657805"/>
      <w:bookmarkStart w:id="3047" w:name="_Toc97910717"/>
      <w:bookmarkStart w:id="3048" w:name="_Toc105497876"/>
      <w:bookmarkStart w:id="3049" w:name="_Toc112855406"/>
      <w:bookmarkStart w:id="3050" w:name="_Toc113836802"/>
      <w:bookmarkStart w:id="3051" w:name="_Toc222865235"/>
      <w:bookmarkEnd w:id="3034"/>
      <w:bookmarkEnd w:id="3035"/>
      <w:bookmarkEnd w:id="3036"/>
      <w:bookmarkEnd w:id="3039"/>
      <w:r>
        <w:t>8.10</w:t>
      </w:r>
      <w:r w:rsidR="00A339C8" w:rsidRPr="00160788">
        <w:t>.4.</w:t>
      </w:r>
      <w:r w:rsidR="00A339C8">
        <w:t>4</w:t>
      </w:r>
      <w:r w:rsidR="00A339C8" w:rsidRPr="00160788">
        <w:tab/>
      </w:r>
      <w:r w:rsidR="00A339C8" w:rsidRPr="002840CA">
        <w:t>Abnormal Conditions</w:t>
      </w:r>
      <w:bookmarkEnd w:id="3040"/>
      <w:bookmarkEnd w:id="3041"/>
      <w:bookmarkEnd w:id="3042"/>
      <w:bookmarkEnd w:id="3043"/>
      <w:bookmarkEnd w:id="3044"/>
      <w:bookmarkEnd w:id="3045"/>
      <w:bookmarkEnd w:id="3046"/>
      <w:bookmarkEnd w:id="3047"/>
      <w:bookmarkEnd w:id="3048"/>
      <w:bookmarkEnd w:id="3049"/>
      <w:bookmarkEnd w:id="3050"/>
      <w:bookmarkEnd w:id="3051"/>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3052" w:name="_CR8_11"/>
      <w:bookmarkStart w:id="3053" w:name="_Toc45832311"/>
      <w:bookmarkStart w:id="3054" w:name="_Toc51763491"/>
      <w:bookmarkStart w:id="3055" w:name="_Toc64448657"/>
      <w:bookmarkStart w:id="3056" w:name="_Toc66289316"/>
      <w:bookmarkStart w:id="3057" w:name="_Toc74154429"/>
      <w:bookmarkStart w:id="3058" w:name="_Toc81383173"/>
      <w:bookmarkStart w:id="3059" w:name="_Toc88657806"/>
      <w:bookmarkStart w:id="3060" w:name="_Toc97910718"/>
      <w:bookmarkStart w:id="3061" w:name="_Toc105497877"/>
      <w:bookmarkStart w:id="3062" w:name="_Toc112855407"/>
      <w:bookmarkStart w:id="3063" w:name="_Toc113836803"/>
      <w:bookmarkStart w:id="3064" w:name="_Toc222865236"/>
      <w:bookmarkEnd w:id="3052"/>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053"/>
      <w:bookmarkEnd w:id="3054"/>
      <w:bookmarkEnd w:id="3055"/>
      <w:bookmarkEnd w:id="3056"/>
      <w:bookmarkEnd w:id="3057"/>
      <w:bookmarkEnd w:id="3058"/>
      <w:bookmarkEnd w:id="3059"/>
      <w:bookmarkEnd w:id="3060"/>
      <w:bookmarkEnd w:id="3061"/>
      <w:bookmarkEnd w:id="3062"/>
      <w:bookmarkEnd w:id="3063"/>
      <w:bookmarkEnd w:id="3064"/>
      <w:r w:rsidR="00542A32" w:rsidRPr="009A0050">
        <w:t xml:space="preserve"> </w:t>
      </w:r>
    </w:p>
    <w:p w14:paraId="222CDAE5" w14:textId="77777777" w:rsidR="00542A32" w:rsidRPr="009A0050" w:rsidRDefault="003A34B6" w:rsidP="00542A32">
      <w:pPr>
        <w:pStyle w:val="Heading3"/>
      </w:pPr>
      <w:bookmarkStart w:id="3065" w:name="_CR8_11_1"/>
      <w:bookmarkStart w:id="3066" w:name="_Toc45832312"/>
      <w:bookmarkStart w:id="3067" w:name="_Toc51763492"/>
      <w:bookmarkStart w:id="3068" w:name="_Toc64448658"/>
      <w:bookmarkStart w:id="3069" w:name="_Toc66289317"/>
      <w:bookmarkStart w:id="3070" w:name="_Toc74154430"/>
      <w:bookmarkStart w:id="3071" w:name="_Toc81383174"/>
      <w:bookmarkStart w:id="3072" w:name="_Toc88657807"/>
      <w:bookmarkStart w:id="3073" w:name="_Toc97910719"/>
      <w:bookmarkStart w:id="3074" w:name="_Toc105497878"/>
      <w:bookmarkStart w:id="3075" w:name="_Toc112855408"/>
      <w:bookmarkStart w:id="3076" w:name="_Toc113836804"/>
      <w:bookmarkStart w:id="3077" w:name="_Toc222865237"/>
      <w:bookmarkEnd w:id="3065"/>
      <w:r>
        <w:t>8.11.1</w:t>
      </w:r>
      <w:r w:rsidR="00542A32" w:rsidRPr="009A0050">
        <w:tab/>
      </w:r>
      <w:r w:rsidR="00542A32">
        <w:t>Access and Mobility</w:t>
      </w:r>
      <w:bookmarkStart w:id="3078" w:name="_Toc5646119"/>
      <w:r w:rsidR="00542A32" w:rsidRPr="009A0050">
        <w:t xml:space="preserve"> Indication</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2DD64DAC" w14:textId="77777777" w:rsidR="00542A32" w:rsidRPr="009A0050" w:rsidRDefault="003A34B6" w:rsidP="00542A32">
      <w:pPr>
        <w:pStyle w:val="Heading4"/>
      </w:pPr>
      <w:bookmarkStart w:id="3079" w:name="_CR8_11_1_1"/>
      <w:bookmarkStart w:id="3080" w:name="_Toc5646120"/>
      <w:bookmarkStart w:id="3081" w:name="_Toc45832313"/>
      <w:bookmarkStart w:id="3082" w:name="_Toc51763493"/>
      <w:bookmarkStart w:id="3083" w:name="_Toc64448659"/>
      <w:bookmarkStart w:id="3084" w:name="_Toc66289318"/>
      <w:bookmarkStart w:id="3085" w:name="_Toc74154431"/>
      <w:bookmarkStart w:id="3086" w:name="_Toc81383175"/>
      <w:bookmarkStart w:id="3087" w:name="_Toc88657808"/>
      <w:bookmarkStart w:id="3088" w:name="_Toc97910720"/>
      <w:bookmarkStart w:id="3089" w:name="_Toc105497879"/>
      <w:bookmarkStart w:id="3090" w:name="_Toc112855409"/>
      <w:bookmarkStart w:id="3091" w:name="_Toc113836805"/>
      <w:bookmarkStart w:id="3092" w:name="_Toc222865238"/>
      <w:bookmarkEnd w:id="3079"/>
      <w:r>
        <w:t>8.11.1</w:t>
      </w:r>
      <w:r w:rsidR="00542A32" w:rsidRPr="009A0050">
        <w:t>.1</w:t>
      </w:r>
      <w:r w:rsidR="00542A32" w:rsidRPr="009A0050">
        <w:tab/>
        <w:t>General</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3093" w:name="_CR8_11_1_2"/>
      <w:bookmarkStart w:id="3094" w:name="_Toc5646121"/>
      <w:bookmarkStart w:id="3095" w:name="_Toc45832314"/>
      <w:bookmarkStart w:id="3096" w:name="_Toc51763494"/>
      <w:bookmarkStart w:id="3097" w:name="_Toc64448660"/>
      <w:bookmarkStart w:id="3098" w:name="_Toc66289319"/>
      <w:bookmarkStart w:id="3099" w:name="_Toc74154432"/>
      <w:bookmarkStart w:id="3100" w:name="_Toc81383176"/>
      <w:bookmarkStart w:id="3101" w:name="_Toc88657809"/>
      <w:bookmarkStart w:id="3102" w:name="_Toc97910721"/>
      <w:bookmarkStart w:id="3103" w:name="_Toc105497880"/>
      <w:bookmarkStart w:id="3104" w:name="_Toc112855410"/>
      <w:bookmarkStart w:id="3105" w:name="_Toc113836806"/>
      <w:bookmarkStart w:id="3106" w:name="_Toc222865239"/>
      <w:bookmarkEnd w:id="3093"/>
      <w:r>
        <w:t>8.11.1</w:t>
      </w:r>
      <w:r w:rsidR="00542A32" w:rsidRPr="009A0050">
        <w:t>.2</w:t>
      </w:r>
      <w:r w:rsidR="00542A32" w:rsidRPr="009A0050">
        <w:tab/>
        <w:t>Successful Operation</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p>
    <w:bookmarkStart w:id="3107" w:name="_MON_1618212353"/>
    <w:bookmarkEnd w:id="3107"/>
    <w:p w14:paraId="61F80395" w14:textId="77777777" w:rsidR="00542A32" w:rsidRPr="009A0050" w:rsidRDefault="00542A32" w:rsidP="00542A32">
      <w:pPr>
        <w:pStyle w:val="TH"/>
        <w:rPr>
          <w:rFonts w:eastAsia="Yu Mincho"/>
        </w:rPr>
      </w:pPr>
      <w:r>
        <w:object w:dxaOrig="5580" w:dyaOrig="2355" w14:anchorId="7A51E2F3">
          <v:shape id="_x0000_i1054" type="#_x0000_t75" style="width:277.8pt;height:117pt" o:ole="">
            <v:imagedata r:id="rId92" o:title=""/>
          </v:shape>
          <o:OLEObject Type="Embed" ProgID="Word.Picture.8" ShapeID="_x0000_i1054" DrawAspect="Content" ObjectID="_1833481174" r:id="rId93"/>
        </w:object>
      </w:r>
    </w:p>
    <w:p w14:paraId="02AE6198" w14:textId="77777777" w:rsidR="00542A32" w:rsidRPr="009A0050" w:rsidRDefault="00542A32" w:rsidP="00542A32">
      <w:pPr>
        <w:pStyle w:val="TF"/>
        <w:rPr>
          <w:rFonts w:eastAsia="Yu Mincho"/>
        </w:rPr>
      </w:pPr>
      <w:bookmarkStart w:id="3108" w:name="_CRFigure8_11_1_21"/>
      <w:r w:rsidRPr="009A0050">
        <w:rPr>
          <w:rFonts w:eastAsia="Yu Mincho"/>
        </w:rPr>
        <w:t xml:space="preserve">Figure </w:t>
      </w:r>
      <w:bookmarkEnd w:id="3108"/>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3109" w:name="_CR8_11_1_3"/>
      <w:bookmarkStart w:id="3110" w:name="_Toc5646122"/>
      <w:bookmarkStart w:id="3111" w:name="_Toc45832315"/>
      <w:bookmarkStart w:id="3112" w:name="_Toc51763495"/>
      <w:bookmarkStart w:id="3113" w:name="_Toc64448661"/>
      <w:bookmarkStart w:id="3114" w:name="_Toc66289320"/>
      <w:bookmarkStart w:id="3115" w:name="_Toc74154433"/>
      <w:bookmarkStart w:id="3116" w:name="_Toc81383177"/>
      <w:bookmarkStart w:id="3117" w:name="_Toc88657810"/>
      <w:bookmarkStart w:id="3118" w:name="_Toc97910722"/>
      <w:bookmarkStart w:id="3119" w:name="_Toc105497881"/>
      <w:bookmarkStart w:id="3120" w:name="_Toc112855411"/>
      <w:bookmarkStart w:id="3121" w:name="_Toc113836807"/>
      <w:bookmarkStart w:id="3122" w:name="_Toc222865240"/>
      <w:bookmarkEnd w:id="3109"/>
      <w:r>
        <w:t>8.11.1</w:t>
      </w:r>
      <w:r w:rsidR="00542A32" w:rsidRPr="009A0050">
        <w:t>.3</w:t>
      </w:r>
      <w:r w:rsidR="00542A32" w:rsidRPr="009A0050">
        <w:tab/>
        <w:t>Abnormal Conditions</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3123" w:name="_CR8_12"/>
      <w:bookmarkStart w:id="3124" w:name="_Toc45832316"/>
      <w:bookmarkStart w:id="3125" w:name="_Toc51763496"/>
      <w:bookmarkStart w:id="3126" w:name="_Toc64448662"/>
      <w:bookmarkStart w:id="3127" w:name="_Toc66289321"/>
      <w:bookmarkStart w:id="3128" w:name="_Toc74154434"/>
      <w:bookmarkStart w:id="3129" w:name="_Toc81383178"/>
      <w:bookmarkStart w:id="3130" w:name="_Toc88657811"/>
      <w:bookmarkStart w:id="3131" w:name="_Toc97910723"/>
      <w:bookmarkStart w:id="3132" w:name="_Toc105497882"/>
      <w:bookmarkStart w:id="3133" w:name="_Toc112855412"/>
      <w:bookmarkStart w:id="3134" w:name="_Toc113836808"/>
      <w:bookmarkStart w:id="3135" w:name="_Toc222865241"/>
      <w:bookmarkEnd w:id="3123"/>
      <w:r>
        <w:t>8.12</w:t>
      </w:r>
      <w:r>
        <w:tab/>
        <w:t>Reference</w:t>
      </w:r>
      <w:r>
        <w:rPr>
          <w:lang w:eastAsia="zh-CN"/>
        </w:rPr>
        <w:t xml:space="preserve"> Time</w:t>
      </w:r>
      <w:r>
        <w:t xml:space="preserve"> Information Reporting procedures</w:t>
      </w:r>
      <w:bookmarkEnd w:id="3124"/>
      <w:bookmarkEnd w:id="3125"/>
      <w:bookmarkEnd w:id="3126"/>
      <w:bookmarkEnd w:id="3127"/>
      <w:bookmarkEnd w:id="3128"/>
      <w:bookmarkEnd w:id="3129"/>
      <w:bookmarkEnd w:id="3130"/>
      <w:bookmarkEnd w:id="3131"/>
      <w:bookmarkEnd w:id="3132"/>
      <w:bookmarkEnd w:id="3133"/>
      <w:bookmarkEnd w:id="3134"/>
      <w:bookmarkEnd w:id="3135"/>
    </w:p>
    <w:p w14:paraId="735D66BF" w14:textId="77777777" w:rsidR="000C3479" w:rsidRDefault="000C3479" w:rsidP="000C3479">
      <w:pPr>
        <w:pStyle w:val="Heading3"/>
        <w:rPr>
          <w:lang w:eastAsia="zh-CN"/>
        </w:rPr>
      </w:pPr>
      <w:bookmarkStart w:id="3136" w:name="_CR8_12_1"/>
      <w:bookmarkStart w:id="3137" w:name="_Toc45832317"/>
      <w:bookmarkStart w:id="3138" w:name="_Toc51763497"/>
      <w:bookmarkStart w:id="3139" w:name="_Toc64448663"/>
      <w:bookmarkStart w:id="3140" w:name="_Toc66289322"/>
      <w:bookmarkStart w:id="3141" w:name="_Toc74154435"/>
      <w:bookmarkStart w:id="3142" w:name="_Toc81383179"/>
      <w:bookmarkStart w:id="3143" w:name="_Toc88657812"/>
      <w:bookmarkStart w:id="3144" w:name="_Toc97910724"/>
      <w:bookmarkStart w:id="3145" w:name="_Toc105497883"/>
      <w:bookmarkStart w:id="3146" w:name="_Toc112855413"/>
      <w:bookmarkStart w:id="3147" w:name="_Toc113836809"/>
      <w:bookmarkStart w:id="3148" w:name="_Toc222865242"/>
      <w:bookmarkEnd w:id="3136"/>
      <w:r>
        <w:t>8.12.1</w:t>
      </w:r>
      <w:r>
        <w:tab/>
        <w:t>Reference</w:t>
      </w:r>
      <w:r>
        <w:rPr>
          <w:lang w:eastAsia="zh-CN"/>
        </w:rPr>
        <w:t xml:space="preserve"> Time</w:t>
      </w:r>
      <w:r>
        <w:t xml:space="preserve"> Information Reporting Control</w:t>
      </w:r>
      <w:bookmarkEnd w:id="3137"/>
      <w:bookmarkEnd w:id="3138"/>
      <w:bookmarkEnd w:id="3139"/>
      <w:bookmarkEnd w:id="3140"/>
      <w:bookmarkEnd w:id="3141"/>
      <w:bookmarkEnd w:id="3142"/>
      <w:bookmarkEnd w:id="3143"/>
      <w:bookmarkEnd w:id="3144"/>
      <w:bookmarkEnd w:id="3145"/>
      <w:bookmarkEnd w:id="3146"/>
      <w:bookmarkEnd w:id="3147"/>
      <w:bookmarkEnd w:id="3148"/>
    </w:p>
    <w:p w14:paraId="613BAF03" w14:textId="77777777" w:rsidR="000C3479" w:rsidRDefault="000C3479" w:rsidP="000C3479">
      <w:pPr>
        <w:pStyle w:val="Heading4"/>
        <w:rPr>
          <w:lang w:eastAsia="zh-CN"/>
        </w:rPr>
      </w:pPr>
      <w:bookmarkStart w:id="3149" w:name="_CR8_12_1_1"/>
      <w:bookmarkStart w:id="3150" w:name="_Toc14044406"/>
      <w:bookmarkStart w:id="3151" w:name="_Toc45832318"/>
      <w:bookmarkStart w:id="3152" w:name="_Toc51763498"/>
      <w:bookmarkStart w:id="3153" w:name="_Toc64448664"/>
      <w:bookmarkStart w:id="3154" w:name="_Toc66289323"/>
      <w:bookmarkStart w:id="3155" w:name="_Toc74154436"/>
      <w:bookmarkStart w:id="3156" w:name="_Toc81383180"/>
      <w:bookmarkStart w:id="3157" w:name="_Toc88657813"/>
      <w:bookmarkStart w:id="3158" w:name="_Toc97910725"/>
      <w:bookmarkStart w:id="3159" w:name="_Toc105497884"/>
      <w:bookmarkStart w:id="3160" w:name="_Toc112855414"/>
      <w:bookmarkStart w:id="3161" w:name="_Toc113836810"/>
      <w:bookmarkStart w:id="3162" w:name="_Toc222865243"/>
      <w:bookmarkEnd w:id="3149"/>
      <w:r>
        <w:t>8.12.1.1</w:t>
      </w:r>
      <w:r>
        <w:tab/>
        <w:t>General</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3163" w:name="_CR8_12_1_2"/>
      <w:bookmarkStart w:id="3164" w:name="_Toc14044407"/>
      <w:bookmarkStart w:id="3165" w:name="_Toc45832319"/>
      <w:bookmarkStart w:id="3166" w:name="_Toc51763499"/>
      <w:bookmarkStart w:id="3167" w:name="_Toc64448665"/>
      <w:bookmarkStart w:id="3168" w:name="_Toc66289324"/>
      <w:bookmarkStart w:id="3169" w:name="_Toc74154437"/>
      <w:bookmarkStart w:id="3170" w:name="_Toc81383181"/>
      <w:bookmarkStart w:id="3171" w:name="_Toc88657814"/>
      <w:bookmarkStart w:id="3172" w:name="_Toc97910726"/>
      <w:bookmarkStart w:id="3173" w:name="_Toc105497885"/>
      <w:bookmarkStart w:id="3174" w:name="_Toc112855415"/>
      <w:bookmarkStart w:id="3175" w:name="_Toc113836811"/>
      <w:bookmarkStart w:id="3176" w:name="_Toc222865244"/>
      <w:bookmarkEnd w:id="3163"/>
      <w:r>
        <w:t>8.12.1.2</w:t>
      </w:r>
      <w:r>
        <w:tab/>
        <w:t>Successful Operation</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6pt;height:92.4pt" o:ole="">
            <v:imagedata r:id="rId94" o:title=""/>
          </v:shape>
          <o:OLEObject Type="Embed" ProgID="Word.Document.8" ShapeID="_x0000_i1055" DrawAspect="Content" ObjectID="_1833481175" r:id="rId95"/>
        </w:object>
      </w:r>
    </w:p>
    <w:p w14:paraId="759133C1" w14:textId="77777777" w:rsidR="000C3479" w:rsidRDefault="000C3479" w:rsidP="00D85BB1">
      <w:pPr>
        <w:pStyle w:val="TF"/>
      </w:pPr>
      <w:bookmarkStart w:id="3177" w:name="_CRFigure8_12_1_21"/>
      <w:r>
        <w:t xml:space="preserve">Figure </w:t>
      </w:r>
      <w:bookmarkEnd w:id="3177"/>
      <w:r>
        <w:t>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3178" w:name="_CR8_12_1_3"/>
      <w:bookmarkStart w:id="3179" w:name="_Toc45832320"/>
      <w:bookmarkStart w:id="3180" w:name="_Toc51763500"/>
      <w:bookmarkStart w:id="3181" w:name="_Toc64448666"/>
      <w:bookmarkStart w:id="3182" w:name="_Toc66289325"/>
      <w:bookmarkStart w:id="3183" w:name="_Toc74154438"/>
      <w:bookmarkStart w:id="3184" w:name="_Toc81383182"/>
      <w:bookmarkStart w:id="3185" w:name="_Toc88657815"/>
      <w:bookmarkStart w:id="3186" w:name="_Toc97910727"/>
      <w:bookmarkStart w:id="3187" w:name="_Toc105497886"/>
      <w:bookmarkStart w:id="3188" w:name="_Toc112855416"/>
      <w:bookmarkStart w:id="3189" w:name="_Toc113836812"/>
      <w:bookmarkStart w:id="3190" w:name="_Toc222865245"/>
      <w:bookmarkEnd w:id="3178"/>
      <w:r>
        <w:t>8.12.1.</w:t>
      </w:r>
      <w:r>
        <w:rPr>
          <w:rFonts w:eastAsia="SimSun"/>
          <w:lang w:val="en-US" w:eastAsia="zh-CN"/>
        </w:rPr>
        <w:t>3</w:t>
      </w:r>
      <w:r>
        <w:tab/>
        <w:t>Abnormal Conditions</w:t>
      </w:r>
      <w:bookmarkEnd w:id="3179"/>
      <w:bookmarkEnd w:id="3180"/>
      <w:bookmarkEnd w:id="3181"/>
      <w:bookmarkEnd w:id="3182"/>
      <w:bookmarkEnd w:id="3183"/>
      <w:bookmarkEnd w:id="3184"/>
      <w:bookmarkEnd w:id="3185"/>
      <w:bookmarkEnd w:id="3186"/>
      <w:bookmarkEnd w:id="3187"/>
      <w:bookmarkEnd w:id="3188"/>
      <w:bookmarkEnd w:id="3189"/>
      <w:bookmarkEnd w:id="3190"/>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3191" w:name="_1003063453"/>
      <w:bookmarkStart w:id="3192" w:name="_1003063512"/>
      <w:bookmarkStart w:id="3193" w:name="_1003063495"/>
      <w:bookmarkStart w:id="3194" w:name="_CR8_12_2"/>
      <w:bookmarkStart w:id="3195" w:name="_Toc45832321"/>
      <w:bookmarkStart w:id="3196" w:name="_Toc51763501"/>
      <w:bookmarkStart w:id="3197" w:name="_Toc64448667"/>
      <w:bookmarkStart w:id="3198" w:name="_Toc66289326"/>
      <w:bookmarkStart w:id="3199" w:name="_Toc74154439"/>
      <w:bookmarkStart w:id="3200" w:name="_Toc81383183"/>
      <w:bookmarkStart w:id="3201" w:name="_Toc88657816"/>
      <w:bookmarkStart w:id="3202" w:name="_Toc97910728"/>
      <w:bookmarkStart w:id="3203" w:name="_Toc105497887"/>
      <w:bookmarkStart w:id="3204" w:name="_Toc112855417"/>
      <w:bookmarkStart w:id="3205" w:name="_Toc113836813"/>
      <w:bookmarkStart w:id="3206" w:name="_Toc222865246"/>
      <w:bookmarkEnd w:id="3191"/>
      <w:bookmarkEnd w:id="3192"/>
      <w:bookmarkEnd w:id="3193"/>
      <w:bookmarkEnd w:id="3194"/>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3195"/>
      <w:bookmarkEnd w:id="3196"/>
      <w:bookmarkEnd w:id="3197"/>
      <w:bookmarkEnd w:id="3198"/>
      <w:bookmarkEnd w:id="3199"/>
      <w:bookmarkEnd w:id="3200"/>
      <w:bookmarkEnd w:id="3201"/>
      <w:bookmarkEnd w:id="3202"/>
      <w:bookmarkEnd w:id="3203"/>
      <w:bookmarkEnd w:id="3204"/>
      <w:bookmarkEnd w:id="3205"/>
      <w:bookmarkEnd w:id="3206"/>
    </w:p>
    <w:p w14:paraId="54C8E1BD" w14:textId="77777777" w:rsidR="000C3479" w:rsidRDefault="000C3479" w:rsidP="000C3479">
      <w:pPr>
        <w:pStyle w:val="Heading4"/>
      </w:pPr>
      <w:bookmarkStart w:id="3207" w:name="_CR8_12_2_1"/>
      <w:bookmarkStart w:id="3208" w:name="_Toc45832322"/>
      <w:bookmarkStart w:id="3209" w:name="_Toc51763502"/>
      <w:bookmarkStart w:id="3210" w:name="_Toc64448668"/>
      <w:bookmarkStart w:id="3211" w:name="_Toc66289327"/>
      <w:bookmarkStart w:id="3212" w:name="_Toc74154440"/>
      <w:bookmarkStart w:id="3213" w:name="_Toc81383184"/>
      <w:bookmarkStart w:id="3214" w:name="_Toc88657817"/>
      <w:bookmarkStart w:id="3215" w:name="_Toc97910729"/>
      <w:bookmarkStart w:id="3216" w:name="_Toc105497888"/>
      <w:bookmarkStart w:id="3217" w:name="_Toc112855418"/>
      <w:bookmarkStart w:id="3218" w:name="_Toc113836814"/>
      <w:bookmarkStart w:id="3219" w:name="_Toc222865247"/>
      <w:bookmarkEnd w:id="3207"/>
      <w:r>
        <w:t>8.12.2.1</w:t>
      </w:r>
      <w:r>
        <w:tab/>
        <w:t>General</w:t>
      </w:r>
      <w:bookmarkEnd w:id="3208"/>
      <w:bookmarkEnd w:id="3209"/>
      <w:bookmarkEnd w:id="3210"/>
      <w:bookmarkEnd w:id="3211"/>
      <w:bookmarkEnd w:id="3212"/>
      <w:bookmarkEnd w:id="3213"/>
      <w:bookmarkEnd w:id="3214"/>
      <w:bookmarkEnd w:id="3215"/>
      <w:bookmarkEnd w:id="3216"/>
      <w:bookmarkEnd w:id="3217"/>
      <w:bookmarkEnd w:id="3218"/>
      <w:bookmarkEnd w:id="3219"/>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3220" w:name="_CR8_12_2_2"/>
      <w:bookmarkStart w:id="3221" w:name="_Toc486184042"/>
      <w:bookmarkStart w:id="3222" w:name="_Toc45832323"/>
      <w:bookmarkStart w:id="3223" w:name="_Toc51763503"/>
      <w:bookmarkStart w:id="3224" w:name="_Toc64448669"/>
      <w:bookmarkStart w:id="3225" w:name="_Toc66289328"/>
      <w:bookmarkStart w:id="3226" w:name="_Toc74154441"/>
      <w:bookmarkStart w:id="3227" w:name="_Toc81383185"/>
      <w:bookmarkStart w:id="3228" w:name="_Toc88657818"/>
      <w:bookmarkStart w:id="3229" w:name="_Toc97910730"/>
      <w:bookmarkStart w:id="3230" w:name="_Toc105497889"/>
      <w:bookmarkStart w:id="3231" w:name="_Toc112855419"/>
      <w:bookmarkStart w:id="3232" w:name="_Toc113836815"/>
      <w:bookmarkStart w:id="3233" w:name="_Toc222865248"/>
      <w:bookmarkEnd w:id="3220"/>
      <w:r>
        <w:t>8.12.2.2</w:t>
      </w:r>
      <w:r>
        <w:tab/>
        <w:t>Successful Operation</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0BE69906" w14:textId="77777777" w:rsidR="000C3479" w:rsidRDefault="000C3479" w:rsidP="002F0C5B">
      <w:pPr>
        <w:pStyle w:val="TH"/>
      </w:pPr>
      <w:r>
        <w:object w:dxaOrig="6710" w:dyaOrig="1680" w14:anchorId="6F016845">
          <v:shape id="_x0000_i1056" type="#_x0000_t75" style="width:334.8pt;height:82.8pt" o:ole="">
            <v:imagedata r:id="rId96" o:title=""/>
          </v:shape>
          <o:OLEObject Type="Embed" ProgID="Word.Document.8" ShapeID="_x0000_i1056" DrawAspect="Content" ObjectID="_1833481176" r:id="rId97"/>
        </w:object>
      </w:r>
    </w:p>
    <w:p w14:paraId="28893EFE" w14:textId="77777777" w:rsidR="000C3479" w:rsidRDefault="000C3479" w:rsidP="000C3479">
      <w:pPr>
        <w:pStyle w:val="TF"/>
      </w:pPr>
      <w:bookmarkStart w:id="3234" w:name="_CRFigure8_12_221"/>
      <w:r>
        <w:t xml:space="preserve">Figure </w:t>
      </w:r>
      <w:bookmarkEnd w:id="3234"/>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3235" w:name="_CR8_12_2_3"/>
      <w:bookmarkStart w:id="3236" w:name="_Toc45832324"/>
      <w:bookmarkStart w:id="3237" w:name="_Toc51763504"/>
      <w:bookmarkStart w:id="3238" w:name="_Toc64448670"/>
      <w:bookmarkStart w:id="3239" w:name="_Toc66289329"/>
      <w:bookmarkStart w:id="3240" w:name="_Toc74154442"/>
      <w:bookmarkStart w:id="3241" w:name="_Toc81383186"/>
      <w:bookmarkStart w:id="3242" w:name="_Toc88657819"/>
      <w:bookmarkStart w:id="3243" w:name="_Toc97910731"/>
      <w:bookmarkStart w:id="3244" w:name="_Toc105497890"/>
      <w:bookmarkStart w:id="3245" w:name="_Toc112855420"/>
      <w:bookmarkStart w:id="3246" w:name="_Toc113836816"/>
      <w:bookmarkStart w:id="3247" w:name="_Toc222865249"/>
      <w:bookmarkEnd w:id="3235"/>
      <w:r>
        <w:t>8.12</w:t>
      </w:r>
      <w:r>
        <w:rPr>
          <w:rFonts w:eastAsia="SimSun" w:hint="eastAsia"/>
          <w:lang w:val="en-US" w:eastAsia="zh-CN"/>
        </w:rPr>
        <w:t>.2.3</w:t>
      </w:r>
      <w:r>
        <w:tab/>
        <w:t>Abnormal Conditions</w:t>
      </w:r>
      <w:bookmarkEnd w:id="3236"/>
      <w:bookmarkEnd w:id="3237"/>
      <w:bookmarkEnd w:id="3238"/>
      <w:bookmarkEnd w:id="3239"/>
      <w:bookmarkEnd w:id="3240"/>
      <w:bookmarkEnd w:id="3241"/>
      <w:bookmarkEnd w:id="3242"/>
      <w:bookmarkEnd w:id="3243"/>
      <w:bookmarkEnd w:id="3244"/>
      <w:bookmarkEnd w:id="3245"/>
      <w:bookmarkEnd w:id="3246"/>
      <w:bookmarkEnd w:id="3247"/>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3248" w:name="_CR8_13"/>
      <w:bookmarkStart w:id="3249" w:name="_Toc534903059"/>
      <w:bookmarkStart w:id="3250" w:name="_Toc51763505"/>
      <w:bookmarkStart w:id="3251" w:name="_Toc64448671"/>
      <w:bookmarkStart w:id="3252" w:name="_Toc66289330"/>
      <w:bookmarkStart w:id="3253" w:name="_Toc74154443"/>
      <w:bookmarkStart w:id="3254" w:name="_Toc81383187"/>
      <w:bookmarkStart w:id="3255" w:name="_Toc88657820"/>
      <w:bookmarkStart w:id="3256" w:name="_Toc97910732"/>
      <w:bookmarkStart w:id="3257" w:name="_Toc105497891"/>
      <w:bookmarkStart w:id="3258" w:name="_Toc112855421"/>
      <w:bookmarkStart w:id="3259" w:name="_Toc113836817"/>
      <w:bookmarkStart w:id="3260" w:name="_Toc222865250"/>
      <w:bookmarkStart w:id="3261" w:name="_Toc20955849"/>
      <w:bookmarkStart w:id="3262" w:name="_Toc29892961"/>
      <w:bookmarkStart w:id="3263" w:name="_Toc36556898"/>
      <w:bookmarkStart w:id="3264" w:name="_Toc45832325"/>
      <w:bookmarkEnd w:id="3248"/>
      <w:r w:rsidRPr="00707B3F">
        <w:rPr>
          <w:noProof/>
        </w:rPr>
        <w:t>8.</w:t>
      </w:r>
      <w:r>
        <w:rPr>
          <w:noProof/>
        </w:rPr>
        <w:t>13</w:t>
      </w:r>
      <w:r w:rsidRPr="00707B3F">
        <w:rPr>
          <w:noProof/>
        </w:rPr>
        <w:tab/>
      </w:r>
      <w:bookmarkEnd w:id="3249"/>
      <w:r>
        <w:rPr>
          <w:noProof/>
        </w:rPr>
        <w:t>Positioning Procedures</w:t>
      </w:r>
      <w:bookmarkEnd w:id="3250"/>
      <w:bookmarkEnd w:id="3251"/>
      <w:bookmarkEnd w:id="3252"/>
      <w:bookmarkEnd w:id="3253"/>
      <w:bookmarkEnd w:id="3254"/>
      <w:bookmarkEnd w:id="3255"/>
      <w:bookmarkEnd w:id="3256"/>
      <w:bookmarkEnd w:id="3257"/>
      <w:bookmarkEnd w:id="3258"/>
      <w:bookmarkEnd w:id="3259"/>
      <w:bookmarkEnd w:id="3260"/>
    </w:p>
    <w:p w14:paraId="27EA3FF5" w14:textId="77777777" w:rsidR="00AE744A" w:rsidRPr="00707B3F" w:rsidRDefault="00AE744A" w:rsidP="00AE744A">
      <w:pPr>
        <w:pStyle w:val="Heading3"/>
        <w:rPr>
          <w:noProof/>
        </w:rPr>
      </w:pPr>
      <w:bookmarkStart w:id="3265" w:name="_CR8_13_1"/>
      <w:bookmarkStart w:id="3266" w:name="_Toc534903051"/>
      <w:bookmarkStart w:id="3267" w:name="_Toc51763506"/>
      <w:bookmarkStart w:id="3268" w:name="_Toc64448672"/>
      <w:bookmarkStart w:id="3269" w:name="_Toc66289331"/>
      <w:bookmarkStart w:id="3270" w:name="_Toc74154444"/>
      <w:bookmarkStart w:id="3271" w:name="_Toc81383188"/>
      <w:bookmarkStart w:id="3272" w:name="_Toc88657821"/>
      <w:bookmarkStart w:id="3273" w:name="_Toc97910733"/>
      <w:bookmarkStart w:id="3274" w:name="_Toc105497892"/>
      <w:bookmarkStart w:id="3275" w:name="_Toc112855422"/>
      <w:bookmarkStart w:id="3276" w:name="_Toc113836818"/>
      <w:bookmarkStart w:id="3277" w:name="_Toc222865251"/>
      <w:bookmarkStart w:id="3278" w:name="_Toc534903061"/>
      <w:bookmarkEnd w:id="3265"/>
      <w:r w:rsidRPr="00707B3F">
        <w:rPr>
          <w:noProof/>
        </w:rPr>
        <w:t>8.</w:t>
      </w:r>
      <w:r>
        <w:rPr>
          <w:noProof/>
        </w:rPr>
        <w:t>13</w:t>
      </w:r>
      <w:r w:rsidRPr="00707B3F">
        <w:rPr>
          <w:noProof/>
        </w:rPr>
        <w:t>.</w:t>
      </w:r>
      <w:r>
        <w:rPr>
          <w:noProof/>
        </w:rPr>
        <w:t>1</w:t>
      </w:r>
      <w:r w:rsidRPr="00707B3F">
        <w:rPr>
          <w:noProof/>
        </w:rPr>
        <w:tab/>
      </w:r>
      <w:bookmarkEnd w:id="3266"/>
      <w:r>
        <w:rPr>
          <w:noProof/>
        </w:rPr>
        <w:t>Positioning Assistance Information Control</w:t>
      </w:r>
      <w:bookmarkEnd w:id="3267"/>
      <w:bookmarkEnd w:id="3268"/>
      <w:bookmarkEnd w:id="3269"/>
      <w:bookmarkEnd w:id="3270"/>
      <w:bookmarkEnd w:id="3271"/>
      <w:bookmarkEnd w:id="3272"/>
      <w:bookmarkEnd w:id="3273"/>
      <w:bookmarkEnd w:id="3274"/>
      <w:bookmarkEnd w:id="3275"/>
      <w:bookmarkEnd w:id="3276"/>
      <w:bookmarkEnd w:id="3277"/>
    </w:p>
    <w:p w14:paraId="60A46C0C" w14:textId="77777777" w:rsidR="00AE744A" w:rsidRPr="00707B3F" w:rsidRDefault="00AE744A" w:rsidP="00AE744A">
      <w:pPr>
        <w:pStyle w:val="Heading4"/>
        <w:rPr>
          <w:noProof/>
        </w:rPr>
      </w:pPr>
      <w:bookmarkStart w:id="3279" w:name="_CR8_13_1_1"/>
      <w:bookmarkStart w:id="3280" w:name="_Toc51763507"/>
      <w:bookmarkStart w:id="3281" w:name="_Toc64448673"/>
      <w:bookmarkStart w:id="3282" w:name="_Toc66289332"/>
      <w:bookmarkStart w:id="3283" w:name="_Toc74154445"/>
      <w:bookmarkStart w:id="3284" w:name="_Toc81383189"/>
      <w:bookmarkStart w:id="3285" w:name="_Toc88657822"/>
      <w:bookmarkStart w:id="3286" w:name="_Toc97910734"/>
      <w:bookmarkStart w:id="3287" w:name="_Toc105497893"/>
      <w:bookmarkStart w:id="3288" w:name="_Toc112855423"/>
      <w:bookmarkStart w:id="3289" w:name="_Toc113836819"/>
      <w:bookmarkStart w:id="3290" w:name="_Toc222865252"/>
      <w:bookmarkEnd w:id="3279"/>
      <w:r w:rsidRPr="00707B3F">
        <w:rPr>
          <w:noProof/>
        </w:rPr>
        <w:t>8.</w:t>
      </w:r>
      <w:r>
        <w:rPr>
          <w:noProof/>
        </w:rPr>
        <w:t>13</w:t>
      </w:r>
      <w:r w:rsidRPr="00707B3F">
        <w:rPr>
          <w:noProof/>
        </w:rPr>
        <w:t>.1.1</w:t>
      </w:r>
      <w:r w:rsidRPr="00707B3F">
        <w:rPr>
          <w:noProof/>
        </w:rPr>
        <w:tab/>
        <w:t>General</w:t>
      </w:r>
      <w:bookmarkEnd w:id="3278"/>
      <w:bookmarkEnd w:id="3280"/>
      <w:bookmarkEnd w:id="3281"/>
      <w:bookmarkEnd w:id="3282"/>
      <w:bookmarkEnd w:id="3283"/>
      <w:bookmarkEnd w:id="3284"/>
      <w:bookmarkEnd w:id="3285"/>
      <w:bookmarkEnd w:id="3286"/>
      <w:bookmarkEnd w:id="3287"/>
      <w:bookmarkEnd w:id="3288"/>
      <w:bookmarkEnd w:id="3289"/>
      <w:bookmarkEnd w:id="3290"/>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291" w:name="_CR8_13_1_2"/>
      <w:bookmarkStart w:id="3292" w:name="_Toc534903062"/>
      <w:bookmarkStart w:id="3293" w:name="_Toc51763508"/>
      <w:bookmarkStart w:id="3294" w:name="_Toc64448674"/>
      <w:bookmarkStart w:id="3295" w:name="_Toc66289333"/>
      <w:bookmarkStart w:id="3296" w:name="_Toc74154446"/>
      <w:bookmarkStart w:id="3297" w:name="_Toc81383190"/>
      <w:bookmarkStart w:id="3298" w:name="_Toc88657823"/>
      <w:bookmarkStart w:id="3299" w:name="_Toc97910735"/>
      <w:bookmarkStart w:id="3300" w:name="_Toc105497894"/>
      <w:bookmarkStart w:id="3301" w:name="_Toc112855424"/>
      <w:bookmarkStart w:id="3302" w:name="_Toc113836820"/>
      <w:bookmarkStart w:id="3303" w:name="_Toc222865253"/>
      <w:bookmarkEnd w:id="3291"/>
      <w:r w:rsidRPr="00707B3F">
        <w:rPr>
          <w:noProof/>
        </w:rPr>
        <w:t>8.</w:t>
      </w:r>
      <w:r>
        <w:rPr>
          <w:noProof/>
        </w:rPr>
        <w:t>13</w:t>
      </w:r>
      <w:r w:rsidRPr="00707B3F">
        <w:rPr>
          <w:noProof/>
        </w:rPr>
        <w:t>.1.2</w:t>
      </w:r>
      <w:r w:rsidRPr="00707B3F">
        <w:rPr>
          <w:noProof/>
        </w:rPr>
        <w:tab/>
        <w:t>Successful Operation</w:t>
      </w:r>
      <w:bookmarkEnd w:id="3292"/>
      <w:bookmarkEnd w:id="3293"/>
      <w:bookmarkEnd w:id="3294"/>
      <w:bookmarkEnd w:id="3295"/>
      <w:bookmarkEnd w:id="3296"/>
      <w:bookmarkEnd w:id="3297"/>
      <w:bookmarkEnd w:id="3298"/>
      <w:bookmarkEnd w:id="3299"/>
      <w:bookmarkEnd w:id="3300"/>
      <w:bookmarkEnd w:id="3301"/>
      <w:bookmarkEnd w:id="3302"/>
      <w:bookmarkEnd w:id="3303"/>
    </w:p>
    <w:bookmarkStart w:id="3304" w:name="_MON_1318314775"/>
    <w:bookmarkEnd w:id="3304"/>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3.2pt;height:102pt" o:ole="">
            <v:imagedata r:id="rId98" o:title=""/>
          </v:shape>
          <o:OLEObject Type="Embed" ProgID="Word.Picture.8" ShapeID="_x0000_i1057" DrawAspect="Content" ObjectID="_1833481177" r:id="rId99"/>
        </w:object>
      </w:r>
    </w:p>
    <w:p w14:paraId="26DB4BAB" w14:textId="77777777" w:rsidR="00AE744A" w:rsidRPr="00707B3F" w:rsidRDefault="00AE744A" w:rsidP="00AE744A">
      <w:pPr>
        <w:pStyle w:val="TF"/>
        <w:rPr>
          <w:noProof/>
        </w:rPr>
      </w:pPr>
      <w:bookmarkStart w:id="3305" w:name="_CRFigure8_13_1_21"/>
      <w:r w:rsidRPr="00707B3F">
        <w:rPr>
          <w:noProof/>
        </w:rPr>
        <w:t xml:space="preserve">Figure </w:t>
      </w:r>
      <w:bookmarkEnd w:id="3305"/>
      <w:r w:rsidRPr="00707B3F">
        <w:rPr>
          <w:noProof/>
        </w:rPr>
        <w:t>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E05215" w:rsidR="00AE744A" w:rsidRDefault="0064496F" w:rsidP="00AE744A">
      <w:pPr>
        <w:rPr>
          <w:noProof/>
        </w:rPr>
      </w:pPr>
      <w:r w:rsidRPr="00C205D6">
        <w:rPr>
          <w:noProof/>
        </w:rPr>
        <w:t xml:space="preserve">If the </w:t>
      </w:r>
      <w:r w:rsidRPr="00C205D6">
        <w:rPr>
          <w:i/>
          <w:iCs/>
          <w:noProof/>
        </w:rPr>
        <w:t xml:space="preserve">Positioning </w:t>
      </w:r>
      <w:r w:rsidRPr="00C205D6">
        <w:rPr>
          <w:i/>
          <w:noProof/>
        </w:rPr>
        <w:t>Assistance Information</w:t>
      </w:r>
      <w:r w:rsidRPr="00C205D6">
        <w:rPr>
          <w:noProof/>
        </w:rPr>
        <w:t xml:space="preserve"> IE is included in the POSITIONING ASSISTANCE INFORMATION CONTROL message, the gNB-DU shall replace any previously </w:t>
      </w:r>
      <w:r>
        <w:rPr>
          <w:noProof/>
        </w:rPr>
        <w:t>received</w:t>
      </w:r>
      <w:r w:rsidRPr="00C205D6">
        <w:rPr>
          <w:noProof/>
        </w:rPr>
        <w:t xml:space="preserve"> positioning assistance information </w:t>
      </w:r>
      <w:r>
        <w:rPr>
          <w:noProof/>
        </w:rPr>
        <w:t xml:space="preserve">with the newly received information, </w:t>
      </w:r>
      <w:r w:rsidRPr="00C205D6">
        <w:rPr>
          <w:noProof/>
        </w:rPr>
        <w:t xml:space="preserve">and use the </w:t>
      </w:r>
      <w:r>
        <w:rPr>
          <w:noProof/>
        </w:rPr>
        <w:t xml:space="preserve">newly </w:t>
      </w:r>
      <w:r w:rsidRPr="00C205D6">
        <w:rPr>
          <w:noProof/>
        </w:rPr>
        <w:t>received information to configure positioning assistance information broadcasting as specified in TS 38.455 [37].</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471B338" w:rsidR="00890F0D" w:rsidRDefault="0064496F" w:rsidP="00890F0D">
      <w:pPr>
        <w:rPr>
          <w:noProof/>
        </w:rPr>
      </w:pPr>
      <w:bookmarkStart w:id="3306" w:name="_Toc534903063"/>
      <w:bookmarkStart w:id="3307" w:name="_Toc51763509"/>
      <w:r w:rsidRPr="00C205D6">
        <w:rPr>
          <w:noProof/>
        </w:rPr>
        <w:t xml:space="preserve">If the </w:t>
      </w:r>
      <w:r w:rsidRPr="00C205D6">
        <w:rPr>
          <w:i/>
          <w:iCs/>
          <w:noProof/>
        </w:rPr>
        <w:t>Positioning Broadcast Cells</w:t>
      </w:r>
      <w:r w:rsidRPr="00C205D6">
        <w:rPr>
          <w:noProof/>
        </w:rPr>
        <w:t xml:space="preserve"> IE is included in the POSITIONING ASSISTANCE INFORMATION CONTROL message, the gNB-DU shall, if supported, consider that the </w:t>
      </w:r>
      <w:r>
        <w:rPr>
          <w:noProof/>
        </w:rPr>
        <w:t>procedure</w:t>
      </w:r>
      <w:r w:rsidRPr="00C205D6">
        <w:rPr>
          <w:noProof/>
        </w:rPr>
        <w:t xml:space="preserve"> is applicable </w:t>
      </w:r>
      <w:r>
        <w:rPr>
          <w:noProof/>
        </w:rPr>
        <w:t xml:space="preserve">only </w:t>
      </w:r>
      <w:r w:rsidRPr="00C205D6">
        <w:rPr>
          <w:noProof/>
        </w:rPr>
        <w:t xml:space="preserve">to the </w:t>
      </w:r>
      <w:r>
        <w:rPr>
          <w:noProof/>
        </w:rPr>
        <w:t xml:space="preserve">indicated </w:t>
      </w:r>
      <w:r w:rsidRPr="00C205D6">
        <w:rPr>
          <w:noProof/>
        </w:rPr>
        <w:t>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308" w:name="_CR8_13_1_3"/>
      <w:bookmarkStart w:id="3309" w:name="_Toc64448675"/>
      <w:bookmarkStart w:id="3310" w:name="_Toc66289334"/>
      <w:bookmarkStart w:id="3311" w:name="_Toc74154447"/>
      <w:bookmarkStart w:id="3312" w:name="_Toc81383191"/>
      <w:bookmarkStart w:id="3313" w:name="_Toc88657824"/>
      <w:bookmarkStart w:id="3314" w:name="_Toc97910736"/>
      <w:bookmarkStart w:id="3315" w:name="_Toc105497895"/>
      <w:bookmarkStart w:id="3316" w:name="_Toc112855425"/>
      <w:bookmarkStart w:id="3317" w:name="_Toc113836821"/>
      <w:bookmarkStart w:id="3318" w:name="_Toc222865254"/>
      <w:bookmarkEnd w:id="3308"/>
      <w:r w:rsidRPr="00707B3F">
        <w:rPr>
          <w:noProof/>
        </w:rPr>
        <w:t>8.</w:t>
      </w:r>
      <w:r>
        <w:rPr>
          <w:noProof/>
        </w:rPr>
        <w:t>13</w:t>
      </w:r>
      <w:r w:rsidRPr="00707B3F">
        <w:rPr>
          <w:noProof/>
        </w:rPr>
        <w:t>.1.3</w:t>
      </w:r>
      <w:r w:rsidRPr="00707B3F">
        <w:rPr>
          <w:noProof/>
        </w:rPr>
        <w:tab/>
        <w:t>Abnormal Conditions</w:t>
      </w:r>
      <w:bookmarkEnd w:id="3306"/>
      <w:bookmarkEnd w:id="3307"/>
      <w:bookmarkEnd w:id="3309"/>
      <w:bookmarkEnd w:id="3310"/>
      <w:bookmarkEnd w:id="3311"/>
      <w:bookmarkEnd w:id="3312"/>
      <w:bookmarkEnd w:id="3313"/>
      <w:bookmarkEnd w:id="3314"/>
      <w:bookmarkEnd w:id="3315"/>
      <w:bookmarkEnd w:id="3316"/>
      <w:bookmarkEnd w:id="3317"/>
      <w:bookmarkEnd w:id="3318"/>
      <w:r w:rsidRPr="00707B3F">
        <w:rPr>
          <w:noProof/>
        </w:rPr>
        <w:t xml:space="preserve"> </w:t>
      </w:r>
    </w:p>
    <w:p w14:paraId="5DB21D30" w14:textId="2B04F0D5" w:rsidR="0064496F" w:rsidRPr="00963044" w:rsidRDefault="0064496F" w:rsidP="0064496F">
      <w:pPr>
        <w:rPr>
          <w:noProof/>
        </w:rPr>
      </w:pPr>
      <w:r w:rsidRPr="00963044">
        <w:rPr>
          <w:noProof/>
        </w:rPr>
        <w:t xml:space="preserve">If the </w:t>
      </w:r>
      <w:r w:rsidRPr="00963044">
        <w:rPr>
          <w:i/>
          <w:noProof/>
        </w:rPr>
        <w:t>Broadcast</w:t>
      </w:r>
      <w:r w:rsidRPr="00963044">
        <w:rPr>
          <w:noProof/>
        </w:rPr>
        <w:t xml:space="preserve"> IE is set to "start", and</w:t>
      </w:r>
      <w:r>
        <w:rPr>
          <w:noProof/>
        </w:rPr>
        <w:t xml:space="preserve"> the</w:t>
      </w:r>
      <w:r w:rsidRPr="00963044">
        <w:rPr>
          <w:noProof/>
        </w:rPr>
        <w:t xml:space="preserve"> </w:t>
      </w:r>
      <w:r w:rsidRPr="00C205D6">
        <w:rPr>
          <w:i/>
          <w:iCs/>
          <w:noProof/>
        </w:rPr>
        <w:t xml:space="preserve">Positioning </w:t>
      </w:r>
      <w:r w:rsidRPr="00C205D6">
        <w:rPr>
          <w:i/>
          <w:noProof/>
        </w:rPr>
        <w:t>Assistance Information</w:t>
      </w:r>
      <w:r w:rsidRPr="00C205D6">
        <w:rPr>
          <w:noProof/>
        </w:rPr>
        <w:t xml:space="preserve"> IE </w:t>
      </w:r>
      <w:r>
        <w:rPr>
          <w:noProof/>
        </w:rPr>
        <w:t>is not included</w:t>
      </w:r>
      <w:r w:rsidRPr="00963044">
        <w:rPr>
          <w:noProof/>
        </w:rPr>
        <w:t>, the gNB-DU shall consider the procedure as failed.</w:t>
      </w:r>
    </w:p>
    <w:p w14:paraId="1F184138" w14:textId="4E3749BC" w:rsidR="00AE744A" w:rsidRDefault="0064496F" w:rsidP="0064496F">
      <w:pPr>
        <w:rPr>
          <w:noProof/>
        </w:rPr>
      </w:pPr>
      <w:r w:rsidRPr="00963044">
        <w:rPr>
          <w:noProof/>
        </w:rPr>
        <w:t xml:space="preserve">If the </w:t>
      </w:r>
      <w:r w:rsidRPr="00963044">
        <w:rPr>
          <w:i/>
          <w:noProof/>
        </w:rPr>
        <w:t>Broadcast</w:t>
      </w:r>
      <w:r w:rsidRPr="00963044">
        <w:rPr>
          <w:noProof/>
        </w:rPr>
        <w:t xml:space="preserve"> IE </w:t>
      </w:r>
      <w:r>
        <w:rPr>
          <w:noProof/>
        </w:rPr>
        <w:t xml:space="preserve">is not </w:t>
      </w:r>
      <w:r w:rsidRPr="00963044">
        <w:rPr>
          <w:noProof/>
        </w:rPr>
        <w:t>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319" w:name="_CR8_13_2"/>
      <w:bookmarkStart w:id="3320" w:name="_Toc534730118"/>
      <w:bookmarkStart w:id="3321" w:name="_Toc51763510"/>
      <w:bookmarkStart w:id="3322" w:name="_Toc64448676"/>
      <w:bookmarkStart w:id="3323" w:name="_Toc66289335"/>
      <w:bookmarkStart w:id="3324" w:name="_Toc74154448"/>
      <w:bookmarkStart w:id="3325" w:name="_Toc81383192"/>
      <w:bookmarkStart w:id="3326" w:name="_Toc88657825"/>
      <w:bookmarkStart w:id="3327" w:name="_Toc97910737"/>
      <w:bookmarkStart w:id="3328" w:name="_Toc105497896"/>
      <w:bookmarkStart w:id="3329" w:name="_Toc112855426"/>
      <w:bookmarkStart w:id="3330" w:name="_Toc113836822"/>
      <w:bookmarkStart w:id="3331" w:name="_Toc222865255"/>
      <w:bookmarkEnd w:id="3319"/>
      <w:r w:rsidRPr="0054226D">
        <w:t>8.</w:t>
      </w:r>
      <w:r>
        <w:t>13</w:t>
      </w:r>
      <w:r w:rsidRPr="0054226D">
        <w:t>.2</w:t>
      </w:r>
      <w:r w:rsidRPr="0054226D">
        <w:tab/>
      </w:r>
      <w:r>
        <w:t xml:space="preserve">Positioning </w:t>
      </w:r>
      <w:r w:rsidRPr="0054226D">
        <w:t>Assistance Information Feedback</w:t>
      </w:r>
      <w:bookmarkEnd w:id="3320"/>
      <w:bookmarkEnd w:id="3321"/>
      <w:bookmarkEnd w:id="3322"/>
      <w:bookmarkEnd w:id="3323"/>
      <w:bookmarkEnd w:id="3324"/>
      <w:bookmarkEnd w:id="3325"/>
      <w:bookmarkEnd w:id="3326"/>
      <w:bookmarkEnd w:id="3327"/>
      <w:bookmarkEnd w:id="3328"/>
      <w:bookmarkEnd w:id="3329"/>
      <w:bookmarkEnd w:id="3330"/>
      <w:bookmarkEnd w:id="3331"/>
    </w:p>
    <w:p w14:paraId="64FCC5D0" w14:textId="77777777" w:rsidR="00AE744A" w:rsidRPr="0054226D" w:rsidRDefault="00AE744A" w:rsidP="00AE744A">
      <w:pPr>
        <w:pStyle w:val="Heading4"/>
      </w:pPr>
      <w:bookmarkStart w:id="3332" w:name="_CR8_13_2_1"/>
      <w:bookmarkStart w:id="3333" w:name="_Toc534730119"/>
      <w:bookmarkStart w:id="3334" w:name="_Toc51763511"/>
      <w:bookmarkStart w:id="3335" w:name="_Toc64448677"/>
      <w:bookmarkStart w:id="3336" w:name="_Toc66289336"/>
      <w:bookmarkStart w:id="3337" w:name="_Toc74154449"/>
      <w:bookmarkStart w:id="3338" w:name="_Toc81383193"/>
      <w:bookmarkStart w:id="3339" w:name="_Toc88657826"/>
      <w:bookmarkStart w:id="3340" w:name="_Toc97910738"/>
      <w:bookmarkStart w:id="3341" w:name="_Toc105497897"/>
      <w:bookmarkStart w:id="3342" w:name="_Toc112855427"/>
      <w:bookmarkStart w:id="3343" w:name="_Toc113836823"/>
      <w:bookmarkStart w:id="3344" w:name="_Toc222865256"/>
      <w:bookmarkEnd w:id="3332"/>
      <w:r w:rsidRPr="0054226D">
        <w:t>8.</w:t>
      </w:r>
      <w:r>
        <w:t>13</w:t>
      </w:r>
      <w:r w:rsidRPr="0054226D">
        <w:t>.2.1</w:t>
      </w:r>
      <w:r w:rsidRPr="0054226D">
        <w:tab/>
        <w:t>General</w:t>
      </w:r>
      <w:bookmarkEnd w:id="3333"/>
      <w:bookmarkEnd w:id="3334"/>
      <w:bookmarkEnd w:id="3335"/>
      <w:bookmarkEnd w:id="3336"/>
      <w:bookmarkEnd w:id="3337"/>
      <w:bookmarkEnd w:id="3338"/>
      <w:bookmarkEnd w:id="3339"/>
      <w:bookmarkEnd w:id="3340"/>
      <w:bookmarkEnd w:id="3341"/>
      <w:bookmarkEnd w:id="3342"/>
      <w:bookmarkEnd w:id="3343"/>
      <w:bookmarkEnd w:id="3344"/>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345" w:name="_CR8_13_2_2"/>
      <w:bookmarkStart w:id="3346" w:name="_Toc534730120"/>
      <w:bookmarkStart w:id="3347" w:name="_Toc51763512"/>
      <w:bookmarkStart w:id="3348" w:name="_Toc64448678"/>
      <w:bookmarkStart w:id="3349" w:name="_Toc66289337"/>
      <w:bookmarkStart w:id="3350" w:name="_Toc74154450"/>
      <w:bookmarkStart w:id="3351" w:name="_Toc81383194"/>
      <w:bookmarkStart w:id="3352" w:name="_Toc88657827"/>
      <w:bookmarkStart w:id="3353" w:name="_Toc97910739"/>
      <w:bookmarkStart w:id="3354" w:name="_Toc105497898"/>
      <w:bookmarkStart w:id="3355" w:name="_Toc112855428"/>
      <w:bookmarkStart w:id="3356" w:name="_Toc113836824"/>
      <w:bookmarkStart w:id="3357" w:name="_Toc222865257"/>
      <w:bookmarkEnd w:id="3345"/>
      <w:r w:rsidRPr="0054226D">
        <w:t>8.</w:t>
      </w:r>
      <w:r>
        <w:t>13</w:t>
      </w:r>
      <w:r w:rsidRPr="0054226D">
        <w:t>.2.2</w:t>
      </w:r>
      <w:r w:rsidRPr="0054226D">
        <w:tab/>
        <w:t>Successful Operation</w:t>
      </w:r>
      <w:bookmarkEnd w:id="3346"/>
      <w:bookmarkEnd w:id="3347"/>
      <w:bookmarkEnd w:id="3348"/>
      <w:bookmarkEnd w:id="3349"/>
      <w:bookmarkEnd w:id="3350"/>
      <w:bookmarkEnd w:id="3351"/>
      <w:bookmarkEnd w:id="3352"/>
      <w:bookmarkEnd w:id="3353"/>
      <w:bookmarkEnd w:id="3354"/>
      <w:bookmarkEnd w:id="3355"/>
      <w:bookmarkEnd w:id="3356"/>
      <w:bookmarkEnd w:id="3357"/>
    </w:p>
    <w:bookmarkStart w:id="3358" w:name="_MON_1318272011"/>
    <w:bookmarkEnd w:id="3358"/>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3.2pt;height:102pt" o:ole="">
            <v:imagedata r:id="rId100" o:title=""/>
          </v:shape>
          <o:OLEObject Type="Embed" ProgID="Word.Picture.8" ShapeID="_x0000_i1058" DrawAspect="Content" ObjectID="_1833481178" r:id="rId101"/>
        </w:object>
      </w:r>
    </w:p>
    <w:p w14:paraId="2C8B53CC" w14:textId="77777777" w:rsidR="00AE744A" w:rsidRPr="0054226D" w:rsidRDefault="00AE744A" w:rsidP="00AE744A">
      <w:pPr>
        <w:pStyle w:val="TF"/>
        <w:rPr>
          <w:lang w:eastAsia="zh-CN"/>
        </w:rPr>
      </w:pPr>
      <w:bookmarkStart w:id="3359" w:name="_CRFigure8_13_2_21"/>
      <w:r w:rsidRPr="0054226D">
        <w:t xml:space="preserve">Figure </w:t>
      </w:r>
      <w:bookmarkEnd w:id="3359"/>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360" w:name="_Toc534730121"/>
      <w:bookmarkStart w:id="3361"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362" w:name="_CR8_13_2_3"/>
      <w:bookmarkStart w:id="3363" w:name="_Toc64448679"/>
      <w:bookmarkStart w:id="3364" w:name="_Toc66289338"/>
      <w:bookmarkStart w:id="3365" w:name="_Toc74154451"/>
      <w:bookmarkStart w:id="3366" w:name="_Toc81383195"/>
      <w:bookmarkStart w:id="3367" w:name="_Toc88657828"/>
      <w:bookmarkStart w:id="3368" w:name="_Toc97910740"/>
      <w:bookmarkStart w:id="3369" w:name="_Toc105497899"/>
      <w:bookmarkStart w:id="3370" w:name="_Toc112855429"/>
      <w:bookmarkStart w:id="3371" w:name="_Toc113836825"/>
      <w:bookmarkStart w:id="3372" w:name="_Toc222865258"/>
      <w:bookmarkEnd w:id="3362"/>
      <w:r w:rsidRPr="0054226D">
        <w:t>8.</w:t>
      </w:r>
      <w:r>
        <w:t>13</w:t>
      </w:r>
      <w:r w:rsidRPr="0054226D">
        <w:t>.2.3</w:t>
      </w:r>
      <w:r w:rsidRPr="0054226D">
        <w:tab/>
        <w:t>Abnormal Conditions</w:t>
      </w:r>
      <w:bookmarkEnd w:id="3360"/>
      <w:bookmarkEnd w:id="3361"/>
      <w:bookmarkEnd w:id="3363"/>
      <w:bookmarkEnd w:id="3364"/>
      <w:bookmarkEnd w:id="3365"/>
      <w:bookmarkEnd w:id="3366"/>
      <w:bookmarkEnd w:id="3367"/>
      <w:bookmarkEnd w:id="3368"/>
      <w:bookmarkEnd w:id="3369"/>
      <w:bookmarkEnd w:id="3370"/>
      <w:bookmarkEnd w:id="3371"/>
      <w:bookmarkEnd w:id="3372"/>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373" w:name="_CR8_13_3"/>
      <w:bookmarkStart w:id="3374" w:name="_Toc534722204"/>
      <w:bookmarkStart w:id="3375" w:name="_Toc51763514"/>
      <w:bookmarkStart w:id="3376" w:name="_Toc64448680"/>
      <w:bookmarkStart w:id="3377" w:name="_Toc66289339"/>
      <w:bookmarkStart w:id="3378" w:name="_Toc74154452"/>
      <w:bookmarkStart w:id="3379" w:name="_Toc81383196"/>
      <w:bookmarkStart w:id="3380" w:name="_Toc88657829"/>
      <w:bookmarkStart w:id="3381" w:name="_Toc97910741"/>
      <w:bookmarkStart w:id="3382" w:name="_Toc105497900"/>
      <w:bookmarkStart w:id="3383" w:name="_Toc112855430"/>
      <w:bookmarkStart w:id="3384" w:name="_Toc113836826"/>
      <w:bookmarkStart w:id="3385" w:name="_Toc222865259"/>
      <w:bookmarkEnd w:id="3373"/>
      <w:r>
        <w:rPr>
          <w:lang w:eastAsia="zh-CN"/>
        </w:rPr>
        <w:t>8.13</w:t>
      </w:r>
      <w:r w:rsidRPr="002023F1">
        <w:rPr>
          <w:lang w:eastAsia="zh-CN"/>
        </w:rPr>
        <w:t>.</w:t>
      </w:r>
      <w:r>
        <w:rPr>
          <w:lang w:eastAsia="zh-CN"/>
        </w:rPr>
        <w:t>3</w:t>
      </w:r>
      <w:r w:rsidRPr="002023F1">
        <w:rPr>
          <w:lang w:eastAsia="zh-CN"/>
        </w:rPr>
        <w:tab/>
      </w:r>
      <w:bookmarkEnd w:id="3374"/>
      <w:r>
        <w:rPr>
          <w:lang w:eastAsia="zh-CN"/>
        </w:rPr>
        <w:t>Positioning Measurement</w:t>
      </w:r>
      <w:bookmarkEnd w:id="3375"/>
      <w:bookmarkEnd w:id="3376"/>
      <w:bookmarkEnd w:id="3377"/>
      <w:bookmarkEnd w:id="3378"/>
      <w:bookmarkEnd w:id="3379"/>
      <w:bookmarkEnd w:id="3380"/>
      <w:bookmarkEnd w:id="3381"/>
      <w:bookmarkEnd w:id="3382"/>
      <w:bookmarkEnd w:id="3383"/>
      <w:bookmarkEnd w:id="3384"/>
      <w:bookmarkEnd w:id="3385"/>
    </w:p>
    <w:p w14:paraId="65D93E83" w14:textId="77777777" w:rsidR="00AE744A" w:rsidRPr="002023F1" w:rsidRDefault="00AE744A" w:rsidP="00AE744A">
      <w:pPr>
        <w:pStyle w:val="Heading4"/>
        <w:rPr>
          <w:lang w:eastAsia="zh-CN"/>
        </w:rPr>
      </w:pPr>
      <w:bookmarkStart w:id="3386" w:name="_CR8_13_3_1"/>
      <w:bookmarkStart w:id="3387" w:name="_Toc534722205"/>
      <w:bookmarkStart w:id="3388" w:name="_Toc51763515"/>
      <w:bookmarkStart w:id="3389" w:name="_Toc64448681"/>
      <w:bookmarkStart w:id="3390" w:name="_Toc66289340"/>
      <w:bookmarkStart w:id="3391" w:name="_Toc74154453"/>
      <w:bookmarkStart w:id="3392" w:name="_Toc81383197"/>
      <w:bookmarkStart w:id="3393" w:name="_Toc88657830"/>
      <w:bookmarkStart w:id="3394" w:name="_Toc97910742"/>
      <w:bookmarkStart w:id="3395" w:name="_Toc105497901"/>
      <w:bookmarkStart w:id="3396" w:name="_Toc112855431"/>
      <w:bookmarkStart w:id="3397" w:name="_Toc113836827"/>
      <w:bookmarkStart w:id="3398" w:name="_Toc222865260"/>
      <w:bookmarkEnd w:id="3386"/>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387"/>
      <w:bookmarkEnd w:id="3388"/>
      <w:bookmarkEnd w:id="3389"/>
      <w:bookmarkEnd w:id="3390"/>
      <w:bookmarkEnd w:id="3391"/>
      <w:bookmarkEnd w:id="3392"/>
      <w:bookmarkEnd w:id="3393"/>
      <w:bookmarkEnd w:id="3394"/>
      <w:bookmarkEnd w:id="3395"/>
      <w:bookmarkEnd w:id="3396"/>
      <w:bookmarkEnd w:id="3397"/>
      <w:bookmarkEnd w:id="3398"/>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399" w:name="_CR8_13_3_2"/>
      <w:bookmarkStart w:id="3400" w:name="_Toc534722206"/>
      <w:bookmarkStart w:id="3401" w:name="_Toc51763516"/>
      <w:bookmarkStart w:id="3402" w:name="_Toc64448682"/>
      <w:bookmarkStart w:id="3403" w:name="_Toc66289341"/>
      <w:bookmarkStart w:id="3404" w:name="_Toc74154454"/>
      <w:bookmarkStart w:id="3405" w:name="_Toc81383198"/>
      <w:bookmarkStart w:id="3406" w:name="_Toc88657831"/>
      <w:bookmarkStart w:id="3407" w:name="_Toc97910743"/>
      <w:bookmarkStart w:id="3408" w:name="_Toc105497902"/>
      <w:bookmarkStart w:id="3409" w:name="_Toc112855432"/>
      <w:bookmarkStart w:id="3410" w:name="_Toc113836828"/>
      <w:bookmarkStart w:id="3411" w:name="_Toc222865261"/>
      <w:bookmarkEnd w:id="3399"/>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400"/>
      <w:bookmarkEnd w:id="3401"/>
      <w:bookmarkEnd w:id="3402"/>
      <w:bookmarkEnd w:id="3403"/>
      <w:bookmarkEnd w:id="3404"/>
      <w:bookmarkEnd w:id="3405"/>
      <w:bookmarkEnd w:id="3406"/>
      <w:bookmarkEnd w:id="3407"/>
      <w:bookmarkEnd w:id="3408"/>
      <w:bookmarkEnd w:id="3409"/>
      <w:bookmarkEnd w:id="3410"/>
      <w:bookmarkEnd w:id="3411"/>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3pt" o:ole="">
            <v:imagedata r:id="rId102" o:title=""/>
          </v:shape>
          <o:OLEObject Type="Embed" ProgID="Word.Picture.8" ShapeID="_x0000_i1059" DrawAspect="Content" ObjectID="_1833481179" r:id="rId103"/>
        </w:object>
      </w:r>
    </w:p>
    <w:p w14:paraId="03086ABC" w14:textId="77777777" w:rsidR="00AE744A" w:rsidRPr="002023F1" w:rsidRDefault="00AE744A" w:rsidP="00AE744A">
      <w:pPr>
        <w:pStyle w:val="TF"/>
      </w:pPr>
      <w:bookmarkStart w:id="3412" w:name="_CRFigure8_13_3_21"/>
      <w:r>
        <w:t xml:space="preserve">Figure </w:t>
      </w:r>
      <w:bookmarkEnd w:id="3412"/>
      <w:r>
        <w:t>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1DDA347A"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02FCB">
        <w:t>, if supported,</w:t>
      </w:r>
      <w:r w:rsidRPr="00F37B31">
        <w:t xml:space="preserve">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413" w:name="_Toc534722207"/>
      <w:bookmarkStart w:id="341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415" w:name="_CR8_13_3_3"/>
      <w:bookmarkStart w:id="3416" w:name="_Toc64448683"/>
      <w:bookmarkStart w:id="3417" w:name="_Toc66289342"/>
      <w:bookmarkStart w:id="3418" w:name="_Toc74154455"/>
      <w:bookmarkStart w:id="3419" w:name="_Toc81383199"/>
      <w:bookmarkStart w:id="3420" w:name="_Toc88657832"/>
      <w:bookmarkStart w:id="3421" w:name="_Toc97910744"/>
      <w:bookmarkStart w:id="3422" w:name="_Toc105497903"/>
      <w:bookmarkStart w:id="3423" w:name="_Toc112855433"/>
      <w:bookmarkStart w:id="3424" w:name="_Toc113836829"/>
      <w:bookmarkStart w:id="3425" w:name="_Toc222865262"/>
      <w:bookmarkEnd w:id="3415"/>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413"/>
      <w:bookmarkEnd w:id="3414"/>
      <w:bookmarkEnd w:id="3416"/>
      <w:bookmarkEnd w:id="3417"/>
      <w:bookmarkEnd w:id="3418"/>
      <w:bookmarkEnd w:id="3419"/>
      <w:bookmarkEnd w:id="3420"/>
      <w:bookmarkEnd w:id="3421"/>
      <w:bookmarkEnd w:id="3422"/>
      <w:bookmarkEnd w:id="3423"/>
      <w:bookmarkEnd w:id="3424"/>
      <w:bookmarkEnd w:id="3425"/>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3pt" o:ole="">
            <v:imagedata r:id="rId104" o:title=""/>
          </v:shape>
          <o:OLEObject Type="Embed" ProgID="Word.Picture.8" ShapeID="_x0000_i1060" DrawAspect="Content" ObjectID="_1833481180" r:id="rId105"/>
        </w:object>
      </w:r>
    </w:p>
    <w:p w14:paraId="2C3417ED" w14:textId="77777777" w:rsidR="00AE744A" w:rsidRPr="002023F1" w:rsidRDefault="00AE744A" w:rsidP="00AE744A">
      <w:pPr>
        <w:pStyle w:val="TF"/>
      </w:pPr>
      <w:bookmarkStart w:id="3426" w:name="_CRFigure8_13_3_31"/>
      <w:r>
        <w:t xml:space="preserve">Figure </w:t>
      </w:r>
      <w:bookmarkEnd w:id="3426"/>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427" w:name="_CR8_13_3_4"/>
      <w:bookmarkStart w:id="3428" w:name="_Toc534722208"/>
      <w:bookmarkStart w:id="3429" w:name="_Toc51763518"/>
      <w:bookmarkStart w:id="3430" w:name="_Toc64448684"/>
      <w:bookmarkStart w:id="3431" w:name="_Toc66289343"/>
      <w:bookmarkStart w:id="3432" w:name="_Toc74154456"/>
      <w:bookmarkStart w:id="3433" w:name="_Toc81383200"/>
      <w:bookmarkStart w:id="3434" w:name="_Toc88657833"/>
      <w:bookmarkStart w:id="3435" w:name="_Toc97910745"/>
      <w:bookmarkStart w:id="3436" w:name="_Toc105497904"/>
      <w:bookmarkStart w:id="3437" w:name="_Toc112855434"/>
      <w:bookmarkStart w:id="3438" w:name="_Toc113836830"/>
      <w:bookmarkStart w:id="3439" w:name="_Toc222865263"/>
      <w:bookmarkEnd w:id="3427"/>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428"/>
      <w:bookmarkEnd w:id="3429"/>
      <w:bookmarkEnd w:id="3430"/>
      <w:bookmarkEnd w:id="3431"/>
      <w:bookmarkEnd w:id="3432"/>
      <w:bookmarkEnd w:id="3433"/>
      <w:bookmarkEnd w:id="3434"/>
      <w:bookmarkEnd w:id="3435"/>
      <w:bookmarkEnd w:id="3436"/>
      <w:bookmarkEnd w:id="3437"/>
      <w:bookmarkEnd w:id="3438"/>
      <w:bookmarkEnd w:id="3439"/>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440" w:name="_CR8_13_4"/>
      <w:bookmarkStart w:id="3441" w:name="_Toc51763519"/>
      <w:bookmarkStart w:id="3442" w:name="_Toc64448685"/>
      <w:bookmarkStart w:id="3443" w:name="_Toc66289344"/>
      <w:bookmarkStart w:id="3444" w:name="_Toc74154457"/>
      <w:bookmarkStart w:id="3445" w:name="_Toc81383201"/>
      <w:bookmarkStart w:id="3446" w:name="_Toc88657834"/>
      <w:bookmarkStart w:id="3447" w:name="_Toc97910746"/>
      <w:bookmarkStart w:id="3448" w:name="_Toc105497905"/>
      <w:bookmarkStart w:id="3449" w:name="_Toc112855435"/>
      <w:bookmarkStart w:id="3450" w:name="_Toc113836831"/>
      <w:bookmarkStart w:id="3451" w:name="_Toc222865264"/>
      <w:bookmarkEnd w:id="3440"/>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441"/>
      <w:bookmarkEnd w:id="3442"/>
      <w:bookmarkEnd w:id="3443"/>
      <w:bookmarkEnd w:id="3444"/>
      <w:bookmarkEnd w:id="3445"/>
      <w:bookmarkEnd w:id="3446"/>
      <w:bookmarkEnd w:id="3447"/>
      <w:bookmarkEnd w:id="3448"/>
      <w:bookmarkEnd w:id="3449"/>
      <w:bookmarkEnd w:id="3450"/>
      <w:bookmarkEnd w:id="3451"/>
    </w:p>
    <w:p w14:paraId="0C7EC8FC" w14:textId="77777777" w:rsidR="00AE744A" w:rsidRPr="002023F1" w:rsidRDefault="00AE744A" w:rsidP="00AE744A">
      <w:pPr>
        <w:pStyle w:val="Heading4"/>
        <w:rPr>
          <w:lang w:eastAsia="zh-CN"/>
        </w:rPr>
      </w:pPr>
      <w:bookmarkStart w:id="3452" w:name="_CR8_13_4_1"/>
      <w:bookmarkStart w:id="3453" w:name="_Toc51763520"/>
      <w:bookmarkStart w:id="3454" w:name="_Toc64448686"/>
      <w:bookmarkStart w:id="3455" w:name="_Toc66289345"/>
      <w:bookmarkStart w:id="3456" w:name="_Toc74154458"/>
      <w:bookmarkStart w:id="3457" w:name="_Toc81383202"/>
      <w:bookmarkStart w:id="3458" w:name="_Toc88657835"/>
      <w:bookmarkStart w:id="3459" w:name="_Toc97910747"/>
      <w:bookmarkStart w:id="3460" w:name="_Toc105497906"/>
      <w:bookmarkStart w:id="3461" w:name="_Toc112855436"/>
      <w:bookmarkStart w:id="3462" w:name="_Toc113836832"/>
      <w:bookmarkStart w:id="3463" w:name="_Toc222865265"/>
      <w:bookmarkEnd w:id="345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453"/>
      <w:bookmarkEnd w:id="3454"/>
      <w:bookmarkEnd w:id="3455"/>
      <w:bookmarkEnd w:id="3456"/>
      <w:bookmarkEnd w:id="3457"/>
      <w:bookmarkEnd w:id="3458"/>
      <w:bookmarkEnd w:id="3459"/>
      <w:bookmarkEnd w:id="3460"/>
      <w:bookmarkEnd w:id="3461"/>
      <w:bookmarkEnd w:id="3462"/>
      <w:bookmarkEnd w:id="3463"/>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464" w:name="_CR8_13_4_2"/>
      <w:bookmarkStart w:id="3465" w:name="_Toc51763521"/>
      <w:bookmarkStart w:id="3466" w:name="_Toc64448687"/>
      <w:bookmarkStart w:id="3467" w:name="_Toc66289346"/>
      <w:bookmarkStart w:id="3468" w:name="_Toc74154459"/>
      <w:bookmarkStart w:id="3469" w:name="_Toc81383203"/>
      <w:bookmarkStart w:id="3470" w:name="_Toc88657836"/>
      <w:bookmarkStart w:id="3471" w:name="_Toc97910748"/>
      <w:bookmarkStart w:id="3472" w:name="_Toc105497907"/>
      <w:bookmarkStart w:id="3473" w:name="_Toc112855437"/>
      <w:bookmarkStart w:id="3474" w:name="_Toc113836833"/>
      <w:bookmarkStart w:id="3475" w:name="_Toc222865266"/>
      <w:bookmarkEnd w:id="3464"/>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3465"/>
      <w:bookmarkEnd w:id="3466"/>
      <w:bookmarkEnd w:id="3467"/>
      <w:bookmarkEnd w:id="3468"/>
      <w:bookmarkEnd w:id="3469"/>
      <w:bookmarkEnd w:id="3470"/>
      <w:bookmarkEnd w:id="3471"/>
      <w:bookmarkEnd w:id="3472"/>
      <w:bookmarkEnd w:id="3473"/>
      <w:bookmarkEnd w:id="3474"/>
      <w:bookmarkEnd w:id="3475"/>
    </w:p>
    <w:p w14:paraId="11E39560" w14:textId="77777777" w:rsidR="00AE744A" w:rsidRPr="002023F1" w:rsidRDefault="00AE744A" w:rsidP="00AE744A">
      <w:pPr>
        <w:pStyle w:val="TH"/>
      </w:pPr>
      <w:r w:rsidRPr="00707B3F">
        <w:rPr>
          <w:noProof/>
        </w:rPr>
        <w:object w:dxaOrig="6597" w:dyaOrig="2130" w14:anchorId="178BB9AF">
          <v:shape id="_x0000_i1061" type="#_x0000_t75" style="width:313.2pt;height:102pt" o:ole="">
            <v:imagedata r:id="rId106" o:title=""/>
          </v:shape>
          <o:OLEObject Type="Embed" ProgID="Word.Picture.8" ShapeID="_x0000_i1061" DrawAspect="Content" ObjectID="_1833481181" r:id="rId107"/>
        </w:object>
      </w:r>
    </w:p>
    <w:p w14:paraId="62E64E0D" w14:textId="77777777" w:rsidR="00AE744A" w:rsidRPr="002023F1" w:rsidRDefault="00AE744A" w:rsidP="00AE744A">
      <w:pPr>
        <w:pStyle w:val="TF"/>
      </w:pPr>
      <w:bookmarkStart w:id="3476" w:name="_CRFigure8_13_4_21"/>
      <w:r>
        <w:t xml:space="preserve">Figure </w:t>
      </w:r>
      <w:bookmarkEnd w:id="3476"/>
      <w:r>
        <w:t>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477" w:name="_CR8_13_4_3"/>
      <w:bookmarkStart w:id="3478" w:name="_Toc51763522"/>
      <w:bookmarkStart w:id="3479" w:name="_Toc64448688"/>
      <w:bookmarkStart w:id="3480" w:name="_Toc66289347"/>
      <w:bookmarkStart w:id="3481" w:name="_Toc74154460"/>
      <w:bookmarkStart w:id="3482" w:name="_Toc81383204"/>
      <w:bookmarkStart w:id="3483" w:name="_Toc88657837"/>
      <w:bookmarkStart w:id="3484" w:name="_Toc97910749"/>
      <w:bookmarkStart w:id="3485" w:name="_Toc105497908"/>
      <w:bookmarkStart w:id="3486" w:name="_Toc112855438"/>
      <w:bookmarkStart w:id="3487" w:name="_Toc113836834"/>
      <w:bookmarkStart w:id="3488" w:name="_Toc222865267"/>
      <w:bookmarkEnd w:id="3477"/>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478"/>
      <w:bookmarkEnd w:id="3479"/>
      <w:bookmarkEnd w:id="3480"/>
      <w:bookmarkEnd w:id="3481"/>
      <w:bookmarkEnd w:id="3482"/>
      <w:bookmarkEnd w:id="3483"/>
      <w:bookmarkEnd w:id="3484"/>
      <w:bookmarkEnd w:id="3485"/>
      <w:bookmarkEnd w:id="3486"/>
      <w:bookmarkEnd w:id="3487"/>
      <w:bookmarkEnd w:id="3488"/>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489" w:name="_CR8_13_4_4"/>
      <w:bookmarkStart w:id="3490" w:name="_Toc51763523"/>
      <w:bookmarkStart w:id="3491" w:name="_Toc64448689"/>
      <w:bookmarkStart w:id="3492" w:name="_Toc66289348"/>
      <w:bookmarkStart w:id="3493" w:name="_Toc74154461"/>
      <w:bookmarkStart w:id="3494" w:name="_Toc81383205"/>
      <w:bookmarkStart w:id="3495" w:name="_Toc88657838"/>
      <w:bookmarkStart w:id="3496" w:name="_Toc97910750"/>
      <w:bookmarkStart w:id="3497" w:name="_Toc105497909"/>
      <w:bookmarkStart w:id="3498" w:name="_Toc112855439"/>
      <w:bookmarkStart w:id="3499" w:name="_Toc113836835"/>
      <w:bookmarkStart w:id="3500" w:name="_Toc222865268"/>
      <w:bookmarkEnd w:id="3489"/>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490"/>
      <w:bookmarkEnd w:id="3491"/>
      <w:bookmarkEnd w:id="3492"/>
      <w:bookmarkEnd w:id="3493"/>
      <w:bookmarkEnd w:id="3494"/>
      <w:bookmarkEnd w:id="3495"/>
      <w:bookmarkEnd w:id="3496"/>
      <w:bookmarkEnd w:id="3497"/>
      <w:bookmarkEnd w:id="3498"/>
      <w:bookmarkEnd w:id="3499"/>
      <w:bookmarkEnd w:id="3500"/>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501" w:name="_CR8_13_5"/>
      <w:bookmarkStart w:id="3502" w:name="_Toc51763524"/>
      <w:bookmarkStart w:id="3503" w:name="_Toc64448690"/>
      <w:bookmarkStart w:id="3504" w:name="_Toc66289349"/>
      <w:bookmarkStart w:id="3505" w:name="_Toc74154462"/>
      <w:bookmarkStart w:id="3506" w:name="_Toc81383206"/>
      <w:bookmarkStart w:id="3507" w:name="_Toc88657839"/>
      <w:bookmarkStart w:id="3508" w:name="_Toc97910751"/>
      <w:bookmarkStart w:id="3509" w:name="_Toc105497910"/>
      <w:bookmarkStart w:id="3510" w:name="_Toc112855440"/>
      <w:bookmarkStart w:id="3511" w:name="_Toc113836836"/>
      <w:bookmarkStart w:id="3512" w:name="_Toc222865269"/>
      <w:bookmarkEnd w:id="3501"/>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502"/>
      <w:bookmarkEnd w:id="3503"/>
      <w:bookmarkEnd w:id="3504"/>
      <w:bookmarkEnd w:id="3505"/>
      <w:bookmarkEnd w:id="3506"/>
      <w:bookmarkEnd w:id="3507"/>
      <w:bookmarkEnd w:id="3508"/>
      <w:bookmarkEnd w:id="3509"/>
      <w:bookmarkEnd w:id="3510"/>
      <w:bookmarkEnd w:id="3511"/>
      <w:bookmarkEnd w:id="3512"/>
    </w:p>
    <w:p w14:paraId="7075297C" w14:textId="77777777" w:rsidR="00AE744A" w:rsidRPr="002023F1" w:rsidRDefault="00AE744A" w:rsidP="00AE744A">
      <w:pPr>
        <w:pStyle w:val="Heading4"/>
        <w:rPr>
          <w:lang w:eastAsia="zh-CN"/>
        </w:rPr>
      </w:pPr>
      <w:bookmarkStart w:id="3513" w:name="_CR8_13_5_1"/>
      <w:bookmarkStart w:id="3514" w:name="_Toc51763525"/>
      <w:bookmarkStart w:id="3515" w:name="_Toc64448691"/>
      <w:bookmarkStart w:id="3516" w:name="_Toc66289350"/>
      <w:bookmarkStart w:id="3517" w:name="_Toc74154463"/>
      <w:bookmarkStart w:id="3518" w:name="_Toc81383207"/>
      <w:bookmarkStart w:id="3519" w:name="_Toc88657840"/>
      <w:bookmarkStart w:id="3520" w:name="_Toc97910752"/>
      <w:bookmarkStart w:id="3521" w:name="_Toc105497911"/>
      <w:bookmarkStart w:id="3522" w:name="_Toc112855441"/>
      <w:bookmarkStart w:id="3523" w:name="_Toc113836837"/>
      <w:bookmarkStart w:id="3524" w:name="_Toc222865270"/>
      <w:bookmarkEnd w:id="351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514"/>
      <w:bookmarkEnd w:id="3515"/>
      <w:bookmarkEnd w:id="3516"/>
      <w:bookmarkEnd w:id="3517"/>
      <w:bookmarkEnd w:id="3518"/>
      <w:bookmarkEnd w:id="3519"/>
      <w:bookmarkEnd w:id="3520"/>
      <w:bookmarkEnd w:id="3521"/>
      <w:bookmarkEnd w:id="3522"/>
      <w:bookmarkEnd w:id="3523"/>
      <w:bookmarkEnd w:id="3524"/>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525" w:name="_CR8_13_5_2"/>
      <w:bookmarkStart w:id="3526" w:name="_Toc51763526"/>
      <w:bookmarkStart w:id="3527" w:name="_Toc64448692"/>
      <w:bookmarkStart w:id="3528" w:name="_Toc66289351"/>
      <w:bookmarkStart w:id="3529" w:name="_Toc74154464"/>
      <w:bookmarkStart w:id="3530" w:name="_Toc81383208"/>
      <w:bookmarkStart w:id="3531" w:name="_Toc88657841"/>
      <w:bookmarkStart w:id="3532" w:name="_Toc97910753"/>
      <w:bookmarkStart w:id="3533" w:name="_Toc105497912"/>
      <w:bookmarkStart w:id="3534" w:name="_Toc112855442"/>
      <w:bookmarkStart w:id="3535" w:name="_Toc113836838"/>
      <w:bookmarkStart w:id="3536" w:name="_Toc222865271"/>
      <w:bookmarkEnd w:id="3525"/>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526"/>
      <w:bookmarkEnd w:id="3527"/>
      <w:bookmarkEnd w:id="3528"/>
      <w:bookmarkEnd w:id="3529"/>
      <w:bookmarkEnd w:id="3530"/>
      <w:bookmarkEnd w:id="3531"/>
      <w:bookmarkEnd w:id="3532"/>
      <w:bookmarkEnd w:id="3533"/>
      <w:bookmarkEnd w:id="3534"/>
      <w:bookmarkEnd w:id="3535"/>
      <w:bookmarkEnd w:id="3536"/>
    </w:p>
    <w:bookmarkStart w:id="3537" w:name="_MON_1650115759"/>
    <w:bookmarkEnd w:id="3537"/>
    <w:p w14:paraId="0CD6855B" w14:textId="77777777" w:rsidR="00AE744A" w:rsidRPr="002023F1" w:rsidRDefault="00AE744A" w:rsidP="00AE744A">
      <w:pPr>
        <w:pStyle w:val="TH"/>
      </w:pPr>
      <w:r w:rsidRPr="00707B3F">
        <w:rPr>
          <w:noProof/>
        </w:rPr>
        <w:object w:dxaOrig="6597" w:dyaOrig="2130" w14:anchorId="665F3F6B">
          <v:shape id="_x0000_i1062" type="#_x0000_t75" style="width:313.2pt;height:102pt" o:ole="">
            <v:imagedata r:id="rId108" o:title=""/>
          </v:shape>
          <o:OLEObject Type="Embed" ProgID="Word.Picture.8" ShapeID="_x0000_i1062" DrawAspect="Content" ObjectID="_1833481182" r:id="rId109"/>
        </w:object>
      </w:r>
    </w:p>
    <w:p w14:paraId="1CC6B446" w14:textId="77777777" w:rsidR="00AE744A" w:rsidRPr="002023F1" w:rsidRDefault="00AE744A" w:rsidP="00AE744A">
      <w:pPr>
        <w:pStyle w:val="TF"/>
      </w:pPr>
      <w:bookmarkStart w:id="3538" w:name="_CRFigure8_13_5_21"/>
      <w:r>
        <w:t xml:space="preserve">Figure </w:t>
      </w:r>
      <w:bookmarkEnd w:id="3538"/>
      <w:r>
        <w:t>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539" w:name="_CR8_13_5_3"/>
      <w:bookmarkStart w:id="3540" w:name="_Toc51763527"/>
      <w:bookmarkStart w:id="3541" w:name="_Toc64448693"/>
      <w:bookmarkStart w:id="3542" w:name="_Toc66289352"/>
      <w:bookmarkStart w:id="3543" w:name="_Toc74154465"/>
      <w:bookmarkStart w:id="3544" w:name="_Toc81383209"/>
      <w:bookmarkStart w:id="3545" w:name="_Toc88657842"/>
      <w:bookmarkStart w:id="3546" w:name="_Toc97910754"/>
      <w:bookmarkStart w:id="3547" w:name="_Toc105497913"/>
      <w:bookmarkStart w:id="3548" w:name="_Toc112855443"/>
      <w:bookmarkStart w:id="3549" w:name="_Toc113836839"/>
      <w:bookmarkStart w:id="3550" w:name="_Toc222865272"/>
      <w:bookmarkEnd w:id="3539"/>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540"/>
      <w:bookmarkEnd w:id="3541"/>
      <w:bookmarkEnd w:id="3542"/>
      <w:bookmarkEnd w:id="3543"/>
      <w:bookmarkEnd w:id="3544"/>
      <w:bookmarkEnd w:id="3545"/>
      <w:bookmarkEnd w:id="3546"/>
      <w:bookmarkEnd w:id="3547"/>
      <w:bookmarkEnd w:id="3548"/>
      <w:bookmarkEnd w:id="3549"/>
      <w:bookmarkEnd w:id="3550"/>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551" w:name="_CR8_13_5_4"/>
      <w:bookmarkStart w:id="3552" w:name="_Toc51763528"/>
      <w:bookmarkStart w:id="3553" w:name="_Toc64448694"/>
      <w:bookmarkStart w:id="3554" w:name="_Toc66289353"/>
      <w:bookmarkStart w:id="3555" w:name="_Toc74154466"/>
      <w:bookmarkStart w:id="3556" w:name="_Toc81383210"/>
      <w:bookmarkStart w:id="3557" w:name="_Toc88657843"/>
      <w:bookmarkStart w:id="3558" w:name="_Toc97910755"/>
      <w:bookmarkStart w:id="3559" w:name="_Toc105497914"/>
      <w:bookmarkStart w:id="3560" w:name="_Toc112855444"/>
      <w:bookmarkStart w:id="3561" w:name="_Toc113836840"/>
      <w:bookmarkStart w:id="3562" w:name="_Toc222865273"/>
      <w:bookmarkEnd w:id="3551"/>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552"/>
      <w:bookmarkEnd w:id="3553"/>
      <w:bookmarkEnd w:id="3554"/>
      <w:bookmarkEnd w:id="3555"/>
      <w:bookmarkEnd w:id="3556"/>
      <w:bookmarkEnd w:id="3557"/>
      <w:bookmarkEnd w:id="3558"/>
      <w:bookmarkEnd w:id="3559"/>
      <w:bookmarkEnd w:id="3560"/>
      <w:bookmarkEnd w:id="3561"/>
      <w:bookmarkEnd w:id="3562"/>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563" w:name="_CR8_13_6"/>
      <w:bookmarkStart w:id="3564" w:name="_Toc51763529"/>
      <w:bookmarkStart w:id="3565" w:name="_Toc64448695"/>
      <w:bookmarkStart w:id="3566" w:name="_Toc66289354"/>
      <w:bookmarkStart w:id="3567" w:name="_Toc74154467"/>
      <w:bookmarkStart w:id="3568" w:name="_Toc81383211"/>
      <w:bookmarkStart w:id="3569" w:name="_Toc88657844"/>
      <w:bookmarkStart w:id="3570" w:name="_Toc97910756"/>
      <w:bookmarkStart w:id="3571" w:name="_Toc105497915"/>
      <w:bookmarkStart w:id="3572" w:name="_Toc112855445"/>
      <w:bookmarkStart w:id="3573" w:name="_Toc113836841"/>
      <w:bookmarkStart w:id="3574" w:name="_Toc222865274"/>
      <w:bookmarkEnd w:id="3563"/>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3564"/>
      <w:bookmarkEnd w:id="3565"/>
      <w:bookmarkEnd w:id="3566"/>
      <w:bookmarkEnd w:id="3567"/>
      <w:bookmarkEnd w:id="3568"/>
      <w:bookmarkEnd w:id="3569"/>
      <w:bookmarkEnd w:id="3570"/>
      <w:bookmarkEnd w:id="3571"/>
      <w:bookmarkEnd w:id="3572"/>
      <w:bookmarkEnd w:id="3573"/>
      <w:bookmarkEnd w:id="3574"/>
    </w:p>
    <w:p w14:paraId="1870B65E" w14:textId="77777777" w:rsidR="00AE744A" w:rsidRPr="002023F1" w:rsidRDefault="00AE744A" w:rsidP="00AE744A">
      <w:pPr>
        <w:pStyle w:val="Heading4"/>
        <w:rPr>
          <w:lang w:eastAsia="zh-CN"/>
        </w:rPr>
      </w:pPr>
      <w:bookmarkStart w:id="3575" w:name="_CR8_13_6_1"/>
      <w:bookmarkStart w:id="3576" w:name="_Toc51763530"/>
      <w:bookmarkStart w:id="3577" w:name="_Toc64448696"/>
      <w:bookmarkStart w:id="3578" w:name="_Toc66289355"/>
      <w:bookmarkStart w:id="3579" w:name="_Toc74154468"/>
      <w:bookmarkStart w:id="3580" w:name="_Toc81383212"/>
      <w:bookmarkStart w:id="3581" w:name="_Toc88657845"/>
      <w:bookmarkStart w:id="3582" w:name="_Toc97910757"/>
      <w:bookmarkStart w:id="3583" w:name="_Toc105497916"/>
      <w:bookmarkStart w:id="3584" w:name="_Toc112855446"/>
      <w:bookmarkStart w:id="3585" w:name="_Toc113836842"/>
      <w:bookmarkStart w:id="3586" w:name="_Toc222865275"/>
      <w:bookmarkEnd w:id="3575"/>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576"/>
      <w:bookmarkEnd w:id="3577"/>
      <w:bookmarkEnd w:id="3578"/>
      <w:bookmarkEnd w:id="3579"/>
      <w:bookmarkEnd w:id="3580"/>
      <w:bookmarkEnd w:id="3581"/>
      <w:bookmarkEnd w:id="3582"/>
      <w:bookmarkEnd w:id="3583"/>
      <w:bookmarkEnd w:id="3584"/>
      <w:bookmarkEnd w:id="3585"/>
      <w:bookmarkEnd w:id="3586"/>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587" w:name="_CR8_13_6_2"/>
      <w:bookmarkStart w:id="3588" w:name="_Toc51763531"/>
      <w:bookmarkStart w:id="3589" w:name="_Toc64448697"/>
      <w:bookmarkStart w:id="3590" w:name="_Toc66289356"/>
      <w:bookmarkStart w:id="3591" w:name="_Toc74154469"/>
      <w:bookmarkStart w:id="3592" w:name="_Toc81383213"/>
      <w:bookmarkStart w:id="3593" w:name="_Toc88657846"/>
      <w:bookmarkStart w:id="3594" w:name="_Toc97910758"/>
      <w:bookmarkStart w:id="3595" w:name="_Toc105497917"/>
      <w:bookmarkStart w:id="3596" w:name="_Toc112855447"/>
      <w:bookmarkStart w:id="3597" w:name="_Toc113836843"/>
      <w:bookmarkStart w:id="3598" w:name="_Toc222865276"/>
      <w:bookmarkEnd w:id="3587"/>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588"/>
      <w:bookmarkEnd w:id="3589"/>
      <w:bookmarkEnd w:id="3590"/>
      <w:bookmarkEnd w:id="3591"/>
      <w:bookmarkEnd w:id="3592"/>
      <w:bookmarkEnd w:id="3593"/>
      <w:bookmarkEnd w:id="3594"/>
      <w:bookmarkEnd w:id="3595"/>
      <w:bookmarkEnd w:id="3596"/>
      <w:bookmarkEnd w:id="3597"/>
      <w:bookmarkEnd w:id="3598"/>
    </w:p>
    <w:bookmarkStart w:id="3599" w:name="_MON_1318271908"/>
    <w:bookmarkEnd w:id="3599"/>
    <w:p w14:paraId="1AFBCF51" w14:textId="77777777" w:rsidR="00AE744A" w:rsidRPr="002023F1" w:rsidRDefault="00AE744A" w:rsidP="00AE744A">
      <w:pPr>
        <w:pStyle w:val="TH"/>
      </w:pPr>
      <w:r w:rsidRPr="00707B3F">
        <w:rPr>
          <w:noProof/>
        </w:rPr>
        <w:object w:dxaOrig="6597" w:dyaOrig="2130" w14:anchorId="6F10EBB2">
          <v:shape id="_x0000_i1063" type="#_x0000_t75" style="width:313.2pt;height:102pt" o:ole="">
            <v:imagedata r:id="rId110" o:title=""/>
          </v:shape>
          <o:OLEObject Type="Embed" ProgID="Word.Picture.8" ShapeID="_x0000_i1063" DrawAspect="Content" ObjectID="_1833481183" r:id="rId111"/>
        </w:object>
      </w:r>
    </w:p>
    <w:p w14:paraId="494D05C8" w14:textId="77777777" w:rsidR="00AE744A" w:rsidRPr="002023F1" w:rsidRDefault="00AE744A" w:rsidP="00AE744A">
      <w:pPr>
        <w:pStyle w:val="TF"/>
      </w:pPr>
      <w:bookmarkStart w:id="3600" w:name="_CRFigure8_13_6_21"/>
      <w:r>
        <w:t xml:space="preserve">Figure </w:t>
      </w:r>
      <w:bookmarkEnd w:id="3600"/>
      <w:r>
        <w:t>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601" w:name="_CR8_13_6_3"/>
      <w:bookmarkStart w:id="3602" w:name="_Toc51763532"/>
      <w:bookmarkStart w:id="3603" w:name="_Toc64448698"/>
      <w:bookmarkStart w:id="3604" w:name="_Toc66289357"/>
      <w:bookmarkStart w:id="3605" w:name="_Toc74154470"/>
      <w:bookmarkStart w:id="3606" w:name="_Toc81383214"/>
      <w:bookmarkStart w:id="3607" w:name="_Toc88657847"/>
      <w:bookmarkStart w:id="3608" w:name="_Toc97910759"/>
      <w:bookmarkStart w:id="3609" w:name="_Toc105497918"/>
      <w:bookmarkStart w:id="3610" w:name="_Toc112855448"/>
      <w:bookmarkStart w:id="3611" w:name="_Toc113836844"/>
      <w:bookmarkStart w:id="3612" w:name="_Toc222865277"/>
      <w:bookmarkEnd w:id="3601"/>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602"/>
      <w:bookmarkEnd w:id="3603"/>
      <w:bookmarkEnd w:id="3604"/>
      <w:bookmarkEnd w:id="3605"/>
      <w:bookmarkEnd w:id="3606"/>
      <w:bookmarkEnd w:id="3607"/>
      <w:bookmarkEnd w:id="3608"/>
      <w:bookmarkEnd w:id="3609"/>
      <w:bookmarkEnd w:id="3610"/>
      <w:bookmarkEnd w:id="3611"/>
      <w:bookmarkEnd w:id="3612"/>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613" w:name="_CR8_13_6_4"/>
      <w:bookmarkStart w:id="3614" w:name="_Toc51763533"/>
      <w:bookmarkStart w:id="3615" w:name="_Toc64448699"/>
      <w:bookmarkStart w:id="3616" w:name="_Toc66289358"/>
      <w:bookmarkStart w:id="3617" w:name="_Toc74154471"/>
      <w:bookmarkStart w:id="3618" w:name="_Toc81383215"/>
      <w:bookmarkStart w:id="3619" w:name="_Toc88657848"/>
      <w:bookmarkStart w:id="3620" w:name="_Toc97910760"/>
      <w:bookmarkStart w:id="3621" w:name="_Toc105497919"/>
      <w:bookmarkStart w:id="3622" w:name="_Toc112855449"/>
      <w:bookmarkStart w:id="3623" w:name="_Toc113836845"/>
      <w:bookmarkStart w:id="3624" w:name="_Toc222865278"/>
      <w:bookmarkEnd w:id="3613"/>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614"/>
      <w:bookmarkEnd w:id="3615"/>
      <w:bookmarkEnd w:id="3616"/>
      <w:bookmarkEnd w:id="3617"/>
      <w:bookmarkEnd w:id="3618"/>
      <w:bookmarkEnd w:id="3619"/>
      <w:bookmarkEnd w:id="3620"/>
      <w:bookmarkEnd w:id="3621"/>
      <w:bookmarkEnd w:id="3622"/>
      <w:bookmarkEnd w:id="3623"/>
      <w:bookmarkEnd w:id="3624"/>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625" w:name="_CR8_13_7"/>
      <w:bookmarkStart w:id="3626" w:name="_Toc51763534"/>
      <w:bookmarkStart w:id="3627" w:name="_Toc64448700"/>
      <w:bookmarkStart w:id="3628" w:name="_Toc66289359"/>
      <w:bookmarkStart w:id="3629" w:name="_Toc74154472"/>
      <w:bookmarkStart w:id="3630" w:name="_Toc81383216"/>
      <w:bookmarkStart w:id="3631" w:name="_Toc88657849"/>
      <w:bookmarkStart w:id="3632" w:name="_Toc97910761"/>
      <w:bookmarkStart w:id="3633" w:name="_Toc105497920"/>
      <w:bookmarkStart w:id="3634" w:name="_Toc112855450"/>
      <w:bookmarkStart w:id="3635" w:name="_Toc113836846"/>
      <w:bookmarkStart w:id="3636" w:name="_Toc222865279"/>
      <w:bookmarkEnd w:id="3625"/>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626"/>
      <w:bookmarkEnd w:id="3627"/>
      <w:bookmarkEnd w:id="3628"/>
      <w:bookmarkEnd w:id="3629"/>
      <w:bookmarkEnd w:id="3630"/>
      <w:bookmarkEnd w:id="3631"/>
      <w:bookmarkEnd w:id="3632"/>
      <w:bookmarkEnd w:id="3633"/>
      <w:bookmarkEnd w:id="3634"/>
      <w:bookmarkEnd w:id="3635"/>
      <w:bookmarkEnd w:id="3636"/>
    </w:p>
    <w:p w14:paraId="78BE6FC9" w14:textId="77777777" w:rsidR="00AE744A" w:rsidRPr="002023F1" w:rsidRDefault="00AE744A" w:rsidP="00AE744A">
      <w:pPr>
        <w:pStyle w:val="Heading4"/>
        <w:rPr>
          <w:lang w:eastAsia="zh-CN"/>
        </w:rPr>
      </w:pPr>
      <w:bookmarkStart w:id="3637" w:name="_CR8_13_7_1"/>
      <w:bookmarkStart w:id="3638" w:name="_Toc51763535"/>
      <w:bookmarkStart w:id="3639" w:name="_Toc64448701"/>
      <w:bookmarkStart w:id="3640" w:name="_Toc66289360"/>
      <w:bookmarkStart w:id="3641" w:name="_Toc74154473"/>
      <w:bookmarkStart w:id="3642" w:name="_Toc81383217"/>
      <w:bookmarkStart w:id="3643" w:name="_Toc88657850"/>
      <w:bookmarkStart w:id="3644" w:name="_Toc97910762"/>
      <w:bookmarkStart w:id="3645" w:name="_Toc105497921"/>
      <w:bookmarkStart w:id="3646" w:name="_Toc112855451"/>
      <w:bookmarkStart w:id="3647" w:name="_Toc113836847"/>
      <w:bookmarkStart w:id="3648" w:name="_Toc222865280"/>
      <w:bookmarkEnd w:id="3637"/>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638"/>
      <w:bookmarkEnd w:id="3639"/>
      <w:bookmarkEnd w:id="3640"/>
      <w:bookmarkEnd w:id="3641"/>
      <w:bookmarkEnd w:id="3642"/>
      <w:bookmarkEnd w:id="3643"/>
      <w:bookmarkEnd w:id="3644"/>
      <w:bookmarkEnd w:id="3645"/>
      <w:bookmarkEnd w:id="3646"/>
      <w:bookmarkEnd w:id="3647"/>
      <w:bookmarkEnd w:id="3648"/>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649" w:name="_CR8_13_7_2"/>
      <w:bookmarkStart w:id="3650" w:name="_Toc51763536"/>
      <w:bookmarkStart w:id="3651" w:name="_Toc64448702"/>
      <w:bookmarkStart w:id="3652" w:name="_Toc66289361"/>
      <w:bookmarkStart w:id="3653" w:name="_Toc74154474"/>
      <w:bookmarkStart w:id="3654" w:name="_Toc81383218"/>
      <w:bookmarkStart w:id="3655" w:name="_Toc88657851"/>
      <w:bookmarkStart w:id="3656" w:name="_Toc97910763"/>
      <w:bookmarkStart w:id="3657" w:name="_Toc105497922"/>
      <w:bookmarkStart w:id="3658" w:name="_Toc112855452"/>
      <w:bookmarkStart w:id="3659" w:name="_Toc113836848"/>
      <w:bookmarkStart w:id="3660" w:name="_Toc222865281"/>
      <w:bookmarkEnd w:id="3649"/>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650"/>
      <w:bookmarkEnd w:id="3651"/>
      <w:bookmarkEnd w:id="3652"/>
      <w:bookmarkEnd w:id="3653"/>
      <w:bookmarkEnd w:id="3654"/>
      <w:bookmarkEnd w:id="3655"/>
      <w:bookmarkEnd w:id="3656"/>
      <w:bookmarkEnd w:id="3657"/>
      <w:bookmarkEnd w:id="3658"/>
      <w:bookmarkEnd w:id="3659"/>
      <w:bookmarkEnd w:id="3660"/>
    </w:p>
    <w:bookmarkStart w:id="3661" w:name="_MON_1649581047"/>
    <w:bookmarkEnd w:id="3661"/>
    <w:p w14:paraId="1EDA2046" w14:textId="77777777" w:rsidR="00AE744A" w:rsidRPr="002023F1" w:rsidRDefault="00AE744A" w:rsidP="00AE744A">
      <w:pPr>
        <w:pStyle w:val="TH"/>
      </w:pPr>
      <w:r w:rsidRPr="00707B3F">
        <w:rPr>
          <w:noProof/>
        </w:rPr>
        <w:object w:dxaOrig="6597" w:dyaOrig="2130" w14:anchorId="772F0738">
          <v:shape id="_x0000_i1064" type="#_x0000_t75" style="width:313.2pt;height:102pt" o:ole="">
            <v:imagedata r:id="rId112" o:title=""/>
          </v:shape>
          <o:OLEObject Type="Embed" ProgID="Word.Picture.8" ShapeID="_x0000_i1064" DrawAspect="Content" ObjectID="_1833481184" r:id="rId113"/>
        </w:object>
      </w:r>
    </w:p>
    <w:p w14:paraId="3114D51A" w14:textId="77777777" w:rsidR="00AE744A" w:rsidRPr="002023F1" w:rsidRDefault="00AE744A" w:rsidP="00AE744A">
      <w:pPr>
        <w:pStyle w:val="TF"/>
      </w:pPr>
      <w:bookmarkStart w:id="3662" w:name="_CRFigure8_13_7_21"/>
      <w:r>
        <w:t xml:space="preserve">Figure </w:t>
      </w:r>
      <w:bookmarkEnd w:id="3662"/>
      <w:r>
        <w:t>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663" w:name="_CR8_13_7_3"/>
      <w:bookmarkStart w:id="3664" w:name="_Toc51763537"/>
      <w:bookmarkStart w:id="3665" w:name="_Toc64448703"/>
      <w:bookmarkStart w:id="3666" w:name="_Toc66289362"/>
      <w:bookmarkStart w:id="3667" w:name="_Toc74154475"/>
      <w:bookmarkStart w:id="3668" w:name="_Toc81383219"/>
      <w:bookmarkStart w:id="3669" w:name="_Toc88657852"/>
      <w:bookmarkStart w:id="3670" w:name="_Toc97910764"/>
      <w:bookmarkStart w:id="3671" w:name="_Toc105497923"/>
      <w:bookmarkStart w:id="3672" w:name="_Toc112855453"/>
      <w:bookmarkStart w:id="3673" w:name="_Toc113836849"/>
      <w:bookmarkStart w:id="3674" w:name="_Toc222865282"/>
      <w:bookmarkEnd w:id="3663"/>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3664"/>
      <w:bookmarkEnd w:id="3665"/>
      <w:bookmarkEnd w:id="3666"/>
      <w:bookmarkEnd w:id="3667"/>
      <w:bookmarkEnd w:id="3668"/>
      <w:bookmarkEnd w:id="3669"/>
      <w:bookmarkEnd w:id="3670"/>
      <w:bookmarkEnd w:id="3671"/>
      <w:bookmarkEnd w:id="3672"/>
      <w:bookmarkEnd w:id="3673"/>
      <w:bookmarkEnd w:id="3674"/>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675" w:name="_CR8_13_7_4"/>
      <w:bookmarkStart w:id="3676" w:name="_Toc51763538"/>
      <w:bookmarkStart w:id="3677" w:name="_Toc64448704"/>
      <w:bookmarkStart w:id="3678" w:name="_Toc66289363"/>
      <w:bookmarkStart w:id="3679" w:name="_Toc74154476"/>
      <w:bookmarkStart w:id="3680" w:name="_Toc81383220"/>
      <w:bookmarkStart w:id="3681" w:name="_Toc88657853"/>
      <w:bookmarkStart w:id="3682" w:name="_Toc97910765"/>
      <w:bookmarkStart w:id="3683" w:name="_Toc105497924"/>
      <w:bookmarkStart w:id="3684" w:name="_Toc112855454"/>
      <w:bookmarkStart w:id="3685" w:name="_Toc113836850"/>
      <w:bookmarkStart w:id="3686" w:name="_Toc222865283"/>
      <w:bookmarkEnd w:id="3675"/>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676"/>
      <w:bookmarkEnd w:id="3677"/>
      <w:bookmarkEnd w:id="3678"/>
      <w:bookmarkEnd w:id="3679"/>
      <w:bookmarkEnd w:id="3680"/>
      <w:bookmarkEnd w:id="3681"/>
      <w:bookmarkEnd w:id="3682"/>
      <w:bookmarkEnd w:id="3683"/>
      <w:bookmarkEnd w:id="3684"/>
      <w:bookmarkEnd w:id="3685"/>
      <w:bookmarkEnd w:id="3686"/>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687" w:name="_CR8_13_8"/>
      <w:bookmarkStart w:id="3688" w:name="_Toc51763539"/>
      <w:bookmarkStart w:id="3689" w:name="_Toc64448705"/>
      <w:bookmarkStart w:id="3690" w:name="_Toc66289364"/>
      <w:bookmarkStart w:id="3691" w:name="_Toc74154477"/>
      <w:bookmarkStart w:id="3692" w:name="_Toc81383221"/>
      <w:bookmarkStart w:id="3693" w:name="_Toc88657854"/>
      <w:bookmarkStart w:id="3694" w:name="_Toc97910766"/>
      <w:bookmarkStart w:id="3695" w:name="_Toc105497925"/>
      <w:bookmarkStart w:id="3696" w:name="_Toc112855455"/>
      <w:bookmarkStart w:id="3697" w:name="_Toc113836851"/>
      <w:bookmarkStart w:id="3698" w:name="_Toc222865284"/>
      <w:bookmarkEnd w:id="368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688"/>
      <w:bookmarkEnd w:id="3689"/>
      <w:bookmarkEnd w:id="3690"/>
      <w:bookmarkEnd w:id="3691"/>
      <w:bookmarkEnd w:id="3692"/>
      <w:bookmarkEnd w:id="3693"/>
      <w:bookmarkEnd w:id="3694"/>
      <w:bookmarkEnd w:id="3695"/>
      <w:bookmarkEnd w:id="3696"/>
      <w:bookmarkEnd w:id="3697"/>
      <w:bookmarkEnd w:id="3698"/>
    </w:p>
    <w:p w14:paraId="548ABC21" w14:textId="77777777" w:rsidR="00AE744A" w:rsidRPr="00707B3F" w:rsidRDefault="00AE744A" w:rsidP="00AE744A">
      <w:pPr>
        <w:pStyle w:val="Heading4"/>
        <w:rPr>
          <w:noProof/>
        </w:rPr>
      </w:pPr>
      <w:bookmarkStart w:id="3699" w:name="_CR8_13_8_1"/>
      <w:bookmarkStart w:id="3700" w:name="_Toc51763540"/>
      <w:bookmarkStart w:id="3701" w:name="_Toc64448706"/>
      <w:bookmarkStart w:id="3702" w:name="_Toc66289365"/>
      <w:bookmarkStart w:id="3703" w:name="_Toc74154478"/>
      <w:bookmarkStart w:id="3704" w:name="_Toc81383222"/>
      <w:bookmarkStart w:id="3705" w:name="_Toc88657855"/>
      <w:bookmarkStart w:id="3706" w:name="_Toc97910767"/>
      <w:bookmarkStart w:id="3707" w:name="_Toc105497926"/>
      <w:bookmarkStart w:id="3708" w:name="_Toc112855456"/>
      <w:bookmarkStart w:id="3709" w:name="_Toc113836852"/>
      <w:bookmarkStart w:id="3710" w:name="_Toc222865285"/>
      <w:bookmarkEnd w:id="3699"/>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700"/>
      <w:bookmarkEnd w:id="3701"/>
      <w:bookmarkEnd w:id="3702"/>
      <w:bookmarkEnd w:id="3703"/>
      <w:bookmarkEnd w:id="3704"/>
      <w:bookmarkEnd w:id="3705"/>
      <w:bookmarkEnd w:id="3706"/>
      <w:bookmarkEnd w:id="3707"/>
      <w:bookmarkEnd w:id="3708"/>
      <w:bookmarkEnd w:id="3709"/>
      <w:bookmarkEnd w:id="3710"/>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711" w:name="_CR8_13_8_2"/>
      <w:bookmarkStart w:id="3712" w:name="_Toc51763541"/>
      <w:bookmarkStart w:id="3713" w:name="_Toc64448707"/>
      <w:bookmarkStart w:id="3714" w:name="_Toc66289366"/>
      <w:bookmarkStart w:id="3715" w:name="_Toc74154479"/>
      <w:bookmarkStart w:id="3716" w:name="_Toc81383223"/>
      <w:bookmarkStart w:id="3717" w:name="_Toc88657856"/>
      <w:bookmarkStart w:id="3718" w:name="_Toc97910768"/>
      <w:bookmarkStart w:id="3719" w:name="_Toc105497927"/>
      <w:bookmarkStart w:id="3720" w:name="_Toc112855457"/>
      <w:bookmarkStart w:id="3721" w:name="_Toc113836853"/>
      <w:bookmarkStart w:id="3722" w:name="_Toc222865286"/>
      <w:bookmarkEnd w:id="3711"/>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712"/>
      <w:bookmarkEnd w:id="3713"/>
      <w:bookmarkEnd w:id="3714"/>
      <w:bookmarkEnd w:id="3715"/>
      <w:bookmarkEnd w:id="3716"/>
      <w:bookmarkEnd w:id="3717"/>
      <w:bookmarkEnd w:id="3718"/>
      <w:bookmarkEnd w:id="3719"/>
      <w:bookmarkEnd w:id="3720"/>
      <w:bookmarkEnd w:id="3721"/>
      <w:bookmarkEnd w:id="3722"/>
    </w:p>
    <w:bookmarkStart w:id="3723" w:name="_MON_1397978290"/>
    <w:bookmarkEnd w:id="3723"/>
    <w:p w14:paraId="3574AA56" w14:textId="77777777" w:rsidR="00AE744A" w:rsidRPr="00707B3F" w:rsidRDefault="00AE744A" w:rsidP="00AE744A">
      <w:pPr>
        <w:pStyle w:val="TH"/>
        <w:rPr>
          <w:noProof/>
        </w:rPr>
      </w:pPr>
      <w:r w:rsidRPr="00EA5FA7">
        <w:object w:dxaOrig="3827" w:dyaOrig="3555" w14:anchorId="6234DD69">
          <v:shape id="_x0000_i1065" type="#_x0000_t75" style="width:190.2pt;height:180pt" o:ole="" fillcolor="window">
            <v:imagedata r:id="rId114" o:title=""/>
          </v:shape>
          <o:OLEObject Type="Embed" ProgID="Word.Picture.8" ShapeID="_x0000_i1065" DrawAspect="Content" ObjectID="_1833481185" r:id="rId115"/>
        </w:object>
      </w:r>
    </w:p>
    <w:p w14:paraId="57B786A6" w14:textId="77777777" w:rsidR="00AE744A" w:rsidRPr="00707B3F" w:rsidRDefault="00AE744A" w:rsidP="00AE744A">
      <w:pPr>
        <w:pStyle w:val="TF"/>
        <w:rPr>
          <w:noProof/>
          <w:lang w:eastAsia="zh-CN"/>
        </w:rPr>
      </w:pPr>
      <w:bookmarkStart w:id="3724" w:name="_CRFigure8_13_8_21"/>
      <w:r w:rsidRPr="00707B3F">
        <w:rPr>
          <w:noProof/>
        </w:rPr>
        <w:t xml:space="preserve">Figure </w:t>
      </w:r>
      <w:bookmarkEnd w:id="3724"/>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725"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726" w:name="_CR8_13_8_3"/>
      <w:bookmarkStart w:id="3727" w:name="_Toc64448708"/>
      <w:bookmarkStart w:id="3728" w:name="_Toc66289367"/>
      <w:bookmarkStart w:id="3729" w:name="_Toc74154480"/>
      <w:bookmarkStart w:id="3730" w:name="_Toc81383224"/>
      <w:bookmarkStart w:id="3731" w:name="_Toc88657857"/>
      <w:bookmarkStart w:id="3732" w:name="_Toc97910769"/>
      <w:bookmarkStart w:id="3733" w:name="_Toc105497928"/>
      <w:bookmarkStart w:id="3734" w:name="_Toc112855458"/>
      <w:bookmarkStart w:id="3735" w:name="_Toc113836854"/>
      <w:bookmarkStart w:id="3736" w:name="_Toc222865287"/>
      <w:bookmarkEnd w:id="3726"/>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3725"/>
      <w:bookmarkEnd w:id="3727"/>
      <w:bookmarkEnd w:id="3728"/>
      <w:bookmarkEnd w:id="3729"/>
      <w:bookmarkEnd w:id="3730"/>
      <w:bookmarkEnd w:id="3731"/>
      <w:bookmarkEnd w:id="3732"/>
      <w:bookmarkEnd w:id="3733"/>
      <w:bookmarkEnd w:id="3734"/>
      <w:bookmarkEnd w:id="3735"/>
      <w:bookmarkEnd w:id="3736"/>
    </w:p>
    <w:bookmarkStart w:id="3737" w:name="_MON_1650113113"/>
    <w:bookmarkEnd w:id="3737"/>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0.2pt;height:180pt" o:ole="" fillcolor="window">
            <v:imagedata r:id="rId116" o:title=""/>
          </v:shape>
          <o:OLEObject Type="Embed" ProgID="Word.Picture.8" ShapeID="_x0000_i1066" DrawAspect="Content" ObjectID="_1833481186" r:id="rId117"/>
        </w:object>
      </w:r>
    </w:p>
    <w:p w14:paraId="0E8A85F3" w14:textId="77777777" w:rsidR="00AE744A" w:rsidRPr="00707B3F" w:rsidRDefault="00AE744A" w:rsidP="00AE744A">
      <w:pPr>
        <w:pStyle w:val="TF"/>
        <w:rPr>
          <w:noProof/>
          <w:lang w:eastAsia="zh-CN"/>
        </w:rPr>
      </w:pPr>
      <w:bookmarkStart w:id="3738" w:name="_CRFigure8_13_8_31"/>
      <w:r w:rsidRPr="00707B3F">
        <w:rPr>
          <w:noProof/>
        </w:rPr>
        <w:t xml:space="preserve">Figure </w:t>
      </w:r>
      <w:bookmarkEnd w:id="3738"/>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739" w:name="_CR8_13_9"/>
      <w:bookmarkStart w:id="3740" w:name="_Toc51763543"/>
      <w:bookmarkStart w:id="3741" w:name="_Toc64448709"/>
      <w:bookmarkStart w:id="3742" w:name="_Toc66289368"/>
      <w:bookmarkStart w:id="3743" w:name="_Toc74154481"/>
      <w:bookmarkStart w:id="3744" w:name="_Toc81383225"/>
      <w:bookmarkStart w:id="3745" w:name="_Toc88657858"/>
      <w:bookmarkStart w:id="3746" w:name="_Toc97910770"/>
      <w:bookmarkStart w:id="3747" w:name="_Toc105497929"/>
      <w:bookmarkStart w:id="3748" w:name="_Toc112855459"/>
      <w:bookmarkStart w:id="3749" w:name="_Toc113836855"/>
      <w:bookmarkStart w:id="3750" w:name="_Toc222865288"/>
      <w:bookmarkStart w:id="3751" w:name="_Toc534730099"/>
      <w:bookmarkEnd w:id="3739"/>
      <w:r>
        <w:t>8.13</w:t>
      </w:r>
      <w:r w:rsidRPr="002023F1">
        <w:t>.</w:t>
      </w:r>
      <w:r>
        <w:t>9</w:t>
      </w:r>
      <w:r w:rsidRPr="002023F1">
        <w:tab/>
      </w:r>
      <w:r>
        <w:t>Positioning Information Exchange</w:t>
      </w:r>
      <w:bookmarkEnd w:id="3740"/>
      <w:bookmarkEnd w:id="3741"/>
      <w:bookmarkEnd w:id="3742"/>
      <w:bookmarkEnd w:id="3743"/>
      <w:bookmarkEnd w:id="3744"/>
      <w:bookmarkEnd w:id="3745"/>
      <w:bookmarkEnd w:id="3746"/>
      <w:bookmarkEnd w:id="3747"/>
      <w:bookmarkEnd w:id="3748"/>
      <w:bookmarkEnd w:id="3749"/>
      <w:bookmarkEnd w:id="3750"/>
    </w:p>
    <w:p w14:paraId="5A7FE959" w14:textId="77777777" w:rsidR="00AE744A" w:rsidRPr="0054226D" w:rsidRDefault="00AE744A" w:rsidP="00A73D91">
      <w:pPr>
        <w:pStyle w:val="Heading4"/>
      </w:pPr>
      <w:bookmarkStart w:id="3752" w:name="_CR8_13_9_1"/>
      <w:bookmarkStart w:id="3753" w:name="_Toc51763544"/>
      <w:bookmarkStart w:id="3754" w:name="_Toc64448710"/>
      <w:bookmarkStart w:id="3755" w:name="_Toc66289369"/>
      <w:bookmarkStart w:id="3756" w:name="_Toc74154482"/>
      <w:bookmarkStart w:id="3757" w:name="_Toc81383226"/>
      <w:bookmarkStart w:id="3758" w:name="_Toc88657859"/>
      <w:bookmarkStart w:id="3759" w:name="_Toc97910771"/>
      <w:bookmarkStart w:id="3760" w:name="_Toc105497930"/>
      <w:bookmarkStart w:id="3761" w:name="_Toc112855460"/>
      <w:bookmarkStart w:id="3762" w:name="_Toc113836856"/>
      <w:bookmarkStart w:id="3763" w:name="_Toc222865289"/>
      <w:bookmarkEnd w:id="3752"/>
      <w:r w:rsidRPr="0054226D">
        <w:t>8.</w:t>
      </w:r>
      <w:r>
        <w:t>13.9</w:t>
      </w:r>
      <w:r w:rsidRPr="0054226D">
        <w:t>.1</w:t>
      </w:r>
      <w:r w:rsidRPr="0054226D">
        <w:tab/>
        <w:t>General</w:t>
      </w:r>
      <w:bookmarkEnd w:id="3751"/>
      <w:bookmarkEnd w:id="3753"/>
      <w:bookmarkEnd w:id="3754"/>
      <w:bookmarkEnd w:id="3755"/>
      <w:bookmarkEnd w:id="3756"/>
      <w:bookmarkEnd w:id="3757"/>
      <w:bookmarkEnd w:id="3758"/>
      <w:bookmarkEnd w:id="3759"/>
      <w:bookmarkEnd w:id="3760"/>
      <w:bookmarkEnd w:id="3761"/>
      <w:bookmarkEnd w:id="3762"/>
      <w:bookmarkEnd w:id="3763"/>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764" w:name="_MON_1318314392"/>
      <w:bookmarkStart w:id="3765" w:name="_MON_1318314530"/>
      <w:bookmarkStart w:id="3766" w:name="_MON_1318271543"/>
      <w:bookmarkEnd w:id="3764"/>
      <w:bookmarkEnd w:id="3765"/>
      <w:bookmarkEnd w:id="3766"/>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767" w:name="_CR8_13_9_2"/>
      <w:bookmarkStart w:id="3768" w:name="_Toc534730100"/>
      <w:bookmarkStart w:id="3769" w:name="_Toc51763545"/>
      <w:bookmarkStart w:id="3770" w:name="_Toc64448711"/>
      <w:bookmarkStart w:id="3771" w:name="_Toc66289370"/>
      <w:bookmarkStart w:id="3772" w:name="_Toc74154483"/>
      <w:bookmarkStart w:id="3773" w:name="_Toc81383227"/>
      <w:bookmarkStart w:id="3774" w:name="_Toc88657860"/>
      <w:bookmarkStart w:id="3775" w:name="_Toc97910772"/>
      <w:bookmarkStart w:id="3776" w:name="_Toc105497931"/>
      <w:bookmarkStart w:id="3777" w:name="_Toc112855461"/>
      <w:bookmarkStart w:id="3778" w:name="_Toc113836857"/>
      <w:bookmarkStart w:id="3779" w:name="_Toc222865290"/>
      <w:bookmarkEnd w:id="3767"/>
      <w:r w:rsidRPr="0054226D">
        <w:t>8.</w:t>
      </w:r>
      <w:r>
        <w:t>13.9</w:t>
      </w:r>
      <w:r w:rsidRPr="0054226D">
        <w:t>.2</w:t>
      </w:r>
      <w:r w:rsidRPr="0054226D">
        <w:tab/>
        <w:t>Successful Operation</w:t>
      </w:r>
      <w:bookmarkEnd w:id="3768"/>
      <w:bookmarkEnd w:id="3769"/>
      <w:bookmarkEnd w:id="3770"/>
      <w:bookmarkEnd w:id="3771"/>
      <w:bookmarkEnd w:id="3772"/>
      <w:bookmarkEnd w:id="3773"/>
      <w:bookmarkEnd w:id="3774"/>
      <w:bookmarkEnd w:id="3775"/>
      <w:bookmarkEnd w:id="3776"/>
      <w:bookmarkEnd w:id="3777"/>
      <w:bookmarkEnd w:id="3778"/>
      <w:bookmarkEnd w:id="3779"/>
    </w:p>
    <w:bookmarkStart w:id="3780" w:name="_MON_1625382546"/>
    <w:bookmarkEnd w:id="3780"/>
    <w:p w14:paraId="4E168C93" w14:textId="77777777" w:rsidR="00AE744A" w:rsidRPr="0054226D" w:rsidRDefault="00AE744A" w:rsidP="00AE744A">
      <w:pPr>
        <w:pStyle w:val="TH"/>
      </w:pPr>
      <w:r w:rsidRPr="002571EA">
        <w:object w:dxaOrig="7138" w:dyaOrig="2655" w14:anchorId="3D25C420">
          <v:shape id="_x0000_i1067" type="#_x0000_t75" style="width:339.6pt;height:129pt" o:ole="">
            <v:imagedata r:id="rId118" o:title=""/>
          </v:shape>
          <o:OLEObject Type="Embed" ProgID="Word.Picture.8" ShapeID="_x0000_i1067" DrawAspect="Content" ObjectID="_1833481187" r:id="rId119"/>
        </w:object>
      </w:r>
    </w:p>
    <w:p w14:paraId="521BB17A" w14:textId="77777777" w:rsidR="00AE744A" w:rsidRPr="0054226D" w:rsidRDefault="00AE744A" w:rsidP="00AE744A">
      <w:pPr>
        <w:pStyle w:val="TF"/>
        <w:rPr>
          <w:lang w:eastAsia="zh-CN"/>
        </w:rPr>
      </w:pPr>
      <w:bookmarkStart w:id="3781" w:name="_CRFigure8_13_9_21"/>
      <w:r w:rsidRPr="0054226D">
        <w:t xml:space="preserve">Figure </w:t>
      </w:r>
      <w:bookmarkEnd w:id="3781"/>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076DC0" w:rsidRDefault="00880FA7" w:rsidP="00880FA7">
      <w:pPr>
        <w:rPr>
          <w:i/>
        </w:rPr>
      </w:pPr>
      <w:bookmarkStart w:id="378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783" w:name="_Toc534730101"/>
      <w:bookmarkStart w:id="3784" w:name="_Toc51763546"/>
      <w:bookmarkStart w:id="3785" w:name="_Toc64448712"/>
      <w:bookmarkStart w:id="3786" w:name="_Toc66289371"/>
      <w:bookmarkStart w:id="3787" w:name="_Toc74154484"/>
      <w:bookmarkStart w:id="3788" w:name="_Toc81383228"/>
      <w:bookmarkStart w:id="3789" w:name="_Toc88657861"/>
      <w:bookmarkEnd w:id="3782"/>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790" w:name="_CR8_13_9_3"/>
      <w:bookmarkStart w:id="3791" w:name="_Toc97910773"/>
      <w:bookmarkStart w:id="3792" w:name="_Toc105497932"/>
      <w:bookmarkStart w:id="3793" w:name="_Toc112855462"/>
      <w:bookmarkStart w:id="3794" w:name="_Toc113836858"/>
      <w:bookmarkStart w:id="3795" w:name="_Toc222865291"/>
      <w:bookmarkEnd w:id="3790"/>
      <w:r w:rsidRPr="0054226D">
        <w:t>8.</w:t>
      </w:r>
      <w:r>
        <w:t>13.9</w:t>
      </w:r>
      <w:r w:rsidRPr="0054226D">
        <w:t>.3</w:t>
      </w:r>
      <w:r w:rsidRPr="0054226D">
        <w:tab/>
        <w:t>Unsuccessful Operation</w:t>
      </w:r>
      <w:bookmarkEnd w:id="3783"/>
      <w:bookmarkEnd w:id="3784"/>
      <w:bookmarkEnd w:id="3785"/>
      <w:bookmarkEnd w:id="3786"/>
      <w:bookmarkEnd w:id="3787"/>
      <w:bookmarkEnd w:id="3788"/>
      <w:bookmarkEnd w:id="3789"/>
      <w:bookmarkEnd w:id="3791"/>
      <w:bookmarkEnd w:id="3792"/>
      <w:bookmarkEnd w:id="3793"/>
      <w:bookmarkEnd w:id="3794"/>
      <w:bookmarkEnd w:id="3795"/>
    </w:p>
    <w:bookmarkStart w:id="3796" w:name="_MON_1649661264"/>
    <w:bookmarkEnd w:id="3796"/>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39.6pt;height:129pt" o:ole="">
            <v:imagedata r:id="rId120" o:title=""/>
          </v:shape>
          <o:OLEObject Type="Embed" ProgID="Word.Picture.8" ShapeID="_x0000_i1068" DrawAspect="Content" ObjectID="_1833481188" r:id="rId121"/>
        </w:object>
      </w:r>
    </w:p>
    <w:p w14:paraId="5B56CAA3" w14:textId="77777777" w:rsidR="00AE744A" w:rsidRPr="0054226D" w:rsidRDefault="00AE744A" w:rsidP="00AE744A">
      <w:pPr>
        <w:pStyle w:val="TF"/>
        <w:rPr>
          <w:lang w:eastAsia="zh-CN"/>
        </w:rPr>
      </w:pPr>
      <w:bookmarkStart w:id="3797" w:name="_CRFigure8_13_9_31"/>
      <w:r w:rsidRPr="0054226D">
        <w:t xml:space="preserve">Figure </w:t>
      </w:r>
      <w:bookmarkEnd w:id="3797"/>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076DC0" w:rsidRDefault="00AE744A" w:rsidP="00AE744A">
      <w:pPr>
        <w:rPr>
          <w:i/>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798" w:name="_CR8_13_10"/>
      <w:bookmarkStart w:id="3799" w:name="_Toc51763547"/>
      <w:bookmarkStart w:id="3800" w:name="_Toc64448713"/>
      <w:bookmarkStart w:id="3801" w:name="_Toc66289372"/>
      <w:bookmarkStart w:id="3802" w:name="_Toc74154485"/>
      <w:bookmarkStart w:id="3803" w:name="_Toc81383229"/>
      <w:bookmarkStart w:id="3804" w:name="_Toc88657862"/>
      <w:bookmarkStart w:id="3805" w:name="_Toc97910774"/>
      <w:bookmarkStart w:id="3806" w:name="_Toc105497933"/>
      <w:bookmarkStart w:id="3807" w:name="_Toc112855463"/>
      <w:bookmarkStart w:id="3808" w:name="_Toc113836859"/>
      <w:bookmarkStart w:id="3809" w:name="_Toc222865292"/>
      <w:bookmarkEnd w:id="3798"/>
      <w:r w:rsidRPr="0054226D">
        <w:t>8.</w:t>
      </w:r>
      <w:r>
        <w:t>13.10</w:t>
      </w:r>
      <w:r w:rsidRPr="0054226D">
        <w:tab/>
      </w:r>
      <w:r>
        <w:t>Positioning</w:t>
      </w:r>
      <w:r w:rsidRPr="0054226D">
        <w:t xml:space="preserve"> </w:t>
      </w:r>
      <w:r>
        <w:t>Activation</w:t>
      </w:r>
      <w:bookmarkEnd w:id="3799"/>
      <w:bookmarkEnd w:id="3800"/>
      <w:bookmarkEnd w:id="3801"/>
      <w:bookmarkEnd w:id="3802"/>
      <w:bookmarkEnd w:id="3803"/>
      <w:bookmarkEnd w:id="3804"/>
      <w:bookmarkEnd w:id="3805"/>
      <w:bookmarkEnd w:id="3806"/>
      <w:bookmarkEnd w:id="3807"/>
      <w:bookmarkEnd w:id="3808"/>
      <w:bookmarkEnd w:id="3809"/>
    </w:p>
    <w:p w14:paraId="7F649902" w14:textId="77777777" w:rsidR="00AE744A" w:rsidRPr="0054226D" w:rsidRDefault="00AE744A" w:rsidP="00AE744A">
      <w:pPr>
        <w:pStyle w:val="Heading4"/>
      </w:pPr>
      <w:bookmarkStart w:id="3810" w:name="_CR8_13_10_1"/>
      <w:bookmarkStart w:id="3811" w:name="_Toc51763548"/>
      <w:bookmarkStart w:id="3812" w:name="_Toc64448714"/>
      <w:bookmarkStart w:id="3813" w:name="_Toc66289373"/>
      <w:bookmarkStart w:id="3814" w:name="_Toc74154486"/>
      <w:bookmarkStart w:id="3815" w:name="_Toc81383230"/>
      <w:bookmarkStart w:id="3816" w:name="_Toc88657863"/>
      <w:bookmarkStart w:id="3817" w:name="_Toc97910775"/>
      <w:bookmarkStart w:id="3818" w:name="_Toc105497934"/>
      <w:bookmarkStart w:id="3819" w:name="_Toc112855464"/>
      <w:bookmarkStart w:id="3820" w:name="_Toc113836860"/>
      <w:bookmarkStart w:id="3821" w:name="_Toc222865293"/>
      <w:bookmarkEnd w:id="3810"/>
      <w:r w:rsidRPr="0054226D">
        <w:t>8.</w:t>
      </w:r>
      <w:r>
        <w:t>13.10.1</w:t>
      </w:r>
      <w:r w:rsidRPr="0054226D">
        <w:tab/>
        <w:t>General</w:t>
      </w:r>
      <w:bookmarkEnd w:id="3811"/>
      <w:bookmarkEnd w:id="3812"/>
      <w:bookmarkEnd w:id="3813"/>
      <w:bookmarkEnd w:id="3814"/>
      <w:bookmarkEnd w:id="3815"/>
      <w:bookmarkEnd w:id="3816"/>
      <w:bookmarkEnd w:id="3817"/>
      <w:bookmarkEnd w:id="3818"/>
      <w:bookmarkEnd w:id="3819"/>
      <w:bookmarkEnd w:id="3820"/>
      <w:bookmarkEnd w:id="3821"/>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822" w:name="_CR8_13_10_2"/>
      <w:bookmarkStart w:id="3823" w:name="_Toc51763549"/>
      <w:bookmarkStart w:id="3824" w:name="_Toc64448715"/>
      <w:bookmarkStart w:id="3825" w:name="_Toc66289374"/>
      <w:bookmarkStart w:id="3826" w:name="_Toc74154487"/>
      <w:bookmarkStart w:id="3827" w:name="_Toc81383231"/>
      <w:bookmarkStart w:id="3828" w:name="_Toc88657864"/>
      <w:bookmarkStart w:id="3829" w:name="_Toc97910776"/>
      <w:bookmarkStart w:id="3830" w:name="_Toc105497935"/>
      <w:bookmarkStart w:id="3831" w:name="_Toc112855465"/>
      <w:bookmarkStart w:id="3832" w:name="_Toc113836861"/>
      <w:bookmarkStart w:id="3833" w:name="_Toc222865294"/>
      <w:bookmarkEnd w:id="3822"/>
      <w:r w:rsidRPr="0054226D">
        <w:t>8.</w:t>
      </w:r>
      <w:r>
        <w:t>13.10</w:t>
      </w:r>
      <w:r w:rsidRPr="0054226D">
        <w:t>.2</w:t>
      </w:r>
      <w:r w:rsidRPr="0054226D">
        <w:tab/>
        <w:t>Successful Operation</w:t>
      </w:r>
      <w:bookmarkEnd w:id="3823"/>
      <w:bookmarkEnd w:id="3824"/>
      <w:bookmarkEnd w:id="3825"/>
      <w:bookmarkEnd w:id="3826"/>
      <w:bookmarkEnd w:id="3827"/>
      <w:bookmarkEnd w:id="3828"/>
      <w:bookmarkEnd w:id="3829"/>
      <w:bookmarkEnd w:id="3830"/>
      <w:bookmarkEnd w:id="3831"/>
      <w:bookmarkEnd w:id="3832"/>
      <w:bookmarkEnd w:id="3833"/>
    </w:p>
    <w:bookmarkStart w:id="3834" w:name="_MON_1651512469"/>
    <w:bookmarkEnd w:id="3834"/>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9pt" o:ole="">
            <v:imagedata r:id="rId122" o:title=""/>
          </v:shape>
          <o:OLEObject Type="Embed" ProgID="Word.Picture.8" ShapeID="_x0000_i1069" DrawAspect="Content" ObjectID="_1833481189" r:id="rId123"/>
        </w:object>
      </w:r>
    </w:p>
    <w:p w14:paraId="6A1EBD71" w14:textId="77777777" w:rsidR="00AE744A" w:rsidRPr="0054226D" w:rsidRDefault="00AE744A" w:rsidP="00AE744A">
      <w:pPr>
        <w:pStyle w:val="TF"/>
        <w:rPr>
          <w:lang w:eastAsia="zh-CN"/>
        </w:rPr>
      </w:pPr>
      <w:bookmarkStart w:id="3835" w:name="_CRFigure8_13_10_21"/>
      <w:r w:rsidRPr="0054226D">
        <w:t xml:space="preserve">Figure </w:t>
      </w:r>
      <w:bookmarkEnd w:id="3835"/>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836" w:name="_CR8_13_10_3"/>
      <w:bookmarkStart w:id="3837" w:name="_Toc51763550"/>
      <w:bookmarkStart w:id="3838" w:name="_Toc64448716"/>
      <w:bookmarkStart w:id="3839" w:name="_Toc66289375"/>
      <w:bookmarkStart w:id="3840" w:name="_Toc74154488"/>
      <w:bookmarkStart w:id="3841" w:name="_Toc81383232"/>
      <w:bookmarkStart w:id="3842" w:name="_Toc88657865"/>
      <w:bookmarkStart w:id="3843" w:name="_Toc97910777"/>
      <w:bookmarkStart w:id="3844" w:name="_Toc105497936"/>
      <w:bookmarkStart w:id="3845" w:name="_Toc112855466"/>
      <w:bookmarkStart w:id="3846" w:name="_Toc113836862"/>
      <w:bookmarkStart w:id="3847" w:name="_Toc222865295"/>
      <w:bookmarkEnd w:id="3836"/>
      <w:r w:rsidRPr="0054226D">
        <w:t>8.</w:t>
      </w:r>
      <w:r>
        <w:t>13</w:t>
      </w:r>
      <w:r w:rsidRPr="0054226D">
        <w:t>.</w:t>
      </w:r>
      <w:r>
        <w:t>10</w:t>
      </w:r>
      <w:r w:rsidRPr="0054226D">
        <w:t>.3</w:t>
      </w:r>
      <w:r w:rsidRPr="0054226D">
        <w:tab/>
        <w:t>Unsuccessful Operation</w:t>
      </w:r>
      <w:bookmarkEnd w:id="3837"/>
      <w:bookmarkEnd w:id="3838"/>
      <w:bookmarkEnd w:id="3839"/>
      <w:bookmarkEnd w:id="3840"/>
      <w:bookmarkEnd w:id="3841"/>
      <w:bookmarkEnd w:id="3842"/>
      <w:bookmarkEnd w:id="3843"/>
      <w:bookmarkEnd w:id="3844"/>
      <w:bookmarkEnd w:id="3845"/>
      <w:bookmarkEnd w:id="3846"/>
      <w:bookmarkEnd w:id="3847"/>
    </w:p>
    <w:bookmarkStart w:id="3848" w:name="_MON_1651514036"/>
    <w:bookmarkEnd w:id="3848"/>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9pt" o:ole="">
            <v:imagedata r:id="rId124" o:title=""/>
          </v:shape>
          <o:OLEObject Type="Embed" ProgID="Word.Picture.8" ShapeID="_x0000_i1070" DrawAspect="Content" ObjectID="_1833481190" r:id="rId125"/>
        </w:object>
      </w:r>
    </w:p>
    <w:p w14:paraId="2E41A9A7" w14:textId="77777777" w:rsidR="00AE744A" w:rsidRPr="0054226D" w:rsidRDefault="00AE744A" w:rsidP="00AE744A">
      <w:pPr>
        <w:pStyle w:val="TF"/>
        <w:rPr>
          <w:lang w:eastAsia="zh-CN"/>
        </w:rPr>
      </w:pPr>
      <w:bookmarkStart w:id="3849" w:name="_CRFigure8_13_10_31"/>
      <w:r w:rsidRPr="0054226D">
        <w:t xml:space="preserve">Figure </w:t>
      </w:r>
      <w:bookmarkEnd w:id="3849"/>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850"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851" w:name="_CR8_13_10_4"/>
      <w:bookmarkStart w:id="3852" w:name="_Toc64448717"/>
      <w:bookmarkStart w:id="3853" w:name="_Toc66289376"/>
      <w:bookmarkStart w:id="3854" w:name="_Toc74154489"/>
      <w:bookmarkStart w:id="3855" w:name="_Toc81383233"/>
      <w:bookmarkStart w:id="3856" w:name="_Toc88657866"/>
      <w:bookmarkStart w:id="3857" w:name="_Toc97910778"/>
      <w:bookmarkStart w:id="3858" w:name="_Toc105497937"/>
      <w:bookmarkStart w:id="3859" w:name="_Toc112855467"/>
      <w:bookmarkStart w:id="3860" w:name="_Toc113836863"/>
      <w:bookmarkStart w:id="3861" w:name="_Toc222865296"/>
      <w:bookmarkEnd w:id="3851"/>
      <w:r w:rsidRPr="0054226D">
        <w:t>8.</w:t>
      </w:r>
      <w:r>
        <w:t>13</w:t>
      </w:r>
      <w:r w:rsidRPr="0054226D">
        <w:t>.</w:t>
      </w:r>
      <w:r>
        <w:t>10</w:t>
      </w:r>
      <w:r w:rsidRPr="0054226D">
        <w:t>.4</w:t>
      </w:r>
      <w:r w:rsidRPr="0054226D">
        <w:tab/>
        <w:t>Abnormal Conditions</w:t>
      </w:r>
      <w:bookmarkEnd w:id="3850"/>
      <w:bookmarkEnd w:id="3852"/>
      <w:bookmarkEnd w:id="3853"/>
      <w:bookmarkEnd w:id="3854"/>
      <w:bookmarkEnd w:id="3855"/>
      <w:bookmarkEnd w:id="3856"/>
      <w:bookmarkEnd w:id="3857"/>
      <w:bookmarkEnd w:id="3858"/>
      <w:bookmarkEnd w:id="3859"/>
      <w:bookmarkEnd w:id="3860"/>
      <w:bookmarkEnd w:id="3861"/>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862" w:name="_CR8_13_11"/>
      <w:bookmarkStart w:id="3863" w:name="_Toc51763552"/>
      <w:bookmarkStart w:id="3864" w:name="_Toc64448718"/>
      <w:bookmarkStart w:id="3865" w:name="_Toc66289377"/>
      <w:bookmarkStart w:id="3866" w:name="_Toc74154490"/>
      <w:bookmarkStart w:id="3867" w:name="_Toc81383234"/>
      <w:bookmarkStart w:id="3868" w:name="_Toc88657867"/>
      <w:bookmarkStart w:id="3869" w:name="_Toc97910779"/>
      <w:bookmarkStart w:id="3870" w:name="_Toc105497938"/>
      <w:bookmarkStart w:id="3871" w:name="_Toc112855468"/>
      <w:bookmarkStart w:id="3872" w:name="_Toc113836864"/>
      <w:bookmarkStart w:id="3873" w:name="_Toc222865297"/>
      <w:bookmarkEnd w:id="3862"/>
      <w:r w:rsidRPr="0054226D">
        <w:t>8.</w:t>
      </w:r>
      <w:r>
        <w:t>13</w:t>
      </w:r>
      <w:r w:rsidRPr="0054226D">
        <w:t>.</w:t>
      </w:r>
      <w:r>
        <w:t>11</w:t>
      </w:r>
      <w:r w:rsidRPr="0054226D">
        <w:tab/>
      </w:r>
      <w:r>
        <w:t>Positioning</w:t>
      </w:r>
      <w:r w:rsidRPr="0054226D">
        <w:t xml:space="preserve"> </w:t>
      </w:r>
      <w:r>
        <w:t>Deactivation</w:t>
      </w:r>
      <w:bookmarkEnd w:id="3863"/>
      <w:bookmarkEnd w:id="3864"/>
      <w:bookmarkEnd w:id="3865"/>
      <w:bookmarkEnd w:id="3866"/>
      <w:bookmarkEnd w:id="3867"/>
      <w:bookmarkEnd w:id="3868"/>
      <w:bookmarkEnd w:id="3869"/>
      <w:bookmarkEnd w:id="3870"/>
      <w:bookmarkEnd w:id="3871"/>
      <w:bookmarkEnd w:id="3872"/>
      <w:bookmarkEnd w:id="3873"/>
    </w:p>
    <w:p w14:paraId="26A26C6F" w14:textId="77777777" w:rsidR="00AE744A" w:rsidRPr="0054226D" w:rsidRDefault="00AE744A" w:rsidP="00AE744A">
      <w:pPr>
        <w:pStyle w:val="Heading4"/>
      </w:pPr>
      <w:bookmarkStart w:id="3874" w:name="_CR8_13_11_1"/>
      <w:bookmarkStart w:id="3875" w:name="_Toc51763553"/>
      <w:bookmarkStart w:id="3876" w:name="_Toc64448719"/>
      <w:bookmarkStart w:id="3877" w:name="_Toc66289378"/>
      <w:bookmarkStart w:id="3878" w:name="_Toc74154491"/>
      <w:bookmarkStart w:id="3879" w:name="_Toc81383235"/>
      <w:bookmarkStart w:id="3880" w:name="_Toc88657868"/>
      <w:bookmarkStart w:id="3881" w:name="_Toc97910780"/>
      <w:bookmarkStart w:id="3882" w:name="_Toc105497939"/>
      <w:bookmarkStart w:id="3883" w:name="_Toc112855469"/>
      <w:bookmarkStart w:id="3884" w:name="_Toc113836865"/>
      <w:bookmarkStart w:id="3885" w:name="_Toc222865298"/>
      <w:bookmarkEnd w:id="3874"/>
      <w:r w:rsidRPr="0054226D">
        <w:t>8.</w:t>
      </w:r>
      <w:r>
        <w:t>13</w:t>
      </w:r>
      <w:r w:rsidRPr="0054226D">
        <w:t>.</w:t>
      </w:r>
      <w:r>
        <w:t>11</w:t>
      </w:r>
      <w:r w:rsidRPr="0054226D">
        <w:t>.</w:t>
      </w:r>
      <w:r>
        <w:t>1</w:t>
      </w:r>
      <w:r w:rsidRPr="0054226D">
        <w:tab/>
        <w:t>General</w:t>
      </w:r>
      <w:bookmarkEnd w:id="3875"/>
      <w:bookmarkEnd w:id="3876"/>
      <w:bookmarkEnd w:id="3877"/>
      <w:bookmarkEnd w:id="3878"/>
      <w:bookmarkEnd w:id="3879"/>
      <w:bookmarkEnd w:id="3880"/>
      <w:bookmarkEnd w:id="3881"/>
      <w:bookmarkEnd w:id="3882"/>
      <w:bookmarkEnd w:id="3883"/>
      <w:bookmarkEnd w:id="3884"/>
      <w:bookmarkEnd w:id="3885"/>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886" w:name="_CR8_13_11_2"/>
      <w:bookmarkStart w:id="3887" w:name="_Toc51763554"/>
      <w:bookmarkStart w:id="3888" w:name="_Toc64448720"/>
      <w:bookmarkStart w:id="3889" w:name="_Toc66289379"/>
      <w:bookmarkStart w:id="3890" w:name="_Toc74154492"/>
      <w:bookmarkStart w:id="3891" w:name="_Toc81383236"/>
      <w:bookmarkStart w:id="3892" w:name="_Toc88657869"/>
      <w:bookmarkStart w:id="3893" w:name="_Toc97910781"/>
      <w:bookmarkStart w:id="3894" w:name="_Toc105497940"/>
      <w:bookmarkStart w:id="3895" w:name="_Toc112855470"/>
      <w:bookmarkStart w:id="3896" w:name="_Toc113836866"/>
      <w:bookmarkStart w:id="3897" w:name="_Toc222865299"/>
      <w:bookmarkEnd w:id="3886"/>
      <w:r w:rsidRPr="0054226D">
        <w:t>8.</w:t>
      </w:r>
      <w:r>
        <w:t>13</w:t>
      </w:r>
      <w:r w:rsidRPr="0054226D">
        <w:t>.</w:t>
      </w:r>
      <w:r>
        <w:t>11</w:t>
      </w:r>
      <w:r w:rsidRPr="0054226D">
        <w:t>.2</w:t>
      </w:r>
      <w:r w:rsidRPr="0054226D">
        <w:tab/>
        <w:t>Successful Operation</w:t>
      </w:r>
      <w:bookmarkEnd w:id="3887"/>
      <w:bookmarkEnd w:id="3888"/>
      <w:bookmarkEnd w:id="3889"/>
      <w:bookmarkEnd w:id="3890"/>
      <w:bookmarkEnd w:id="3891"/>
      <w:bookmarkEnd w:id="3892"/>
      <w:bookmarkEnd w:id="3893"/>
      <w:bookmarkEnd w:id="3894"/>
      <w:bookmarkEnd w:id="3895"/>
      <w:bookmarkEnd w:id="3896"/>
      <w:bookmarkEnd w:id="3897"/>
    </w:p>
    <w:bookmarkStart w:id="3898" w:name="_MON_1651514810"/>
    <w:bookmarkEnd w:id="3898"/>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9pt" o:ole="">
            <v:imagedata r:id="rId126" o:title=""/>
          </v:shape>
          <o:OLEObject Type="Embed" ProgID="Word.Picture.8" ShapeID="_x0000_i1071" DrawAspect="Content" ObjectID="_1833481191" r:id="rId127"/>
        </w:object>
      </w:r>
    </w:p>
    <w:p w14:paraId="775D4B3D" w14:textId="77777777" w:rsidR="00AE744A" w:rsidRPr="0054226D" w:rsidRDefault="00AE744A" w:rsidP="00AE744A">
      <w:pPr>
        <w:pStyle w:val="TF"/>
        <w:rPr>
          <w:lang w:eastAsia="zh-CN"/>
        </w:rPr>
      </w:pPr>
      <w:bookmarkStart w:id="3899" w:name="_CRFigure8_13_11_21"/>
      <w:r w:rsidRPr="0054226D">
        <w:t xml:space="preserve">Figure </w:t>
      </w:r>
      <w:bookmarkEnd w:id="3899"/>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900" w:name="_CR8_13_11_3"/>
      <w:bookmarkStart w:id="3901" w:name="_Toc51763555"/>
      <w:bookmarkStart w:id="3902" w:name="_Toc64448721"/>
      <w:bookmarkStart w:id="3903" w:name="_Toc66289380"/>
      <w:bookmarkStart w:id="3904" w:name="_Toc74154493"/>
      <w:bookmarkStart w:id="3905" w:name="_Toc81383237"/>
      <w:bookmarkStart w:id="3906" w:name="_Toc88657870"/>
      <w:bookmarkStart w:id="3907" w:name="_Toc97910782"/>
      <w:bookmarkStart w:id="3908" w:name="_Toc105497941"/>
      <w:bookmarkStart w:id="3909" w:name="_Toc112855471"/>
      <w:bookmarkStart w:id="3910" w:name="_Toc113836867"/>
      <w:bookmarkStart w:id="3911" w:name="_Toc222865300"/>
      <w:bookmarkEnd w:id="3900"/>
      <w:r w:rsidRPr="0054226D">
        <w:t>8.</w:t>
      </w:r>
      <w:r>
        <w:t>13</w:t>
      </w:r>
      <w:r w:rsidRPr="0054226D">
        <w:t>.</w:t>
      </w:r>
      <w:r>
        <w:t>11</w:t>
      </w:r>
      <w:r w:rsidRPr="0054226D">
        <w:t>.3</w:t>
      </w:r>
      <w:r w:rsidRPr="0054226D">
        <w:tab/>
        <w:t>Unsuccessful Operation</w:t>
      </w:r>
      <w:bookmarkEnd w:id="3901"/>
      <w:bookmarkEnd w:id="3902"/>
      <w:bookmarkEnd w:id="3903"/>
      <w:bookmarkEnd w:id="3904"/>
      <w:bookmarkEnd w:id="3905"/>
      <w:bookmarkEnd w:id="3906"/>
      <w:bookmarkEnd w:id="3907"/>
      <w:bookmarkEnd w:id="3908"/>
      <w:bookmarkEnd w:id="3909"/>
      <w:bookmarkEnd w:id="3910"/>
      <w:bookmarkEnd w:id="3911"/>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912" w:name="_CR8_13_11_4"/>
      <w:bookmarkStart w:id="3913" w:name="_Toc51763556"/>
      <w:bookmarkStart w:id="3914" w:name="_Toc64448722"/>
      <w:bookmarkStart w:id="3915" w:name="_Toc66289381"/>
      <w:bookmarkStart w:id="3916" w:name="_Toc74154494"/>
      <w:bookmarkStart w:id="3917" w:name="_Toc81383238"/>
      <w:bookmarkStart w:id="3918" w:name="_Toc88657871"/>
      <w:bookmarkStart w:id="3919" w:name="_Toc97910783"/>
      <w:bookmarkStart w:id="3920" w:name="_Toc105497942"/>
      <w:bookmarkStart w:id="3921" w:name="_Toc112855472"/>
      <w:bookmarkStart w:id="3922" w:name="_Toc113836868"/>
      <w:bookmarkStart w:id="3923" w:name="_Toc222865301"/>
      <w:bookmarkEnd w:id="3912"/>
      <w:r w:rsidRPr="0054226D">
        <w:t>8.</w:t>
      </w:r>
      <w:r>
        <w:t>13</w:t>
      </w:r>
      <w:r w:rsidRPr="0054226D">
        <w:t>.</w:t>
      </w:r>
      <w:r>
        <w:t>11</w:t>
      </w:r>
      <w:r w:rsidRPr="0054226D">
        <w:t>.4</w:t>
      </w:r>
      <w:r w:rsidRPr="0054226D">
        <w:tab/>
        <w:t>Abnormal Conditions</w:t>
      </w:r>
      <w:bookmarkEnd w:id="3913"/>
      <w:bookmarkEnd w:id="3914"/>
      <w:bookmarkEnd w:id="3915"/>
      <w:bookmarkEnd w:id="3916"/>
      <w:bookmarkEnd w:id="3917"/>
      <w:bookmarkEnd w:id="3918"/>
      <w:bookmarkEnd w:id="3919"/>
      <w:bookmarkEnd w:id="3920"/>
      <w:bookmarkEnd w:id="3921"/>
      <w:bookmarkEnd w:id="3922"/>
      <w:bookmarkEnd w:id="3923"/>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924" w:name="_CR8_13_12"/>
      <w:bookmarkStart w:id="3925" w:name="_Toc51763557"/>
      <w:bookmarkStart w:id="3926" w:name="_Toc64448723"/>
      <w:bookmarkStart w:id="3927" w:name="_Toc66289382"/>
      <w:bookmarkStart w:id="3928" w:name="_Toc74154495"/>
      <w:bookmarkStart w:id="3929" w:name="_Toc81383239"/>
      <w:bookmarkStart w:id="3930" w:name="_Toc88657872"/>
      <w:bookmarkStart w:id="3931" w:name="_Toc97910784"/>
      <w:bookmarkStart w:id="3932" w:name="_Toc105497943"/>
      <w:bookmarkStart w:id="3933" w:name="_Toc112855473"/>
      <w:bookmarkStart w:id="3934" w:name="_Toc113836869"/>
      <w:bookmarkStart w:id="3935" w:name="_Toc222865302"/>
      <w:bookmarkEnd w:id="3924"/>
      <w:r w:rsidRPr="00707B3F">
        <w:rPr>
          <w:noProof/>
        </w:rPr>
        <w:t>8.</w:t>
      </w:r>
      <w:r>
        <w:rPr>
          <w:noProof/>
        </w:rPr>
        <w:t>13</w:t>
      </w:r>
      <w:r w:rsidRPr="00707B3F">
        <w:rPr>
          <w:noProof/>
        </w:rPr>
        <w:t>.1</w:t>
      </w:r>
      <w:r>
        <w:rPr>
          <w:noProof/>
        </w:rPr>
        <w:t>2</w:t>
      </w:r>
      <w:r w:rsidRPr="00707B3F">
        <w:rPr>
          <w:noProof/>
        </w:rPr>
        <w:tab/>
        <w:t>E-CID Measurement Initiation</w:t>
      </w:r>
      <w:bookmarkEnd w:id="3925"/>
      <w:bookmarkEnd w:id="3926"/>
      <w:bookmarkEnd w:id="3927"/>
      <w:bookmarkEnd w:id="3928"/>
      <w:bookmarkEnd w:id="3929"/>
      <w:bookmarkEnd w:id="3930"/>
      <w:bookmarkEnd w:id="3931"/>
      <w:bookmarkEnd w:id="3932"/>
      <w:bookmarkEnd w:id="3933"/>
      <w:bookmarkEnd w:id="3934"/>
      <w:bookmarkEnd w:id="3935"/>
    </w:p>
    <w:p w14:paraId="54615321" w14:textId="77777777" w:rsidR="00AE744A" w:rsidRPr="00707B3F" w:rsidRDefault="00AE744A" w:rsidP="00AE744A">
      <w:pPr>
        <w:pStyle w:val="Heading4"/>
        <w:rPr>
          <w:noProof/>
        </w:rPr>
      </w:pPr>
      <w:bookmarkStart w:id="3936" w:name="_CR8_13_12_1"/>
      <w:bookmarkStart w:id="3937" w:name="_Toc534903040"/>
      <w:bookmarkStart w:id="3938" w:name="_Toc51763558"/>
      <w:bookmarkStart w:id="3939" w:name="_Toc64448724"/>
      <w:bookmarkStart w:id="3940" w:name="_Toc66289383"/>
      <w:bookmarkStart w:id="3941" w:name="_Toc74154496"/>
      <w:bookmarkStart w:id="3942" w:name="_Toc81383240"/>
      <w:bookmarkStart w:id="3943" w:name="_Toc88657873"/>
      <w:bookmarkStart w:id="3944" w:name="_Toc97910785"/>
      <w:bookmarkStart w:id="3945" w:name="_Toc105497944"/>
      <w:bookmarkStart w:id="3946" w:name="_Toc112855474"/>
      <w:bookmarkStart w:id="3947" w:name="_Toc113836870"/>
      <w:bookmarkStart w:id="3948" w:name="_Toc222865303"/>
      <w:bookmarkEnd w:id="3936"/>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937"/>
      <w:bookmarkEnd w:id="3938"/>
      <w:bookmarkEnd w:id="3939"/>
      <w:bookmarkEnd w:id="3940"/>
      <w:bookmarkEnd w:id="3941"/>
      <w:bookmarkEnd w:id="3942"/>
      <w:bookmarkEnd w:id="3943"/>
      <w:bookmarkEnd w:id="3944"/>
      <w:bookmarkEnd w:id="3945"/>
      <w:bookmarkEnd w:id="3946"/>
      <w:bookmarkEnd w:id="3947"/>
      <w:bookmarkEnd w:id="3948"/>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949" w:name="_CR8_13_12_2"/>
      <w:bookmarkStart w:id="3950" w:name="_Toc534903041"/>
      <w:bookmarkStart w:id="3951" w:name="_Toc51763559"/>
      <w:bookmarkStart w:id="3952" w:name="_Toc64448725"/>
      <w:bookmarkStart w:id="3953" w:name="_Toc66289384"/>
      <w:bookmarkStart w:id="3954" w:name="_Toc74154497"/>
      <w:bookmarkStart w:id="3955" w:name="_Toc81383241"/>
      <w:bookmarkStart w:id="3956" w:name="_Toc88657874"/>
      <w:bookmarkStart w:id="3957" w:name="_Toc97910786"/>
      <w:bookmarkStart w:id="3958" w:name="_Toc105497945"/>
      <w:bookmarkStart w:id="3959" w:name="_Toc112855475"/>
      <w:bookmarkStart w:id="3960" w:name="_Toc113836871"/>
      <w:bookmarkStart w:id="3961" w:name="_Toc222865304"/>
      <w:bookmarkEnd w:id="3949"/>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318320815"/>
    <w:bookmarkEnd w:id="3962"/>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9pt" o:ole="">
            <v:imagedata r:id="rId128" o:title=""/>
          </v:shape>
          <o:OLEObject Type="Embed" ProgID="Word.Picture.8" ShapeID="_x0000_i1072" DrawAspect="Content" ObjectID="_1833481192" r:id="rId129"/>
        </w:object>
      </w:r>
    </w:p>
    <w:p w14:paraId="016A581B" w14:textId="77777777" w:rsidR="00AE744A" w:rsidRPr="00707B3F" w:rsidRDefault="00AE744A" w:rsidP="00AE744A">
      <w:pPr>
        <w:pStyle w:val="TF"/>
        <w:rPr>
          <w:noProof/>
          <w:lang w:eastAsia="zh-CN"/>
        </w:rPr>
      </w:pPr>
      <w:bookmarkStart w:id="3963" w:name="_CRFigure8_13_12_21"/>
      <w:r w:rsidRPr="00707B3F">
        <w:rPr>
          <w:noProof/>
        </w:rPr>
        <w:t xml:space="preserve">Figure </w:t>
      </w:r>
      <w:bookmarkEnd w:id="3963"/>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964" w:name="_CR8_13_12_3"/>
      <w:bookmarkStart w:id="3965" w:name="_Toc534903042"/>
      <w:bookmarkStart w:id="3966" w:name="_Toc51763560"/>
      <w:bookmarkStart w:id="3967" w:name="_Toc64448726"/>
      <w:bookmarkStart w:id="3968" w:name="_Toc66289385"/>
      <w:bookmarkStart w:id="3969" w:name="_Toc74154498"/>
      <w:bookmarkStart w:id="3970" w:name="_Toc81383242"/>
      <w:bookmarkStart w:id="3971" w:name="_Toc88657875"/>
      <w:bookmarkStart w:id="3972" w:name="_Toc97910787"/>
      <w:bookmarkStart w:id="3973" w:name="_Toc105497946"/>
      <w:bookmarkStart w:id="3974" w:name="_Toc112855476"/>
      <w:bookmarkStart w:id="3975" w:name="_Toc113836872"/>
      <w:bookmarkStart w:id="3976" w:name="_Toc222865305"/>
      <w:bookmarkEnd w:id="3964"/>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965"/>
      <w:bookmarkEnd w:id="3966"/>
      <w:bookmarkEnd w:id="3967"/>
      <w:bookmarkEnd w:id="3968"/>
      <w:bookmarkEnd w:id="3969"/>
      <w:bookmarkEnd w:id="3970"/>
      <w:bookmarkEnd w:id="3971"/>
      <w:bookmarkEnd w:id="3972"/>
      <w:bookmarkEnd w:id="3973"/>
      <w:bookmarkEnd w:id="3974"/>
      <w:bookmarkEnd w:id="3975"/>
      <w:bookmarkEnd w:id="3976"/>
    </w:p>
    <w:bookmarkStart w:id="3977" w:name="_MON_1318314549"/>
    <w:bookmarkEnd w:id="3977"/>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9pt" o:ole="">
            <v:imagedata r:id="rId130" o:title=""/>
          </v:shape>
          <o:OLEObject Type="Embed" ProgID="Word.Picture.8" ShapeID="_x0000_i1073" DrawAspect="Content" ObjectID="_1833481193" r:id="rId131"/>
        </w:object>
      </w:r>
    </w:p>
    <w:p w14:paraId="1D0477A9" w14:textId="77777777" w:rsidR="00AE744A" w:rsidRPr="00707B3F" w:rsidRDefault="00AE744A" w:rsidP="00AE744A">
      <w:pPr>
        <w:pStyle w:val="TF"/>
        <w:rPr>
          <w:noProof/>
          <w:lang w:eastAsia="zh-CN"/>
        </w:rPr>
      </w:pPr>
      <w:bookmarkStart w:id="3978" w:name="_CRFigure8_13_12_31"/>
      <w:r w:rsidRPr="00707B3F">
        <w:rPr>
          <w:noProof/>
        </w:rPr>
        <w:t xml:space="preserve">Figure </w:t>
      </w:r>
      <w:bookmarkEnd w:id="3978"/>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979" w:name="_CR8_13_13"/>
      <w:bookmarkStart w:id="3980" w:name="_Toc534903043"/>
      <w:bookmarkStart w:id="3981" w:name="_Toc51763561"/>
      <w:bookmarkStart w:id="3982" w:name="_Toc64448727"/>
      <w:bookmarkStart w:id="3983" w:name="_Toc66289386"/>
      <w:bookmarkStart w:id="3984" w:name="_Toc74154499"/>
      <w:bookmarkStart w:id="3985" w:name="_Toc81383243"/>
      <w:bookmarkStart w:id="3986" w:name="_Toc88657876"/>
      <w:bookmarkStart w:id="3987" w:name="_Toc97910788"/>
      <w:bookmarkStart w:id="3988" w:name="_Toc105497947"/>
      <w:bookmarkStart w:id="3989" w:name="_Toc112855477"/>
      <w:bookmarkStart w:id="3990" w:name="_Toc113836873"/>
      <w:bookmarkStart w:id="3991" w:name="_Toc222865306"/>
      <w:bookmarkEnd w:id="3979"/>
      <w:r w:rsidRPr="00707B3F">
        <w:rPr>
          <w:noProof/>
        </w:rPr>
        <w:t>8.</w:t>
      </w:r>
      <w:r>
        <w:rPr>
          <w:noProof/>
        </w:rPr>
        <w:t>13</w:t>
      </w:r>
      <w:r w:rsidRPr="00707B3F">
        <w:rPr>
          <w:noProof/>
        </w:rPr>
        <w:t>.1</w:t>
      </w:r>
      <w:r>
        <w:rPr>
          <w:noProof/>
        </w:rPr>
        <w:t>3</w:t>
      </w:r>
      <w:r w:rsidRPr="00707B3F">
        <w:rPr>
          <w:noProof/>
        </w:rPr>
        <w:tab/>
        <w:t>E-CID Measurement Failure Indication</w:t>
      </w:r>
      <w:bookmarkEnd w:id="3980"/>
      <w:bookmarkEnd w:id="3981"/>
      <w:bookmarkEnd w:id="3982"/>
      <w:bookmarkEnd w:id="3983"/>
      <w:bookmarkEnd w:id="3984"/>
      <w:bookmarkEnd w:id="3985"/>
      <w:bookmarkEnd w:id="3986"/>
      <w:bookmarkEnd w:id="3987"/>
      <w:bookmarkEnd w:id="3988"/>
      <w:bookmarkEnd w:id="3989"/>
      <w:bookmarkEnd w:id="3990"/>
      <w:bookmarkEnd w:id="3991"/>
    </w:p>
    <w:p w14:paraId="22C6EB6D" w14:textId="77777777" w:rsidR="00AE744A" w:rsidRPr="00707B3F" w:rsidRDefault="00AE744A" w:rsidP="00AE744A">
      <w:pPr>
        <w:pStyle w:val="Heading4"/>
        <w:rPr>
          <w:noProof/>
        </w:rPr>
      </w:pPr>
      <w:bookmarkStart w:id="3992" w:name="_CR8_13_13_1"/>
      <w:bookmarkStart w:id="3993" w:name="_Toc534903044"/>
      <w:bookmarkStart w:id="3994" w:name="_Toc51763562"/>
      <w:bookmarkStart w:id="3995" w:name="_Toc64448728"/>
      <w:bookmarkStart w:id="3996" w:name="_Toc66289387"/>
      <w:bookmarkStart w:id="3997" w:name="_Toc74154500"/>
      <w:bookmarkStart w:id="3998" w:name="_Toc81383244"/>
      <w:bookmarkStart w:id="3999" w:name="_Toc88657877"/>
      <w:bookmarkStart w:id="4000" w:name="_Toc97910789"/>
      <w:bookmarkStart w:id="4001" w:name="_Toc105497948"/>
      <w:bookmarkStart w:id="4002" w:name="_Toc112855478"/>
      <w:bookmarkStart w:id="4003" w:name="_Toc113836874"/>
      <w:bookmarkStart w:id="4004" w:name="_Toc222865307"/>
      <w:bookmarkEnd w:id="3992"/>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993"/>
      <w:bookmarkEnd w:id="3994"/>
      <w:bookmarkEnd w:id="3995"/>
      <w:bookmarkEnd w:id="3996"/>
      <w:bookmarkEnd w:id="3997"/>
      <w:bookmarkEnd w:id="3998"/>
      <w:bookmarkEnd w:id="3999"/>
      <w:bookmarkEnd w:id="4000"/>
      <w:bookmarkEnd w:id="4001"/>
      <w:bookmarkEnd w:id="4002"/>
      <w:bookmarkEnd w:id="4003"/>
      <w:bookmarkEnd w:id="4004"/>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4005" w:name="_CR8_13_13_2"/>
      <w:bookmarkStart w:id="4006" w:name="_Toc534903045"/>
      <w:bookmarkStart w:id="4007" w:name="_Toc51763563"/>
      <w:bookmarkStart w:id="4008" w:name="_Toc64448729"/>
      <w:bookmarkStart w:id="4009" w:name="_Toc66289388"/>
      <w:bookmarkStart w:id="4010" w:name="_Toc74154501"/>
      <w:bookmarkStart w:id="4011" w:name="_Toc81383245"/>
      <w:bookmarkStart w:id="4012" w:name="_Toc88657878"/>
      <w:bookmarkStart w:id="4013" w:name="_Toc97910790"/>
      <w:bookmarkStart w:id="4014" w:name="_Toc105497949"/>
      <w:bookmarkStart w:id="4015" w:name="_Toc112855479"/>
      <w:bookmarkStart w:id="4016" w:name="_Toc113836875"/>
      <w:bookmarkStart w:id="4017" w:name="_Toc222865308"/>
      <w:bookmarkEnd w:id="4005"/>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4006"/>
      <w:bookmarkEnd w:id="4007"/>
      <w:bookmarkEnd w:id="4008"/>
      <w:bookmarkEnd w:id="4009"/>
      <w:bookmarkEnd w:id="4010"/>
      <w:bookmarkEnd w:id="4011"/>
      <w:bookmarkEnd w:id="4012"/>
      <w:bookmarkEnd w:id="4013"/>
      <w:bookmarkEnd w:id="4014"/>
      <w:bookmarkEnd w:id="4015"/>
      <w:bookmarkEnd w:id="4016"/>
      <w:bookmarkEnd w:id="4017"/>
    </w:p>
    <w:bookmarkStart w:id="4018" w:name="_MON_1318272044"/>
    <w:bookmarkEnd w:id="4018"/>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3.2pt;height:102pt" o:ole="">
            <v:imagedata r:id="rId132" o:title=""/>
          </v:shape>
          <o:OLEObject Type="Embed" ProgID="Word.Picture.8" ShapeID="_x0000_i1074" DrawAspect="Content" ObjectID="_1833481194" r:id="rId133"/>
        </w:object>
      </w:r>
    </w:p>
    <w:p w14:paraId="38711BF9" w14:textId="77777777" w:rsidR="00AE744A" w:rsidRPr="00707B3F" w:rsidRDefault="00AE744A" w:rsidP="00AE744A">
      <w:pPr>
        <w:pStyle w:val="TF"/>
        <w:rPr>
          <w:noProof/>
          <w:lang w:eastAsia="zh-CN"/>
        </w:rPr>
      </w:pPr>
      <w:bookmarkStart w:id="4019" w:name="_CRFigure8_13_13_21"/>
      <w:r w:rsidRPr="00707B3F">
        <w:rPr>
          <w:noProof/>
        </w:rPr>
        <w:t xml:space="preserve">Figure </w:t>
      </w:r>
      <w:bookmarkEnd w:id="4019"/>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4020" w:name="_CR8_13_13_3"/>
      <w:bookmarkStart w:id="4021" w:name="_Toc534903046"/>
      <w:bookmarkStart w:id="4022" w:name="_Toc51763564"/>
      <w:bookmarkStart w:id="4023" w:name="_Toc64448730"/>
      <w:bookmarkStart w:id="4024" w:name="_Toc66289389"/>
      <w:bookmarkStart w:id="4025" w:name="_Toc74154502"/>
      <w:bookmarkStart w:id="4026" w:name="_Toc81383246"/>
      <w:bookmarkStart w:id="4027" w:name="_Toc88657879"/>
      <w:bookmarkStart w:id="4028" w:name="_Toc97910791"/>
      <w:bookmarkStart w:id="4029" w:name="_Toc105497950"/>
      <w:bookmarkStart w:id="4030" w:name="_Toc112855480"/>
      <w:bookmarkStart w:id="4031" w:name="_Toc113836876"/>
      <w:bookmarkStart w:id="4032" w:name="_Toc222865309"/>
      <w:bookmarkEnd w:id="4020"/>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4021"/>
      <w:bookmarkEnd w:id="4022"/>
      <w:bookmarkEnd w:id="4023"/>
      <w:bookmarkEnd w:id="4024"/>
      <w:bookmarkEnd w:id="4025"/>
      <w:bookmarkEnd w:id="4026"/>
      <w:bookmarkEnd w:id="4027"/>
      <w:bookmarkEnd w:id="4028"/>
      <w:bookmarkEnd w:id="4029"/>
      <w:bookmarkEnd w:id="4030"/>
      <w:bookmarkEnd w:id="4031"/>
      <w:bookmarkEnd w:id="4032"/>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4033" w:name="_CR8_13_14"/>
      <w:bookmarkStart w:id="4034" w:name="_Toc534903047"/>
      <w:bookmarkStart w:id="4035" w:name="_Toc51763565"/>
      <w:bookmarkStart w:id="4036" w:name="_Toc64448731"/>
      <w:bookmarkStart w:id="4037" w:name="_Toc66289390"/>
      <w:bookmarkStart w:id="4038" w:name="_Toc74154503"/>
      <w:bookmarkStart w:id="4039" w:name="_Toc81383247"/>
      <w:bookmarkStart w:id="4040" w:name="_Toc88657880"/>
      <w:bookmarkStart w:id="4041" w:name="_Toc97910792"/>
      <w:bookmarkStart w:id="4042" w:name="_Toc105497951"/>
      <w:bookmarkStart w:id="4043" w:name="_Toc112855481"/>
      <w:bookmarkStart w:id="4044" w:name="_Toc113836877"/>
      <w:bookmarkStart w:id="4045" w:name="_Toc222865310"/>
      <w:bookmarkEnd w:id="4033"/>
      <w:r w:rsidRPr="00707B3F">
        <w:rPr>
          <w:noProof/>
        </w:rPr>
        <w:t>8.</w:t>
      </w:r>
      <w:r>
        <w:rPr>
          <w:noProof/>
        </w:rPr>
        <w:t>13</w:t>
      </w:r>
      <w:r w:rsidRPr="00707B3F">
        <w:rPr>
          <w:noProof/>
        </w:rPr>
        <w:t>.1</w:t>
      </w:r>
      <w:r>
        <w:rPr>
          <w:noProof/>
        </w:rPr>
        <w:t>4</w:t>
      </w:r>
      <w:r w:rsidRPr="00707B3F">
        <w:rPr>
          <w:noProof/>
        </w:rPr>
        <w:tab/>
        <w:t>E-CID Measurement Report</w:t>
      </w:r>
      <w:bookmarkEnd w:id="4034"/>
      <w:bookmarkEnd w:id="4035"/>
      <w:bookmarkEnd w:id="4036"/>
      <w:bookmarkEnd w:id="4037"/>
      <w:bookmarkEnd w:id="4038"/>
      <w:bookmarkEnd w:id="4039"/>
      <w:bookmarkEnd w:id="4040"/>
      <w:bookmarkEnd w:id="4041"/>
      <w:bookmarkEnd w:id="4042"/>
      <w:bookmarkEnd w:id="4043"/>
      <w:bookmarkEnd w:id="4044"/>
      <w:bookmarkEnd w:id="4045"/>
    </w:p>
    <w:p w14:paraId="5F394060" w14:textId="77777777" w:rsidR="00AE744A" w:rsidRPr="00707B3F" w:rsidRDefault="00AE744A" w:rsidP="00AE744A">
      <w:pPr>
        <w:pStyle w:val="Heading4"/>
        <w:rPr>
          <w:noProof/>
        </w:rPr>
      </w:pPr>
      <w:bookmarkStart w:id="4046" w:name="_CR8_13_14_1"/>
      <w:bookmarkStart w:id="4047" w:name="_Toc534903048"/>
      <w:bookmarkStart w:id="4048" w:name="_Toc51763566"/>
      <w:bookmarkStart w:id="4049" w:name="_Toc64448732"/>
      <w:bookmarkStart w:id="4050" w:name="_Toc66289391"/>
      <w:bookmarkStart w:id="4051" w:name="_Toc74154504"/>
      <w:bookmarkStart w:id="4052" w:name="_Toc81383248"/>
      <w:bookmarkStart w:id="4053" w:name="_Toc88657881"/>
      <w:bookmarkStart w:id="4054" w:name="_Toc97910793"/>
      <w:bookmarkStart w:id="4055" w:name="_Toc105497952"/>
      <w:bookmarkStart w:id="4056" w:name="_Toc112855482"/>
      <w:bookmarkStart w:id="4057" w:name="_Toc113836878"/>
      <w:bookmarkStart w:id="4058" w:name="_Toc222865311"/>
      <w:bookmarkEnd w:id="4046"/>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4047"/>
      <w:bookmarkEnd w:id="4048"/>
      <w:bookmarkEnd w:id="4049"/>
      <w:bookmarkEnd w:id="4050"/>
      <w:bookmarkEnd w:id="4051"/>
      <w:bookmarkEnd w:id="4052"/>
      <w:bookmarkEnd w:id="4053"/>
      <w:bookmarkEnd w:id="4054"/>
      <w:bookmarkEnd w:id="4055"/>
      <w:bookmarkEnd w:id="4056"/>
      <w:bookmarkEnd w:id="4057"/>
      <w:bookmarkEnd w:id="4058"/>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4059" w:name="_CR8_13_14_2"/>
      <w:bookmarkStart w:id="4060" w:name="_Toc534903049"/>
      <w:bookmarkStart w:id="4061" w:name="_Toc51763567"/>
      <w:bookmarkStart w:id="4062" w:name="_Toc64448733"/>
      <w:bookmarkStart w:id="4063" w:name="_Toc66289392"/>
      <w:bookmarkStart w:id="4064" w:name="_Toc74154505"/>
      <w:bookmarkStart w:id="4065" w:name="_Toc81383249"/>
      <w:bookmarkStart w:id="4066" w:name="_Toc88657882"/>
      <w:bookmarkStart w:id="4067" w:name="_Toc97910794"/>
      <w:bookmarkStart w:id="4068" w:name="_Toc105497953"/>
      <w:bookmarkStart w:id="4069" w:name="_Toc112855483"/>
      <w:bookmarkStart w:id="4070" w:name="_Toc113836879"/>
      <w:bookmarkStart w:id="4071" w:name="_Toc222865312"/>
      <w:bookmarkEnd w:id="4059"/>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4060"/>
      <w:bookmarkEnd w:id="4061"/>
      <w:bookmarkEnd w:id="4062"/>
      <w:bookmarkEnd w:id="4063"/>
      <w:bookmarkEnd w:id="4064"/>
      <w:bookmarkEnd w:id="4065"/>
      <w:bookmarkEnd w:id="4066"/>
      <w:bookmarkEnd w:id="4067"/>
      <w:bookmarkEnd w:id="4068"/>
      <w:bookmarkEnd w:id="4069"/>
      <w:bookmarkEnd w:id="4070"/>
      <w:bookmarkEnd w:id="4071"/>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3.2pt;height:102pt" o:ole="">
            <v:imagedata r:id="rId134" o:title=""/>
          </v:shape>
          <o:OLEObject Type="Embed" ProgID="Word.Picture.8" ShapeID="_x0000_i1075" DrawAspect="Content" ObjectID="_1833481195" r:id="rId135"/>
        </w:object>
      </w:r>
    </w:p>
    <w:p w14:paraId="75403E6E" w14:textId="77777777" w:rsidR="00AE744A" w:rsidRPr="00707B3F" w:rsidRDefault="00AE744A" w:rsidP="00AE744A">
      <w:pPr>
        <w:pStyle w:val="TF"/>
        <w:rPr>
          <w:noProof/>
          <w:lang w:eastAsia="zh-CN"/>
        </w:rPr>
      </w:pPr>
      <w:bookmarkStart w:id="4072" w:name="_CRFigure8_13_14_21"/>
      <w:r w:rsidRPr="00707B3F">
        <w:rPr>
          <w:noProof/>
        </w:rPr>
        <w:t xml:space="preserve">Figure </w:t>
      </w:r>
      <w:bookmarkEnd w:id="4072"/>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4073" w:name="_CR8_13_14_3"/>
      <w:bookmarkStart w:id="4074" w:name="_Toc534903050"/>
      <w:bookmarkStart w:id="4075" w:name="_Toc51763568"/>
      <w:bookmarkStart w:id="4076" w:name="_Toc64448734"/>
      <w:bookmarkStart w:id="4077" w:name="_Toc66289393"/>
      <w:bookmarkStart w:id="4078" w:name="_Toc74154506"/>
      <w:bookmarkStart w:id="4079" w:name="_Toc81383250"/>
      <w:bookmarkStart w:id="4080" w:name="_Toc88657883"/>
      <w:bookmarkStart w:id="4081" w:name="_Toc97910795"/>
      <w:bookmarkStart w:id="4082" w:name="_Toc105497954"/>
      <w:bookmarkStart w:id="4083" w:name="_Toc112855484"/>
      <w:bookmarkStart w:id="4084" w:name="_Toc113836880"/>
      <w:bookmarkStart w:id="4085" w:name="_Toc222865313"/>
      <w:bookmarkEnd w:id="407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4074"/>
      <w:bookmarkEnd w:id="4075"/>
      <w:bookmarkEnd w:id="4076"/>
      <w:bookmarkEnd w:id="4077"/>
      <w:bookmarkEnd w:id="4078"/>
      <w:bookmarkEnd w:id="4079"/>
      <w:bookmarkEnd w:id="4080"/>
      <w:bookmarkEnd w:id="4081"/>
      <w:bookmarkEnd w:id="4082"/>
      <w:bookmarkEnd w:id="4083"/>
      <w:bookmarkEnd w:id="4084"/>
      <w:bookmarkEnd w:id="4085"/>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4086" w:name="_CR8_13_15"/>
      <w:bookmarkStart w:id="4087" w:name="_Toc51763569"/>
      <w:bookmarkStart w:id="4088" w:name="_Toc64448735"/>
      <w:bookmarkStart w:id="4089" w:name="_Toc66289394"/>
      <w:bookmarkStart w:id="4090" w:name="_Toc74154507"/>
      <w:bookmarkStart w:id="4091" w:name="_Toc81383251"/>
      <w:bookmarkStart w:id="4092" w:name="_Toc88657884"/>
      <w:bookmarkStart w:id="4093" w:name="_Toc97910796"/>
      <w:bookmarkStart w:id="4094" w:name="_Toc105497955"/>
      <w:bookmarkStart w:id="4095" w:name="_Toc112855485"/>
      <w:bookmarkStart w:id="4096" w:name="_Toc113836881"/>
      <w:bookmarkStart w:id="4097" w:name="_Toc222865314"/>
      <w:bookmarkEnd w:id="4086"/>
      <w:r w:rsidRPr="00707B3F">
        <w:rPr>
          <w:noProof/>
        </w:rPr>
        <w:t>8.</w:t>
      </w:r>
      <w:r>
        <w:rPr>
          <w:noProof/>
        </w:rPr>
        <w:t>13</w:t>
      </w:r>
      <w:r w:rsidRPr="00707B3F">
        <w:rPr>
          <w:noProof/>
        </w:rPr>
        <w:t>.1</w:t>
      </w:r>
      <w:r>
        <w:rPr>
          <w:noProof/>
        </w:rPr>
        <w:t>5</w:t>
      </w:r>
      <w:r w:rsidRPr="00707B3F">
        <w:rPr>
          <w:noProof/>
        </w:rPr>
        <w:tab/>
        <w:t>E-CID Measurement Termination</w:t>
      </w:r>
      <w:bookmarkEnd w:id="4087"/>
      <w:bookmarkEnd w:id="4088"/>
      <w:bookmarkEnd w:id="4089"/>
      <w:bookmarkEnd w:id="4090"/>
      <w:bookmarkEnd w:id="4091"/>
      <w:bookmarkEnd w:id="4092"/>
      <w:bookmarkEnd w:id="4093"/>
      <w:bookmarkEnd w:id="4094"/>
      <w:bookmarkEnd w:id="4095"/>
      <w:bookmarkEnd w:id="4096"/>
      <w:bookmarkEnd w:id="4097"/>
    </w:p>
    <w:p w14:paraId="26F0003C" w14:textId="77777777" w:rsidR="00AE744A" w:rsidRPr="00707B3F" w:rsidRDefault="00AE744A" w:rsidP="00AE744A">
      <w:pPr>
        <w:pStyle w:val="Heading4"/>
        <w:rPr>
          <w:noProof/>
        </w:rPr>
      </w:pPr>
      <w:bookmarkStart w:id="4098" w:name="_CR8_13_15_1"/>
      <w:bookmarkStart w:id="4099" w:name="_Toc534903052"/>
      <w:bookmarkStart w:id="4100" w:name="_Toc51763570"/>
      <w:bookmarkStart w:id="4101" w:name="_Toc64448736"/>
      <w:bookmarkStart w:id="4102" w:name="_Toc66289395"/>
      <w:bookmarkStart w:id="4103" w:name="_Toc74154508"/>
      <w:bookmarkStart w:id="4104" w:name="_Toc81383252"/>
      <w:bookmarkStart w:id="4105" w:name="_Toc88657885"/>
      <w:bookmarkStart w:id="4106" w:name="_Toc97910797"/>
      <w:bookmarkStart w:id="4107" w:name="_Toc105497956"/>
      <w:bookmarkStart w:id="4108" w:name="_Toc112855486"/>
      <w:bookmarkStart w:id="4109" w:name="_Toc113836882"/>
      <w:bookmarkStart w:id="4110" w:name="_Toc222865315"/>
      <w:bookmarkEnd w:id="409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4099"/>
      <w:bookmarkEnd w:id="4100"/>
      <w:bookmarkEnd w:id="4101"/>
      <w:bookmarkEnd w:id="4102"/>
      <w:bookmarkEnd w:id="4103"/>
      <w:bookmarkEnd w:id="4104"/>
      <w:bookmarkEnd w:id="4105"/>
      <w:bookmarkEnd w:id="4106"/>
      <w:bookmarkEnd w:id="4107"/>
      <w:bookmarkEnd w:id="4108"/>
      <w:bookmarkEnd w:id="4109"/>
      <w:bookmarkEnd w:id="4110"/>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4111" w:name="_CR8_13_15_2"/>
      <w:bookmarkStart w:id="4112" w:name="_Toc534903053"/>
      <w:bookmarkStart w:id="4113" w:name="_Toc51763571"/>
      <w:bookmarkStart w:id="4114" w:name="_Toc64448737"/>
      <w:bookmarkStart w:id="4115" w:name="_Toc66289396"/>
      <w:bookmarkStart w:id="4116" w:name="_Toc74154509"/>
      <w:bookmarkStart w:id="4117" w:name="_Toc81383253"/>
      <w:bookmarkStart w:id="4118" w:name="_Toc88657886"/>
      <w:bookmarkStart w:id="4119" w:name="_Toc97910798"/>
      <w:bookmarkStart w:id="4120" w:name="_Toc105497957"/>
      <w:bookmarkStart w:id="4121" w:name="_Toc112855487"/>
      <w:bookmarkStart w:id="4122" w:name="_Toc113836883"/>
      <w:bookmarkStart w:id="4123" w:name="_Toc222865316"/>
      <w:bookmarkEnd w:id="4111"/>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4112"/>
      <w:bookmarkEnd w:id="4113"/>
      <w:bookmarkEnd w:id="4114"/>
      <w:bookmarkEnd w:id="4115"/>
      <w:bookmarkEnd w:id="4116"/>
      <w:bookmarkEnd w:id="4117"/>
      <w:bookmarkEnd w:id="4118"/>
      <w:bookmarkEnd w:id="4119"/>
      <w:bookmarkEnd w:id="4120"/>
      <w:bookmarkEnd w:id="4121"/>
      <w:bookmarkEnd w:id="4122"/>
      <w:bookmarkEnd w:id="4123"/>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3.2pt;height:102pt" o:ole="">
            <v:imagedata r:id="rId136" o:title=""/>
          </v:shape>
          <o:OLEObject Type="Embed" ProgID="Word.Picture.8" ShapeID="_x0000_i1076" DrawAspect="Content" ObjectID="_1833481196" r:id="rId137"/>
        </w:object>
      </w:r>
    </w:p>
    <w:p w14:paraId="23247B3E" w14:textId="77777777" w:rsidR="00AE744A" w:rsidRPr="00707B3F" w:rsidRDefault="00AE744A" w:rsidP="00AE744A">
      <w:pPr>
        <w:pStyle w:val="TF"/>
        <w:rPr>
          <w:noProof/>
          <w:lang w:eastAsia="zh-CN"/>
        </w:rPr>
      </w:pPr>
      <w:bookmarkStart w:id="4124" w:name="_CRFigure8_13_15_21"/>
      <w:r w:rsidRPr="00707B3F">
        <w:rPr>
          <w:noProof/>
        </w:rPr>
        <w:t xml:space="preserve">Figure </w:t>
      </w:r>
      <w:bookmarkEnd w:id="4124"/>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4125" w:name="_CR8_13_15_3"/>
      <w:bookmarkStart w:id="4126" w:name="_Toc534903054"/>
      <w:bookmarkStart w:id="4127" w:name="_Toc51763572"/>
      <w:bookmarkStart w:id="4128" w:name="_Toc64448738"/>
      <w:bookmarkStart w:id="4129" w:name="_Toc66289397"/>
      <w:bookmarkStart w:id="4130" w:name="_Toc74154510"/>
      <w:bookmarkStart w:id="4131" w:name="_Toc81383254"/>
      <w:bookmarkStart w:id="4132" w:name="_Toc88657887"/>
      <w:bookmarkStart w:id="4133" w:name="_Toc97910799"/>
      <w:bookmarkStart w:id="4134" w:name="_Toc105497958"/>
      <w:bookmarkStart w:id="4135" w:name="_Toc112855488"/>
      <w:bookmarkStart w:id="4136" w:name="_Toc113836884"/>
      <w:bookmarkStart w:id="4137" w:name="_Toc222865317"/>
      <w:bookmarkEnd w:id="4125"/>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4126"/>
      <w:bookmarkEnd w:id="4127"/>
      <w:bookmarkEnd w:id="4128"/>
      <w:bookmarkEnd w:id="4129"/>
      <w:bookmarkEnd w:id="4130"/>
      <w:bookmarkEnd w:id="4131"/>
      <w:bookmarkEnd w:id="4132"/>
      <w:bookmarkEnd w:id="4133"/>
      <w:bookmarkEnd w:id="4134"/>
      <w:bookmarkEnd w:id="4135"/>
      <w:bookmarkEnd w:id="4136"/>
      <w:bookmarkEnd w:id="4137"/>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4138" w:name="_CR8_13_16"/>
      <w:bookmarkStart w:id="4139" w:name="_Toc51763573"/>
      <w:bookmarkStart w:id="4140" w:name="_Toc64448739"/>
      <w:bookmarkStart w:id="4141" w:name="_Toc66289398"/>
      <w:bookmarkStart w:id="4142" w:name="_Toc74154511"/>
      <w:bookmarkStart w:id="4143" w:name="_Toc81383255"/>
      <w:bookmarkStart w:id="4144" w:name="_Toc88657888"/>
      <w:bookmarkStart w:id="4145" w:name="_Toc97910800"/>
      <w:bookmarkStart w:id="4146" w:name="_Toc105497959"/>
      <w:bookmarkStart w:id="4147" w:name="_Toc112855489"/>
      <w:bookmarkStart w:id="4148" w:name="_Toc113836885"/>
      <w:bookmarkStart w:id="4149" w:name="_Toc222865318"/>
      <w:bookmarkEnd w:id="4138"/>
      <w:r w:rsidRPr="002C0153">
        <w:t>8.</w:t>
      </w:r>
      <w:r>
        <w:t>13</w:t>
      </w:r>
      <w:r w:rsidRPr="002C0153">
        <w:t>.1</w:t>
      </w:r>
      <w:r>
        <w:t>6</w:t>
      </w:r>
      <w:r w:rsidRPr="002C0153">
        <w:tab/>
        <w:t>Positioning Information Update</w:t>
      </w:r>
      <w:bookmarkEnd w:id="4139"/>
      <w:bookmarkEnd w:id="4140"/>
      <w:bookmarkEnd w:id="4141"/>
      <w:bookmarkEnd w:id="4142"/>
      <w:bookmarkEnd w:id="4143"/>
      <w:bookmarkEnd w:id="4144"/>
      <w:bookmarkEnd w:id="4145"/>
      <w:bookmarkEnd w:id="4146"/>
      <w:bookmarkEnd w:id="4147"/>
      <w:bookmarkEnd w:id="4148"/>
      <w:bookmarkEnd w:id="4149"/>
    </w:p>
    <w:p w14:paraId="3BE93C2A" w14:textId="77777777" w:rsidR="00AE744A" w:rsidRPr="002C0153" w:rsidRDefault="00AE744A" w:rsidP="00AE744A">
      <w:pPr>
        <w:pStyle w:val="Heading4"/>
      </w:pPr>
      <w:bookmarkStart w:id="4150" w:name="_CR8_13_16_1"/>
      <w:bookmarkStart w:id="4151" w:name="_Toc51763574"/>
      <w:bookmarkStart w:id="4152" w:name="_Toc64448740"/>
      <w:bookmarkStart w:id="4153" w:name="_Toc66289399"/>
      <w:bookmarkStart w:id="4154" w:name="_Toc74154512"/>
      <w:bookmarkStart w:id="4155" w:name="_Toc81383256"/>
      <w:bookmarkStart w:id="4156" w:name="_Toc88657889"/>
      <w:bookmarkStart w:id="4157" w:name="_Toc97910801"/>
      <w:bookmarkStart w:id="4158" w:name="_Toc105497960"/>
      <w:bookmarkStart w:id="4159" w:name="_Toc112855490"/>
      <w:bookmarkStart w:id="4160" w:name="_Toc113836886"/>
      <w:bookmarkStart w:id="4161" w:name="_Toc222865319"/>
      <w:bookmarkEnd w:id="4150"/>
      <w:r w:rsidRPr="002C0153">
        <w:t>8.</w:t>
      </w:r>
      <w:r>
        <w:t>13</w:t>
      </w:r>
      <w:r w:rsidRPr="002C0153">
        <w:t>.1</w:t>
      </w:r>
      <w:r>
        <w:t>6</w:t>
      </w:r>
      <w:r w:rsidRPr="002C0153">
        <w:t>.1</w:t>
      </w:r>
      <w:r w:rsidRPr="002C0153">
        <w:tab/>
        <w:t>General</w:t>
      </w:r>
      <w:bookmarkEnd w:id="4151"/>
      <w:bookmarkEnd w:id="4152"/>
      <w:bookmarkEnd w:id="4153"/>
      <w:bookmarkEnd w:id="4154"/>
      <w:bookmarkEnd w:id="4155"/>
      <w:bookmarkEnd w:id="4156"/>
      <w:bookmarkEnd w:id="4157"/>
      <w:bookmarkEnd w:id="4158"/>
      <w:bookmarkEnd w:id="4159"/>
      <w:bookmarkEnd w:id="4160"/>
      <w:bookmarkEnd w:id="4161"/>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4162" w:name="_CR8_13_16_2"/>
      <w:bookmarkStart w:id="4163" w:name="_Toc51763575"/>
      <w:bookmarkStart w:id="4164" w:name="_Toc64448741"/>
      <w:bookmarkStart w:id="4165" w:name="_Toc66289400"/>
      <w:bookmarkStart w:id="4166" w:name="_Toc74154513"/>
      <w:bookmarkStart w:id="4167" w:name="_Toc81383257"/>
      <w:bookmarkStart w:id="4168" w:name="_Toc88657890"/>
      <w:bookmarkStart w:id="4169" w:name="_Toc97910802"/>
      <w:bookmarkStart w:id="4170" w:name="_Toc105497961"/>
      <w:bookmarkStart w:id="4171" w:name="_Toc112855491"/>
      <w:bookmarkStart w:id="4172" w:name="_Toc113836887"/>
      <w:bookmarkStart w:id="4173" w:name="_Toc222865320"/>
      <w:bookmarkEnd w:id="4162"/>
      <w:r w:rsidRPr="002C0153">
        <w:t>8.</w:t>
      </w:r>
      <w:r>
        <w:t>13</w:t>
      </w:r>
      <w:r w:rsidRPr="002C0153">
        <w:t>.1</w:t>
      </w:r>
      <w:r>
        <w:t>6</w:t>
      </w:r>
      <w:r w:rsidRPr="002C0153">
        <w:t>.2</w:t>
      </w:r>
      <w:r w:rsidRPr="002C0153">
        <w:tab/>
        <w:t>Successful Operation</w:t>
      </w:r>
      <w:bookmarkEnd w:id="4163"/>
      <w:bookmarkEnd w:id="4164"/>
      <w:bookmarkEnd w:id="4165"/>
      <w:bookmarkEnd w:id="4166"/>
      <w:bookmarkEnd w:id="4167"/>
      <w:bookmarkEnd w:id="4168"/>
      <w:bookmarkEnd w:id="4169"/>
      <w:bookmarkEnd w:id="4170"/>
      <w:bookmarkEnd w:id="4171"/>
      <w:bookmarkEnd w:id="4172"/>
      <w:bookmarkEnd w:id="4173"/>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9pt" o:ole="">
            <v:imagedata r:id="rId138" o:title=""/>
          </v:shape>
          <o:OLEObject Type="Embed" ProgID="Word.Picture.8" ShapeID="_x0000_i1077" DrawAspect="Content" ObjectID="_1833481197" r:id="rId139"/>
        </w:object>
      </w:r>
    </w:p>
    <w:p w14:paraId="56C939DC" w14:textId="77777777" w:rsidR="00AE744A" w:rsidRPr="002C0153" w:rsidRDefault="00AE744A" w:rsidP="00AE744A">
      <w:pPr>
        <w:pStyle w:val="TF"/>
        <w:rPr>
          <w:lang w:eastAsia="zh-CN"/>
        </w:rPr>
      </w:pPr>
      <w:bookmarkStart w:id="4174" w:name="_CRFigure8_13_16_21"/>
      <w:r w:rsidRPr="002C0153">
        <w:t xml:space="preserve">Figure </w:t>
      </w:r>
      <w:bookmarkEnd w:id="4174"/>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4175"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4176" w:name="_CR8_13_16_3"/>
      <w:bookmarkStart w:id="4177" w:name="_Toc64448742"/>
      <w:bookmarkStart w:id="4178" w:name="_Toc66289401"/>
      <w:bookmarkStart w:id="4179" w:name="_Toc74154514"/>
      <w:bookmarkStart w:id="4180" w:name="_Toc81383258"/>
      <w:bookmarkStart w:id="4181" w:name="_Toc88657891"/>
      <w:bookmarkStart w:id="4182" w:name="_Toc97910803"/>
      <w:bookmarkStart w:id="4183" w:name="_Toc105497962"/>
      <w:bookmarkStart w:id="4184" w:name="_Toc112855492"/>
      <w:bookmarkStart w:id="4185" w:name="_Toc113836888"/>
      <w:bookmarkStart w:id="4186" w:name="_Toc222865321"/>
      <w:bookmarkEnd w:id="4176"/>
      <w:r w:rsidRPr="002C0153">
        <w:t>8.</w:t>
      </w:r>
      <w:r>
        <w:t>13</w:t>
      </w:r>
      <w:r w:rsidRPr="002C0153">
        <w:t>.1</w:t>
      </w:r>
      <w:r>
        <w:t>6</w:t>
      </w:r>
      <w:r w:rsidRPr="002C0153">
        <w:t>.3</w:t>
      </w:r>
      <w:r w:rsidRPr="002C0153">
        <w:tab/>
        <w:t>Unsuccessful Operation</w:t>
      </w:r>
      <w:bookmarkEnd w:id="4175"/>
      <w:bookmarkEnd w:id="4177"/>
      <w:bookmarkEnd w:id="4178"/>
      <w:bookmarkEnd w:id="4179"/>
      <w:bookmarkEnd w:id="4180"/>
      <w:bookmarkEnd w:id="4181"/>
      <w:bookmarkEnd w:id="4182"/>
      <w:bookmarkEnd w:id="4183"/>
      <w:bookmarkEnd w:id="4184"/>
      <w:bookmarkEnd w:id="4185"/>
      <w:bookmarkEnd w:id="4186"/>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4187" w:name="_CR8_13_16_4"/>
      <w:bookmarkStart w:id="4188" w:name="_Toc51763577"/>
      <w:bookmarkStart w:id="4189" w:name="_Toc64448743"/>
      <w:bookmarkStart w:id="4190" w:name="_Toc66289402"/>
      <w:bookmarkStart w:id="4191" w:name="_Toc74154515"/>
      <w:bookmarkStart w:id="4192" w:name="_Toc81383259"/>
      <w:bookmarkStart w:id="4193" w:name="_Toc88657892"/>
      <w:bookmarkStart w:id="4194" w:name="_Toc97910804"/>
      <w:bookmarkStart w:id="4195" w:name="_Toc105497963"/>
      <w:bookmarkStart w:id="4196" w:name="_Toc112855493"/>
      <w:bookmarkStart w:id="4197" w:name="_Toc113836889"/>
      <w:bookmarkStart w:id="4198" w:name="_Toc222865322"/>
      <w:bookmarkEnd w:id="4187"/>
      <w:r w:rsidRPr="002C0153">
        <w:t>8.</w:t>
      </w:r>
      <w:r>
        <w:t>13</w:t>
      </w:r>
      <w:r w:rsidRPr="002C0153">
        <w:t>.1</w:t>
      </w:r>
      <w:r>
        <w:t>6</w:t>
      </w:r>
      <w:r w:rsidRPr="002C0153">
        <w:t>.4</w:t>
      </w:r>
      <w:r w:rsidRPr="002C0153">
        <w:tab/>
        <w:t>Abnormal Conditions</w:t>
      </w:r>
      <w:bookmarkEnd w:id="4188"/>
      <w:bookmarkEnd w:id="4189"/>
      <w:bookmarkEnd w:id="4190"/>
      <w:bookmarkEnd w:id="4191"/>
      <w:bookmarkEnd w:id="4192"/>
      <w:bookmarkEnd w:id="4193"/>
      <w:bookmarkEnd w:id="4194"/>
      <w:bookmarkEnd w:id="4195"/>
      <w:bookmarkEnd w:id="4196"/>
      <w:bookmarkEnd w:id="4197"/>
      <w:bookmarkEnd w:id="4198"/>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4199" w:name="_CR8_13_17"/>
      <w:bookmarkStart w:id="4200" w:name="_Toc222865323"/>
      <w:bookmarkStart w:id="4201" w:name="_Toc51763578"/>
      <w:bookmarkStart w:id="4202" w:name="_Toc64448744"/>
      <w:bookmarkStart w:id="4203" w:name="_Toc66289403"/>
      <w:bookmarkStart w:id="4204" w:name="_Toc74154516"/>
      <w:bookmarkStart w:id="4205" w:name="_Toc81383260"/>
      <w:bookmarkStart w:id="4206" w:name="_Toc88657893"/>
      <w:bookmarkStart w:id="4207" w:name="_Toc97910805"/>
      <w:bookmarkStart w:id="4208" w:name="_Toc105497964"/>
      <w:bookmarkStart w:id="4209" w:name="_Toc112855494"/>
      <w:bookmarkStart w:id="4210" w:name="_Toc113836890"/>
      <w:bookmarkEnd w:id="4199"/>
      <w:r w:rsidRPr="00EA5FA7">
        <w:t>8.</w:t>
      </w:r>
      <w:r>
        <w:t>13</w:t>
      </w:r>
      <w:r w:rsidRPr="00EA5FA7">
        <w:t>.</w:t>
      </w:r>
      <w:r>
        <w:t>17</w:t>
      </w:r>
      <w:r w:rsidRPr="00EA5FA7">
        <w:tab/>
      </w:r>
      <w:r>
        <w:t xml:space="preserve">Positioning </w:t>
      </w:r>
      <w:r w:rsidRPr="00EA5FA7">
        <w:t>System Information Delivery</w:t>
      </w:r>
      <w:bookmarkEnd w:id="4200"/>
    </w:p>
    <w:p w14:paraId="30A23ABF" w14:textId="714906AC" w:rsidR="00DA36E6" w:rsidRPr="00EA5FA7" w:rsidRDefault="00DA36E6" w:rsidP="00DA36E6">
      <w:pPr>
        <w:pStyle w:val="Heading4"/>
        <w:rPr>
          <w:lang w:eastAsia="zh-CN"/>
        </w:rPr>
      </w:pPr>
      <w:bookmarkStart w:id="4211" w:name="_CR8_13_17_1"/>
      <w:bookmarkStart w:id="4212" w:name="_Toc222865324"/>
      <w:bookmarkEnd w:id="4211"/>
      <w:r w:rsidRPr="00EA5FA7">
        <w:t>8.</w:t>
      </w:r>
      <w:r>
        <w:t>13</w:t>
      </w:r>
      <w:r w:rsidRPr="00EA5FA7">
        <w:t>.</w:t>
      </w:r>
      <w:r>
        <w:t>17</w:t>
      </w:r>
      <w:r w:rsidRPr="00EA5FA7">
        <w:t>.1</w:t>
      </w:r>
      <w:r w:rsidRPr="00EA5FA7">
        <w:tab/>
        <w:t>General</w:t>
      </w:r>
      <w:bookmarkEnd w:id="4212"/>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4213" w:name="_CR8_13_17_2"/>
      <w:bookmarkStart w:id="4214" w:name="_Toc222865325"/>
      <w:bookmarkEnd w:id="4213"/>
      <w:r w:rsidRPr="00EA5FA7">
        <w:t>8.</w:t>
      </w:r>
      <w:r>
        <w:t>13</w:t>
      </w:r>
      <w:r w:rsidRPr="00EA5FA7">
        <w:t>.</w:t>
      </w:r>
      <w:r>
        <w:t>17</w:t>
      </w:r>
      <w:r w:rsidRPr="00EA5FA7">
        <w:t>.2</w:t>
      </w:r>
      <w:r w:rsidRPr="00EA5FA7">
        <w:tab/>
        <w:t>Successful Operation</w:t>
      </w:r>
      <w:bookmarkEnd w:id="4214"/>
    </w:p>
    <w:p w14:paraId="78E0A3DD" w14:textId="77777777" w:rsidR="00DA36E6" w:rsidRPr="008D3D6A" w:rsidRDefault="00DA36E6" w:rsidP="0032445C">
      <w:pPr>
        <w:pStyle w:val="TH"/>
      </w:pPr>
      <w:r w:rsidRPr="00AA5DA2">
        <w:object w:dxaOrig="5673" w:dyaOrig="2355" w14:anchorId="0D8AF41B">
          <v:shape id="_x0000_i1078" type="#_x0000_t75" style="width:271.8pt;height:114pt" o:ole="">
            <v:imagedata r:id="rId140" o:title=""/>
          </v:shape>
          <o:OLEObject Type="Embed" ProgID="Word.Picture.8" ShapeID="_x0000_i1078" DrawAspect="Content" ObjectID="_1833481198" r:id="rId141"/>
        </w:object>
      </w:r>
    </w:p>
    <w:p w14:paraId="5CFB58B5" w14:textId="6A3E6091" w:rsidR="00DA36E6" w:rsidRPr="00EA5FA7" w:rsidRDefault="00DA36E6" w:rsidP="0032445C">
      <w:pPr>
        <w:pStyle w:val="TF"/>
      </w:pPr>
      <w:bookmarkStart w:id="4215" w:name="_CRFigure8_13_17_21"/>
      <w:r w:rsidRPr="00EA5FA7">
        <w:t xml:space="preserve">Figure </w:t>
      </w:r>
      <w:bookmarkEnd w:id="4215"/>
      <w:r w:rsidRPr="00EA5FA7">
        <w:t>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CC9F9EF"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00E02FCB">
        <w:rPr>
          <w:rFonts w:eastAsia="Yu Mincho"/>
        </w:rPr>
        <w:t>P</w:t>
      </w:r>
      <w:r w:rsidR="00E02FCB" w:rsidRPr="00310F7C">
        <w:rPr>
          <w:rFonts w:eastAsia="Yu Mincho"/>
        </w:rPr>
        <w:t>ositioning SI</w:t>
      </w:r>
      <w:r w:rsidR="00E02FCB">
        <w:rPr>
          <w:rFonts w:eastAsia="Yu Mincho"/>
        </w:rPr>
        <w:t xml:space="preserve"> messages, indicated by the </w:t>
      </w:r>
      <w:r w:rsidR="00E02FCB">
        <w:rPr>
          <w:rFonts w:eastAsia="SimSun"/>
          <w:i/>
          <w:iCs/>
          <w:lang w:val="en-US" w:eastAsia="zh-CN"/>
        </w:rPr>
        <w:t>PosSITypeList</w:t>
      </w:r>
      <w:r w:rsidR="00E02FCB">
        <w:rPr>
          <w:rFonts w:eastAsia="SimSun"/>
          <w:lang w:val="en-US" w:eastAsia="zh-CN"/>
        </w:rPr>
        <w:t xml:space="preserve"> IE</w:t>
      </w:r>
      <w:r w:rsidR="00E02FCB" w:rsidRPr="00310F7C">
        <w:rPr>
          <w:rFonts w:eastAsia="Yu Mincho"/>
        </w:rPr>
        <w:t xml:space="preserve">, and </w:t>
      </w:r>
      <w:r w:rsidR="00E02FCB">
        <w:rPr>
          <w:rFonts w:eastAsia="Yu Mincho"/>
        </w:rPr>
        <w:t xml:space="preserve">if the UE corresponding to the </w:t>
      </w:r>
      <w:r w:rsidR="00E02FCB" w:rsidRPr="00EC14D8">
        <w:rPr>
          <w:rFonts w:eastAsia="Yu Mincho"/>
          <w:i/>
        </w:rPr>
        <w:t>Confirmed UE ID</w:t>
      </w:r>
      <w:r w:rsidR="00E02FCB">
        <w:rPr>
          <w:rFonts w:eastAsia="Yu Mincho"/>
        </w:rPr>
        <w:t xml:space="preserve"> IE is not in the RRC connected state, </w:t>
      </w:r>
      <w:r w:rsidR="00E02FCB" w:rsidRPr="00310F7C">
        <w:rPr>
          <w:rFonts w:eastAsia="Yu Mincho"/>
        </w:rPr>
        <w:t>delete the UE context,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4216" w:name="_CR8_13_17_3"/>
      <w:bookmarkStart w:id="4217" w:name="_Toc222865326"/>
      <w:bookmarkEnd w:id="4216"/>
      <w:r w:rsidRPr="00EA5FA7">
        <w:t>8.</w:t>
      </w:r>
      <w:r>
        <w:t>13</w:t>
      </w:r>
      <w:r w:rsidRPr="00EA5FA7">
        <w:t>.</w:t>
      </w:r>
      <w:r>
        <w:t>17</w:t>
      </w:r>
      <w:r w:rsidRPr="00EA5FA7">
        <w:t>.3</w:t>
      </w:r>
      <w:r w:rsidRPr="00EA5FA7">
        <w:tab/>
        <w:t>Abnormal Conditions</w:t>
      </w:r>
      <w:bookmarkEnd w:id="4217"/>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4218" w:name="_CR9"/>
      <w:bookmarkStart w:id="4219" w:name="_Toc222865327"/>
      <w:bookmarkEnd w:id="4218"/>
      <w:r w:rsidRPr="00EA5FA7">
        <w:t>9</w:t>
      </w:r>
      <w:r w:rsidRPr="00EA5FA7">
        <w:tab/>
        <w:t>Elements for F1AP Communication</w:t>
      </w:r>
      <w:bookmarkEnd w:id="3261"/>
      <w:bookmarkEnd w:id="3262"/>
      <w:bookmarkEnd w:id="3263"/>
      <w:bookmarkEnd w:id="3264"/>
      <w:bookmarkEnd w:id="4201"/>
      <w:bookmarkEnd w:id="4202"/>
      <w:bookmarkEnd w:id="4203"/>
      <w:bookmarkEnd w:id="4204"/>
      <w:bookmarkEnd w:id="4205"/>
      <w:bookmarkEnd w:id="4206"/>
      <w:bookmarkEnd w:id="4207"/>
      <w:bookmarkEnd w:id="4208"/>
      <w:bookmarkEnd w:id="4209"/>
      <w:bookmarkEnd w:id="4210"/>
      <w:bookmarkEnd w:id="4219"/>
    </w:p>
    <w:p w14:paraId="5AC17AD9" w14:textId="77777777" w:rsidR="00F970C9" w:rsidRPr="00EA5FA7" w:rsidRDefault="00F970C9" w:rsidP="002A13C9">
      <w:pPr>
        <w:pStyle w:val="Heading2"/>
      </w:pPr>
      <w:bookmarkStart w:id="4220" w:name="_CR9_1"/>
      <w:bookmarkStart w:id="4221" w:name="_Toc20955850"/>
      <w:bookmarkStart w:id="4222" w:name="_Toc29892962"/>
      <w:bookmarkStart w:id="4223" w:name="_Toc36556899"/>
      <w:bookmarkStart w:id="4224" w:name="_Toc45832326"/>
      <w:bookmarkStart w:id="4225" w:name="_Toc51763579"/>
      <w:bookmarkStart w:id="4226" w:name="_Toc64448745"/>
      <w:bookmarkStart w:id="4227" w:name="_Toc66289404"/>
      <w:bookmarkStart w:id="4228" w:name="_Toc74154517"/>
      <w:bookmarkStart w:id="4229" w:name="_Toc81383261"/>
      <w:bookmarkStart w:id="4230" w:name="_Toc88657894"/>
      <w:bookmarkStart w:id="4231" w:name="_Toc97910806"/>
      <w:bookmarkStart w:id="4232" w:name="_Toc105497965"/>
      <w:bookmarkStart w:id="4233" w:name="_Toc112855495"/>
      <w:bookmarkStart w:id="4234" w:name="_Toc113836891"/>
      <w:bookmarkStart w:id="4235" w:name="_Toc222865328"/>
      <w:bookmarkEnd w:id="4220"/>
      <w:r w:rsidRPr="00EA5FA7">
        <w:t>9.1</w:t>
      </w:r>
      <w:r w:rsidRPr="00EA5FA7">
        <w:tab/>
        <w:t>General</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4236" w:name="_CR9_2"/>
      <w:bookmarkStart w:id="4237" w:name="_Toc20955851"/>
      <w:bookmarkStart w:id="4238" w:name="_Toc29892963"/>
      <w:bookmarkStart w:id="4239" w:name="_Toc36556900"/>
      <w:bookmarkStart w:id="4240" w:name="_Toc45832327"/>
      <w:bookmarkStart w:id="4241" w:name="_Toc51763580"/>
      <w:bookmarkStart w:id="4242" w:name="_Toc64448746"/>
      <w:bookmarkStart w:id="4243" w:name="_Toc66289405"/>
      <w:bookmarkStart w:id="4244" w:name="_Toc74154518"/>
      <w:bookmarkStart w:id="4245" w:name="_Toc81383262"/>
      <w:bookmarkStart w:id="4246" w:name="_Toc88657895"/>
      <w:bookmarkStart w:id="4247" w:name="_Toc97910807"/>
      <w:bookmarkStart w:id="4248" w:name="_Toc105497966"/>
      <w:bookmarkStart w:id="4249" w:name="_Toc112855496"/>
      <w:bookmarkStart w:id="4250" w:name="_Toc113836892"/>
      <w:bookmarkStart w:id="4251" w:name="_Toc222865329"/>
      <w:bookmarkEnd w:id="4236"/>
      <w:r w:rsidRPr="00EA5FA7">
        <w:t>9.2</w:t>
      </w:r>
      <w:r w:rsidRPr="00EA5FA7">
        <w:tab/>
        <w:t>Message Functional Definition and Content</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73C08412" w14:textId="77777777" w:rsidR="00F970C9" w:rsidRPr="00EA5FA7" w:rsidRDefault="00F970C9" w:rsidP="002A13C9">
      <w:pPr>
        <w:pStyle w:val="Heading3"/>
      </w:pPr>
      <w:bookmarkStart w:id="4252" w:name="_CR9_2_1"/>
      <w:bookmarkStart w:id="4253" w:name="_Toc20955852"/>
      <w:bookmarkStart w:id="4254" w:name="_Toc29892964"/>
      <w:bookmarkStart w:id="4255" w:name="_Toc36556901"/>
      <w:bookmarkStart w:id="4256" w:name="_Toc45832328"/>
      <w:bookmarkStart w:id="4257" w:name="_Toc51763581"/>
      <w:bookmarkStart w:id="4258" w:name="_Toc64448747"/>
      <w:bookmarkStart w:id="4259" w:name="_Toc66289406"/>
      <w:bookmarkStart w:id="4260" w:name="_Toc74154519"/>
      <w:bookmarkStart w:id="4261" w:name="_Toc81383263"/>
      <w:bookmarkStart w:id="4262" w:name="_Toc88657896"/>
      <w:bookmarkStart w:id="4263" w:name="_Toc97910808"/>
      <w:bookmarkStart w:id="4264" w:name="_Toc105497967"/>
      <w:bookmarkStart w:id="4265" w:name="_Toc112855497"/>
      <w:bookmarkStart w:id="4266" w:name="_Toc113836893"/>
      <w:bookmarkStart w:id="4267" w:name="_Toc222865330"/>
      <w:bookmarkEnd w:id="4252"/>
      <w:r w:rsidRPr="00EA5FA7">
        <w:t>9.2.1</w:t>
      </w:r>
      <w:r w:rsidRPr="00EA5FA7">
        <w:tab/>
        <w:t>Interface Management messages</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p>
    <w:p w14:paraId="3B97A8FD" w14:textId="77777777" w:rsidR="00F970C9" w:rsidRPr="00EA5FA7" w:rsidRDefault="00F970C9" w:rsidP="002A13C9">
      <w:pPr>
        <w:pStyle w:val="Heading4"/>
      </w:pPr>
      <w:bookmarkStart w:id="4268" w:name="_CR9_2_1_1"/>
      <w:bookmarkStart w:id="4269" w:name="_Toc20955853"/>
      <w:bookmarkStart w:id="4270" w:name="_Toc29892965"/>
      <w:bookmarkStart w:id="4271" w:name="_Toc36556902"/>
      <w:bookmarkStart w:id="4272" w:name="_Toc45832329"/>
      <w:bookmarkStart w:id="4273" w:name="_Toc51763582"/>
      <w:bookmarkStart w:id="4274" w:name="_Toc64448748"/>
      <w:bookmarkStart w:id="4275" w:name="_Toc66289407"/>
      <w:bookmarkStart w:id="4276" w:name="_Toc74154520"/>
      <w:bookmarkStart w:id="4277" w:name="_Toc81383264"/>
      <w:bookmarkStart w:id="4278" w:name="_Toc88657897"/>
      <w:bookmarkStart w:id="4279" w:name="_Toc97910809"/>
      <w:bookmarkStart w:id="4280" w:name="_Toc105497968"/>
      <w:bookmarkStart w:id="4281" w:name="_Toc112855498"/>
      <w:bookmarkStart w:id="4282" w:name="_Toc113836894"/>
      <w:bookmarkStart w:id="4283" w:name="_Toc222865331"/>
      <w:bookmarkEnd w:id="4268"/>
      <w:r w:rsidRPr="00EA5FA7">
        <w:t>9.2.1.1</w:t>
      </w:r>
      <w:r w:rsidRPr="00EA5FA7">
        <w:tab/>
        <w:t>RESET</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4284" w:name="_CR9_2_1_2"/>
      <w:bookmarkStart w:id="4285" w:name="_Toc20955854"/>
      <w:bookmarkStart w:id="4286" w:name="_Toc29892966"/>
      <w:bookmarkStart w:id="4287" w:name="_Toc36556903"/>
      <w:bookmarkStart w:id="4288" w:name="_Toc45832330"/>
      <w:bookmarkStart w:id="4289" w:name="_Toc51763583"/>
      <w:bookmarkStart w:id="4290" w:name="_Toc64448749"/>
      <w:bookmarkStart w:id="4291" w:name="_Toc66289408"/>
      <w:bookmarkStart w:id="4292" w:name="_Toc74154521"/>
      <w:bookmarkStart w:id="4293" w:name="_Toc81383265"/>
      <w:bookmarkStart w:id="4294" w:name="_Toc88657898"/>
      <w:bookmarkStart w:id="4295" w:name="_Toc97910810"/>
      <w:bookmarkStart w:id="4296" w:name="_Toc105497969"/>
      <w:bookmarkStart w:id="4297" w:name="_Toc112855499"/>
      <w:bookmarkStart w:id="4298" w:name="_Toc113836895"/>
      <w:bookmarkStart w:id="4299" w:name="_Toc222865332"/>
      <w:bookmarkEnd w:id="4284"/>
      <w:r w:rsidRPr="00EA5FA7">
        <w:t>9.2.1.2</w:t>
      </w:r>
      <w:r w:rsidRPr="00EA5FA7">
        <w:tab/>
        <w:t>RESET ACKNOWLEDGE</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4300" w:name="_CR9_2_1_3"/>
      <w:bookmarkStart w:id="4301" w:name="_Toc20955855"/>
      <w:bookmarkStart w:id="4302" w:name="_Toc29892967"/>
      <w:bookmarkStart w:id="4303" w:name="_Toc36556904"/>
      <w:bookmarkStart w:id="4304" w:name="_Toc45832331"/>
      <w:bookmarkStart w:id="4305" w:name="_Toc51763584"/>
      <w:bookmarkStart w:id="4306" w:name="_Toc64448750"/>
      <w:bookmarkStart w:id="4307" w:name="_Toc66289409"/>
      <w:bookmarkStart w:id="4308" w:name="_Toc74154522"/>
      <w:bookmarkStart w:id="4309" w:name="_Toc81383266"/>
      <w:bookmarkStart w:id="4310" w:name="_Toc88657899"/>
      <w:bookmarkStart w:id="4311" w:name="_Toc97910811"/>
      <w:bookmarkStart w:id="4312" w:name="_Toc105497970"/>
      <w:bookmarkStart w:id="4313" w:name="_Toc112855500"/>
      <w:bookmarkStart w:id="4314" w:name="_Toc113836896"/>
      <w:bookmarkStart w:id="4315" w:name="_Toc222865333"/>
      <w:bookmarkEnd w:id="4300"/>
      <w:r w:rsidRPr="00EA5FA7">
        <w:t>9.2.1.3</w:t>
      </w:r>
      <w:r w:rsidRPr="00EA5FA7">
        <w:tab/>
        <w:t>ERROR INDIC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4316"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4316"/>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4317" w:name="_CR9_2_1_4"/>
      <w:bookmarkStart w:id="4318" w:name="_Toc20955856"/>
      <w:bookmarkStart w:id="4319" w:name="_Toc29892968"/>
      <w:bookmarkStart w:id="4320" w:name="_Toc36556905"/>
      <w:bookmarkStart w:id="4321" w:name="_Toc45832332"/>
      <w:bookmarkStart w:id="4322" w:name="_Toc51763585"/>
      <w:bookmarkStart w:id="4323" w:name="_Toc64448751"/>
      <w:bookmarkStart w:id="4324" w:name="_Toc66289410"/>
      <w:bookmarkStart w:id="4325" w:name="_Toc74154523"/>
      <w:bookmarkStart w:id="4326" w:name="_Toc81383267"/>
      <w:bookmarkStart w:id="4327" w:name="_Toc88657900"/>
      <w:bookmarkStart w:id="4328" w:name="_Toc97910812"/>
      <w:bookmarkStart w:id="4329" w:name="_Toc105497971"/>
      <w:bookmarkStart w:id="4330" w:name="_Toc112855501"/>
      <w:bookmarkStart w:id="4331" w:name="_Toc113836897"/>
      <w:bookmarkStart w:id="4332" w:name="_Toc222865334"/>
      <w:bookmarkEnd w:id="4317"/>
      <w:r w:rsidRPr="00EA5FA7">
        <w:t>9.2.1.4</w:t>
      </w:r>
      <w:r w:rsidRPr="00EA5FA7">
        <w:tab/>
        <w:t>F1 SETUP REQUEST</w:t>
      </w:r>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4333" w:name="_CR9_2_1_5"/>
      <w:bookmarkStart w:id="4334" w:name="_Toc20955857"/>
      <w:bookmarkStart w:id="4335" w:name="_Toc29892969"/>
      <w:bookmarkStart w:id="4336" w:name="_Toc36556906"/>
      <w:bookmarkStart w:id="4337" w:name="_Toc45832333"/>
      <w:bookmarkStart w:id="4338" w:name="_Toc51763586"/>
      <w:bookmarkStart w:id="4339" w:name="_Toc64448752"/>
      <w:bookmarkStart w:id="4340" w:name="_Toc66289411"/>
      <w:bookmarkStart w:id="4341" w:name="_Toc74154524"/>
      <w:bookmarkStart w:id="4342" w:name="_Toc81383268"/>
      <w:bookmarkStart w:id="4343" w:name="_Toc88657901"/>
      <w:bookmarkStart w:id="4344" w:name="_Toc97910813"/>
      <w:bookmarkStart w:id="4345" w:name="_Toc105497972"/>
      <w:bookmarkStart w:id="4346" w:name="_Toc112855502"/>
      <w:bookmarkStart w:id="4347" w:name="_Toc113836898"/>
      <w:bookmarkStart w:id="4348" w:name="_Toc222865335"/>
      <w:bookmarkEnd w:id="4333"/>
      <w:r w:rsidRPr="00EA5FA7">
        <w:t>9.2.1.5</w:t>
      </w:r>
      <w:r w:rsidRPr="00EA5FA7">
        <w:tab/>
        <w:t>F1 SETUP RESPONSE</w:t>
      </w:r>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4349" w:name="_CR9_2_1_6"/>
      <w:bookmarkStart w:id="4350" w:name="_Toc20955858"/>
      <w:bookmarkStart w:id="4351" w:name="_Toc29892970"/>
      <w:bookmarkStart w:id="4352" w:name="_Toc36556907"/>
      <w:bookmarkStart w:id="4353" w:name="_Toc45832334"/>
      <w:bookmarkStart w:id="4354" w:name="_Toc51763587"/>
      <w:bookmarkStart w:id="4355" w:name="_Toc64448753"/>
      <w:bookmarkStart w:id="4356" w:name="_Toc66289412"/>
      <w:bookmarkStart w:id="4357" w:name="_Toc74154525"/>
      <w:bookmarkStart w:id="4358" w:name="_Toc81383269"/>
      <w:bookmarkStart w:id="4359" w:name="_Toc88657902"/>
      <w:bookmarkStart w:id="4360" w:name="_Toc97910814"/>
      <w:bookmarkStart w:id="4361" w:name="_Toc105497973"/>
      <w:bookmarkStart w:id="4362" w:name="_Toc112855503"/>
      <w:bookmarkStart w:id="4363" w:name="_Toc113836899"/>
      <w:bookmarkStart w:id="4364" w:name="_Toc222865336"/>
      <w:bookmarkEnd w:id="4349"/>
      <w:r w:rsidRPr="00EA5FA7">
        <w:t>9.2.1.6</w:t>
      </w:r>
      <w:r w:rsidRPr="00EA5FA7">
        <w:tab/>
        <w:t>F1 SETUP FAILURE</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4365" w:name="_CR9_2_1_7"/>
      <w:bookmarkStart w:id="4366" w:name="_Toc20955859"/>
      <w:bookmarkStart w:id="4367" w:name="_Toc29892971"/>
      <w:bookmarkStart w:id="4368" w:name="_Toc36556908"/>
      <w:bookmarkStart w:id="4369" w:name="_Toc45832335"/>
      <w:bookmarkStart w:id="4370" w:name="_Toc51763588"/>
      <w:bookmarkStart w:id="4371" w:name="_Toc64448754"/>
      <w:bookmarkStart w:id="4372" w:name="_Toc66289413"/>
      <w:bookmarkStart w:id="4373" w:name="_Toc74154526"/>
      <w:bookmarkStart w:id="4374" w:name="_Toc81383270"/>
      <w:bookmarkStart w:id="4375" w:name="_Toc88657903"/>
      <w:bookmarkStart w:id="4376" w:name="_Toc97910815"/>
      <w:bookmarkStart w:id="4377" w:name="_Toc105497974"/>
      <w:bookmarkStart w:id="4378" w:name="_Toc112855504"/>
      <w:bookmarkStart w:id="4379" w:name="_Toc113836900"/>
      <w:bookmarkStart w:id="4380" w:name="_Toc222865337"/>
      <w:bookmarkEnd w:id="4365"/>
      <w:r w:rsidRPr="00EA5FA7">
        <w:t>9.2.1.7</w:t>
      </w:r>
      <w:r w:rsidRPr="00EA5FA7">
        <w:tab/>
        <w:t>GNB-DU CONFIGURATION UPDATE</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381" w:name="_CR9_2_1_8"/>
      <w:bookmarkStart w:id="4382" w:name="_Toc20955860"/>
      <w:bookmarkStart w:id="4383" w:name="_Toc29892972"/>
      <w:bookmarkStart w:id="4384" w:name="_Toc36556909"/>
      <w:bookmarkStart w:id="4385" w:name="_Toc45832336"/>
      <w:bookmarkStart w:id="4386" w:name="_Toc51763589"/>
      <w:bookmarkStart w:id="4387" w:name="_Toc64448755"/>
      <w:bookmarkStart w:id="4388" w:name="_Toc66289414"/>
      <w:bookmarkStart w:id="4389" w:name="_Toc74154527"/>
      <w:bookmarkStart w:id="4390" w:name="_Toc81383271"/>
      <w:bookmarkStart w:id="4391" w:name="_Toc88657904"/>
      <w:bookmarkStart w:id="4392" w:name="_Toc97910816"/>
      <w:bookmarkStart w:id="4393" w:name="_Toc105497975"/>
      <w:bookmarkStart w:id="4394" w:name="_Toc112855505"/>
      <w:bookmarkStart w:id="4395" w:name="_Toc113836901"/>
      <w:bookmarkStart w:id="4396" w:name="_Toc222865338"/>
      <w:bookmarkEnd w:id="4381"/>
      <w:r w:rsidRPr="00EA5FA7">
        <w:t>9.2.1.8</w:t>
      </w:r>
      <w:r w:rsidRPr="00EA5FA7">
        <w:tab/>
        <w:t>GNB-DU CONFIGURATION UPDATE ACKNOWLEDGE</w:t>
      </w:r>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397" w:name="_CR9_2_1_9"/>
      <w:bookmarkStart w:id="4398" w:name="_Toc20955861"/>
      <w:bookmarkStart w:id="4399" w:name="_Toc29892973"/>
      <w:bookmarkStart w:id="4400" w:name="_Toc36556910"/>
      <w:bookmarkStart w:id="4401" w:name="_Toc45832337"/>
      <w:bookmarkStart w:id="4402" w:name="_Toc51763590"/>
      <w:bookmarkStart w:id="4403" w:name="_Toc64448756"/>
      <w:bookmarkStart w:id="4404" w:name="_Toc66289415"/>
      <w:bookmarkStart w:id="4405" w:name="_Toc74154528"/>
      <w:bookmarkStart w:id="4406" w:name="_Toc81383272"/>
      <w:bookmarkStart w:id="4407" w:name="_Toc88657905"/>
      <w:bookmarkStart w:id="4408" w:name="_Toc97910817"/>
      <w:bookmarkStart w:id="4409" w:name="_Toc105497976"/>
      <w:bookmarkStart w:id="4410" w:name="_Toc112855506"/>
      <w:bookmarkStart w:id="4411" w:name="_Toc113836902"/>
      <w:bookmarkStart w:id="4412" w:name="_Toc222865339"/>
      <w:bookmarkEnd w:id="4397"/>
      <w:r w:rsidRPr="00EA5FA7">
        <w:t>9.2.1.9</w:t>
      </w:r>
      <w:r w:rsidRPr="00EA5FA7">
        <w:tab/>
        <w:t>GNB-DU CONFIGURATION UPDATE FAILURE</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413" w:name="_CR9_2_1_10"/>
      <w:bookmarkStart w:id="4414" w:name="_Toc20955862"/>
      <w:bookmarkStart w:id="4415" w:name="_Toc29892974"/>
      <w:bookmarkStart w:id="4416" w:name="_Toc36556911"/>
      <w:bookmarkStart w:id="4417" w:name="_Toc45832338"/>
      <w:bookmarkStart w:id="4418" w:name="_Toc51763591"/>
      <w:bookmarkStart w:id="4419" w:name="_Toc64448757"/>
      <w:bookmarkStart w:id="4420" w:name="_Toc66289416"/>
      <w:bookmarkStart w:id="4421" w:name="_Toc74154529"/>
      <w:bookmarkStart w:id="4422" w:name="_Toc81383273"/>
      <w:bookmarkStart w:id="4423" w:name="_Toc88657906"/>
      <w:bookmarkStart w:id="4424" w:name="_Toc97910818"/>
      <w:bookmarkStart w:id="4425" w:name="_Toc105497977"/>
      <w:bookmarkStart w:id="4426" w:name="_Toc112855507"/>
      <w:bookmarkStart w:id="4427" w:name="_Toc113836903"/>
      <w:bookmarkStart w:id="4428" w:name="_Toc222865340"/>
      <w:bookmarkEnd w:id="4413"/>
      <w:r w:rsidRPr="00EA5FA7">
        <w:t>9.2.1.10</w:t>
      </w:r>
      <w:r w:rsidRPr="00EA5FA7">
        <w:tab/>
        <w:t>GNB-CU CONFIGURATION UPDATE</w:t>
      </w:r>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Pr="00BD7CA6" w:rsidRDefault="009D2E20" w:rsidP="009D2E20">
            <w:pPr>
              <w:pStyle w:val="TAL"/>
              <w:rPr>
                <w:lang w:eastAsia="zh-CN"/>
              </w:rPr>
            </w:pPr>
            <w:r w:rsidRPr="00BD7CA6">
              <w:rPr>
                <w:lang w:eastAsia="zh-CN"/>
              </w:rPr>
              <w:t xml:space="preserve">Corresponds to information provided in the </w:t>
            </w:r>
            <w:r w:rsidRPr="00BD7CA6">
              <w:rPr>
                <w:i/>
                <w:iCs/>
                <w:lang w:eastAsia="zh-CN"/>
              </w:rPr>
              <w:t>iab-Support</w:t>
            </w:r>
            <w:r w:rsidRPr="00BD7CA6">
              <w:rPr>
                <w:lang w:eastAsia="zh-CN"/>
              </w:rPr>
              <w:t xml:space="preserve"> contained in the </w:t>
            </w:r>
            <w:r w:rsidRPr="00BD7CA6">
              <w:rPr>
                <w:i/>
                <w:iCs/>
                <w:lang w:eastAsia="zh-CN"/>
              </w:rPr>
              <w:t xml:space="preserve">PLMN-IdentityInfo </w:t>
            </w:r>
            <w:r w:rsidRPr="00BD7CA6">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sidRPr="00BD7CA6">
              <w:rPr>
                <w:lang w:eastAsia="zh-CN"/>
              </w:rPr>
              <w:t xml:space="preserve">the </w:t>
            </w:r>
            <w:r w:rsidRPr="00BD7CA6">
              <w:rPr>
                <w:i/>
                <w:iCs/>
                <w:lang w:eastAsia="zh-CN"/>
              </w:rPr>
              <w:t>NPN-IdentityInfo</w:t>
            </w:r>
            <w:r w:rsidRPr="00BD7CA6">
              <w:rPr>
                <w:lang w:eastAsia="zh-CN"/>
              </w:rPr>
              <w:t xml:space="preserve"> IE as defined in TS 38.331 [8].</w:t>
            </w:r>
            <w:r w:rsidRPr="00BD7CA6">
              <w:t xml:space="preserve"> The codepoint value “barred” indicates that the </w:t>
            </w:r>
            <w:r w:rsidRPr="00BD7CA6">
              <w:rPr>
                <w:i/>
                <w:iCs/>
              </w:rPr>
              <w:t>iab-Support</w:t>
            </w:r>
            <w:r w:rsidRPr="00BD7CA6">
              <w:t xml:space="preserve"> is not sent in SIB1, and the codepoint value “not-barred” indicates that the </w:t>
            </w:r>
            <w:r w:rsidRPr="00BD7CA6">
              <w:rPr>
                <w:i/>
                <w:iCs/>
              </w:rPr>
              <w:t>iab-Support</w:t>
            </w:r>
            <w:r w:rsidRPr="00BD7CA6">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429" w:name="_CR9_2_1_11"/>
      <w:bookmarkStart w:id="4430" w:name="_Toc20955863"/>
      <w:bookmarkStart w:id="4431" w:name="_Toc29892975"/>
      <w:bookmarkStart w:id="4432" w:name="_Toc36556912"/>
      <w:bookmarkStart w:id="4433" w:name="_Toc45832339"/>
      <w:bookmarkStart w:id="4434" w:name="_Toc51763592"/>
      <w:bookmarkStart w:id="4435" w:name="_Toc64448758"/>
      <w:bookmarkStart w:id="4436" w:name="_Toc66289417"/>
      <w:bookmarkStart w:id="4437" w:name="_Toc74154530"/>
      <w:bookmarkStart w:id="4438" w:name="_Toc81383274"/>
      <w:bookmarkStart w:id="4439" w:name="_Toc88657907"/>
      <w:bookmarkStart w:id="4440" w:name="_Toc97910819"/>
      <w:bookmarkStart w:id="4441" w:name="_Toc105497978"/>
      <w:bookmarkStart w:id="4442" w:name="_Toc112855508"/>
      <w:bookmarkStart w:id="4443" w:name="_Toc113836904"/>
      <w:bookmarkStart w:id="4444" w:name="_Toc222865341"/>
      <w:bookmarkEnd w:id="4429"/>
      <w:r w:rsidRPr="00EA5FA7">
        <w:t>9.2.1.11</w:t>
      </w:r>
      <w:r w:rsidRPr="00EA5FA7">
        <w:tab/>
        <w:t>GNB-CU CONFIGURATION UPDATE ACKNOWLEDGE</w:t>
      </w:r>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445" w:name="_CR9_2_1_12"/>
      <w:bookmarkStart w:id="4446" w:name="_Toc20955864"/>
      <w:bookmarkStart w:id="4447" w:name="_Toc29892976"/>
      <w:bookmarkStart w:id="4448" w:name="_Toc36556913"/>
      <w:bookmarkStart w:id="4449" w:name="_Toc45832340"/>
      <w:bookmarkStart w:id="4450" w:name="_Toc51763593"/>
      <w:bookmarkStart w:id="4451" w:name="_Toc64448759"/>
      <w:bookmarkStart w:id="4452" w:name="_Toc66289418"/>
      <w:bookmarkStart w:id="4453" w:name="_Toc74154531"/>
      <w:bookmarkStart w:id="4454" w:name="_Toc81383275"/>
      <w:bookmarkStart w:id="4455" w:name="_Toc88657908"/>
      <w:bookmarkStart w:id="4456" w:name="_Toc97910820"/>
      <w:bookmarkStart w:id="4457" w:name="_Toc105497979"/>
      <w:bookmarkStart w:id="4458" w:name="_Toc112855509"/>
      <w:bookmarkStart w:id="4459" w:name="_Toc113836905"/>
      <w:bookmarkStart w:id="4460" w:name="_Toc222865342"/>
      <w:bookmarkEnd w:id="4445"/>
      <w:r w:rsidRPr="00EA5FA7">
        <w:t>9.2.1.12</w:t>
      </w:r>
      <w:r w:rsidRPr="00EA5FA7">
        <w:tab/>
        <w:t>GNB-CU CONFIGURATION UPDATE FAILURE</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461" w:name="_CR9_2_1_13"/>
      <w:bookmarkStart w:id="4462" w:name="_Toc20955865"/>
      <w:bookmarkStart w:id="4463" w:name="_Toc29892977"/>
      <w:bookmarkStart w:id="4464" w:name="_Toc36556914"/>
      <w:bookmarkStart w:id="4465" w:name="_Toc45832341"/>
      <w:bookmarkStart w:id="4466" w:name="_Toc51763594"/>
      <w:bookmarkStart w:id="4467" w:name="_Toc64448760"/>
      <w:bookmarkStart w:id="4468" w:name="_Toc66289419"/>
      <w:bookmarkStart w:id="4469" w:name="_Toc74154532"/>
      <w:bookmarkStart w:id="4470" w:name="_Toc81383276"/>
      <w:bookmarkStart w:id="4471" w:name="_Toc88657909"/>
      <w:bookmarkStart w:id="4472" w:name="_Toc97910821"/>
      <w:bookmarkStart w:id="4473" w:name="_Toc105497980"/>
      <w:bookmarkStart w:id="4474" w:name="_Toc112855510"/>
      <w:bookmarkStart w:id="4475" w:name="_Toc113836906"/>
      <w:bookmarkStart w:id="4476" w:name="_Toc222865343"/>
      <w:bookmarkEnd w:id="4461"/>
      <w:r w:rsidRPr="00EA5FA7">
        <w:t>9.2.1.13</w:t>
      </w:r>
      <w:r w:rsidRPr="00EA5FA7">
        <w:tab/>
        <w:t>GNB-DU RESOURCE COORDINATION REQUEST</w:t>
      </w:r>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E03793">
        <w:trPr>
          <w:tblHeader/>
        </w:trPr>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t xml:space="preserve">In EN-DC case, </w:t>
            </w:r>
            <w:bookmarkStart w:id="4477" w:name="OLE_LINK21"/>
            <w:bookmarkStart w:id="4478"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477"/>
            <w:bookmarkEnd w:id="4478"/>
          </w:p>
          <w:p w14:paraId="72B1C50A" w14:textId="64790BCA" w:rsidR="00E17987" w:rsidRPr="00EA5FA7" w:rsidRDefault="00E17987" w:rsidP="00BA65CD">
            <w:pPr>
              <w:widowControl w:val="0"/>
              <w:spacing w:after="0"/>
              <w:rPr>
                <w:rFonts w:ascii="Arial" w:hAnsi="Arial"/>
                <w:sz w:val="18"/>
                <w:lang w:eastAsia="ja-JP"/>
              </w:rPr>
            </w:pPr>
            <w:bookmarkStart w:id="4479" w:name="OLE_LINK24"/>
            <w:bookmarkStart w:id="4480"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479"/>
            <w:bookmarkEnd w:id="4480"/>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481" w:name="_CR9_2_1_14"/>
      <w:bookmarkStart w:id="4482" w:name="_Toc20955866"/>
      <w:bookmarkStart w:id="4483" w:name="_Toc29892978"/>
      <w:bookmarkStart w:id="4484" w:name="_Toc36556915"/>
      <w:bookmarkStart w:id="4485" w:name="_Toc45832342"/>
      <w:bookmarkStart w:id="4486" w:name="_Toc51763595"/>
      <w:bookmarkStart w:id="4487" w:name="_Toc64448761"/>
      <w:bookmarkStart w:id="4488" w:name="_Toc66289420"/>
      <w:bookmarkStart w:id="4489" w:name="_Toc74154533"/>
      <w:bookmarkStart w:id="4490" w:name="_Toc81383277"/>
      <w:bookmarkStart w:id="4491" w:name="_Toc88657910"/>
      <w:bookmarkStart w:id="4492" w:name="_Toc97910822"/>
      <w:bookmarkStart w:id="4493" w:name="_Toc105497981"/>
      <w:bookmarkStart w:id="4494" w:name="_Toc112855511"/>
      <w:bookmarkStart w:id="4495" w:name="_Toc113836907"/>
      <w:bookmarkStart w:id="4496" w:name="_Toc222865344"/>
      <w:bookmarkEnd w:id="4481"/>
      <w:r w:rsidRPr="00EA5FA7">
        <w:t>9.2.1.14</w:t>
      </w:r>
      <w:r w:rsidRPr="00EA5FA7">
        <w:tab/>
        <w:t>GNB-DU RESOURCE COORDINATION RESPONSE</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497" w:name="_CR9_2_1_15"/>
      <w:bookmarkStart w:id="4498" w:name="_Toc20955867"/>
      <w:bookmarkStart w:id="4499" w:name="_Toc29892979"/>
      <w:bookmarkStart w:id="4500" w:name="_Toc36556916"/>
      <w:bookmarkStart w:id="4501" w:name="_Toc45832343"/>
      <w:bookmarkStart w:id="4502" w:name="_Toc51763596"/>
      <w:bookmarkStart w:id="4503" w:name="_Toc64448762"/>
      <w:bookmarkStart w:id="4504" w:name="_Toc66289421"/>
      <w:bookmarkStart w:id="4505" w:name="_Toc74154534"/>
      <w:bookmarkStart w:id="4506" w:name="_Toc81383278"/>
      <w:bookmarkStart w:id="4507" w:name="_Toc88657911"/>
      <w:bookmarkStart w:id="4508" w:name="_Toc97910823"/>
      <w:bookmarkStart w:id="4509" w:name="_Toc105497982"/>
      <w:bookmarkStart w:id="4510" w:name="_Toc112855512"/>
      <w:bookmarkStart w:id="4511" w:name="_Toc113836908"/>
      <w:bookmarkStart w:id="4512" w:name="_Toc222865345"/>
      <w:bookmarkEnd w:id="4497"/>
      <w:r w:rsidRPr="00EA5FA7">
        <w:t>9.2.1.15</w:t>
      </w:r>
      <w:r w:rsidRPr="00EA5FA7">
        <w:tab/>
        <w:t>GNB-DU STATUS INDICATION</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513" w:name="_CR9_2_1_16"/>
      <w:bookmarkStart w:id="4514" w:name="_Toc20955868"/>
      <w:bookmarkStart w:id="4515" w:name="_Toc29892980"/>
      <w:bookmarkStart w:id="4516" w:name="_Toc36556917"/>
      <w:bookmarkStart w:id="4517" w:name="_Toc45832344"/>
      <w:bookmarkStart w:id="4518" w:name="_Toc51763597"/>
      <w:bookmarkStart w:id="4519" w:name="_Toc64448763"/>
      <w:bookmarkStart w:id="4520" w:name="_Toc66289422"/>
      <w:bookmarkStart w:id="4521" w:name="_Toc74154535"/>
      <w:bookmarkStart w:id="4522" w:name="_Toc81383279"/>
      <w:bookmarkStart w:id="4523" w:name="_Toc88657912"/>
      <w:bookmarkStart w:id="4524" w:name="_Toc97910824"/>
      <w:bookmarkStart w:id="4525" w:name="_Toc105497983"/>
      <w:bookmarkStart w:id="4526" w:name="_Toc112855513"/>
      <w:bookmarkStart w:id="4527" w:name="_Toc113836909"/>
      <w:bookmarkStart w:id="4528" w:name="_Toc222865346"/>
      <w:bookmarkEnd w:id="4513"/>
      <w:r w:rsidRPr="00EA5FA7">
        <w:t>9.2.1.16</w:t>
      </w:r>
      <w:r w:rsidRPr="00EA5FA7">
        <w:tab/>
        <w:t>F1 REMOVAL REQUEST</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529" w:name="_CR9_2_1_17"/>
      <w:bookmarkStart w:id="4530" w:name="_Toc20955869"/>
      <w:bookmarkStart w:id="4531" w:name="_Toc29892981"/>
      <w:bookmarkStart w:id="4532" w:name="_Toc36556918"/>
      <w:bookmarkStart w:id="4533" w:name="_Toc45832345"/>
      <w:bookmarkStart w:id="4534" w:name="_Toc51763598"/>
      <w:bookmarkStart w:id="4535" w:name="_Toc64448764"/>
      <w:bookmarkStart w:id="4536" w:name="_Toc66289423"/>
      <w:bookmarkStart w:id="4537" w:name="_Toc74154536"/>
      <w:bookmarkStart w:id="4538" w:name="_Toc81383280"/>
      <w:bookmarkStart w:id="4539" w:name="_Toc88657913"/>
      <w:bookmarkStart w:id="4540" w:name="_Toc97910825"/>
      <w:bookmarkStart w:id="4541" w:name="_Toc105497984"/>
      <w:bookmarkStart w:id="4542" w:name="_Toc112855514"/>
      <w:bookmarkStart w:id="4543" w:name="_Toc113836910"/>
      <w:bookmarkStart w:id="4544" w:name="_Toc222865347"/>
      <w:bookmarkEnd w:id="4529"/>
      <w:r w:rsidRPr="00EA5FA7">
        <w:t>9.2.1.17</w:t>
      </w:r>
      <w:r w:rsidRPr="00EA5FA7">
        <w:tab/>
        <w:t>F1 REMOVAL RESPONSE</w:t>
      </w:r>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545" w:name="_CR9_2_1_18"/>
      <w:bookmarkStart w:id="4546" w:name="_Toc20955870"/>
      <w:bookmarkStart w:id="4547" w:name="_Toc29892982"/>
      <w:bookmarkStart w:id="4548" w:name="_Toc36556919"/>
      <w:bookmarkStart w:id="4549" w:name="_Toc45832346"/>
      <w:bookmarkStart w:id="4550" w:name="_Toc51763599"/>
      <w:bookmarkStart w:id="4551" w:name="_Toc64448765"/>
      <w:bookmarkStart w:id="4552" w:name="_Toc66289424"/>
      <w:bookmarkStart w:id="4553" w:name="_Toc74154537"/>
      <w:bookmarkStart w:id="4554" w:name="_Toc81383281"/>
      <w:bookmarkStart w:id="4555" w:name="_Toc88657914"/>
      <w:bookmarkStart w:id="4556" w:name="_Toc97910826"/>
      <w:bookmarkStart w:id="4557" w:name="_Toc105497985"/>
      <w:bookmarkStart w:id="4558" w:name="_Toc112855515"/>
      <w:bookmarkStart w:id="4559" w:name="_Toc113836911"/>
      <w:bookmarkStart w:id="4560" w:name="_Toc222865348"/>
      <w:bookmarkEnd w:id="4545"/>
      <w:r w:rsidRPr="00EA5FA7">
        <w:t>9.2.1.18</w:t>
      </w:r>
      <w:r w:rsidRPr="00EA5FA7">
        <w:tab/>
        <w:t>F1 REMOVAL FAILURE</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561" w:name="_CR9_2_1_19"/>
      <w:bookmarkStart w:id="4562" w:name="_Toc20955871"/>
      <w:bookmarkStart w:id="4563" w:name="_Toc29892983"/>
      <w:bookmarkStart w:id="4564" w:name="_Toc36556920"/>
      <w:bookmarkStart w:id="4565" w:name="_Toc45832347"/>
      <w:bookmarkStart w:id="4566" w:name="_Toc51763600"/>
      <w:bookmarkStart w:id="4567" w:name="_Toc64448766"/>
      <w:bookmarkStart w:id="4568" w:name="_Toc66289425"/>
      <w:bookmarkStart w:id="4569" w:name="_Toc74154538"/>
      <w:bookmarkStart w:id="4570" w:name="_Toc81383282"/>
      <w:bookmarkStart w:id="4571" w:name="_Toc88657915"/>
      <w:bookmarkStart w:id="4572" w:name="_Toc97910827"/>
      <w:bookmarkStart w:id="4573" w:name="_Toc105497986"/>
      <w:bookmarkStart w:id="4574" w:name="_Toc112855516"/>
      <w:bookmarkStart w:id="4575" w:name="_Toc113836912"/>
      <w:bookmarkStart w:id="4576" w:name="_Toc222865349"/>
      <w:bookmarkEnd w:id="4561"/>
      <w:r w:rsidRPr="00EA5FA7">
        <w:t>9.2.1.19</w:t>
      </w:r>
      <w:r w:rsidRPr="00EA5FA7">
        <w:tab/>
        <w:t>NETWORK ACCESS RATE REDUCTION</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E03793">
        <w:trPr>
          <w:tblHeader/>
        </w:trPr>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577" w:name="_CR9_2_1_20"/>
      <w:bookmarkStart w:id="4578" w:name="_Toc45832348"/>
      <w:bookmarkStart w:id="4579" w:name="_Toc51763601"/>
      <w:bookmarkStart w:id="4580" w:name="_Toc64448767"/>
      <w:bookmarkStart w:id="4581" w:name="_Toc66289426"/>
      <w:bookmarkStart w:id="4582" w:name="_Toc74154539"/>
      <w:bookmarkStart w:id="4583" w:name="_Toc81383283"/>
      <w:bookmarkStart w:id="4584" w:name="_Toc88657916"/>
      <w:bookmarkStart w:id="4585" w:name="_Toc97910828"/>
      <w:bookmarkStart w:id="4586" w:name="_Toc105497987"/>
      <w:bookmarkStart w:id="4587" w:name="_Toc112855517"/>
      <w:bookmarkStart w:id="4588" w:name="_Toc113836913"/>
      <w:bookmarkStart w:id="4589" w:name="_Toc222865350"/>
      <w:bookmarkEnd w:id="4577"/>
      <w:r>
        <w:t>9.2.1.20</w:t>
      </w:r>
      <w:r w:rsidR="00542A32" w:rsidRPr="00AA5DA2">
        <w:tab/>
        <w:t>RESOURCE STATUS REQUEST</w:t>
      </w:r>
      <w:bookmarkEnd w:id="4578"/>
      <w:bookmarkEnd w:id="4579"/>
      <w:bookmarkEnd w:id="4580"/>
      <w:bookmarkEnd w:id="4581"/>
      <w:bookmarkEnd w:id="4582"/>
      <w:bookmarkEnd w:id="4583"/>
      <w:bookmarkEnd w:id="4584"/>
      <w:bookmarkEnd w:id="4585"/>
      <w:bookmarkEnd w:id="4586"/>
      <w:bookmarkEnd w:id="4587"/>
      <w:bookmarkEnd w:id="4588"/>
      <w:bookmarkEnd w:id="4589"/>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590"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590"/>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591" w:name="_CR9_2_1_21"/>
      <w:bookmarkStart w:id="4592" w:name="_Toc5691057"/>
      <w:bookmarkStart w:id="4593" w:name="_Toc45832349"/>
      <w:bookmarkStart w:id="4594" w:name="_Toc51763602"/>
      <w:bookmarkStart w:id="4595" w:name="_Toc64448768"/>
      <w:bookmarkStart w:id="4596" w:name="_Toc66289427"/>
      <w:bookmarkStart w:id="4597" w:name="_Toc74154540"/>
      <w:bookmarkStart w:id="4598" w:name="_Toc81383284"/>
      <w:bookmarkStart w:id="4599" w:name="_Toc88657917"/>
      <w:bookmarkStart w:id="4600" w:name="_Toc97910829"/>
      <w:bookmarkStart w:id="4601" w:name="_Toc105497988"/>
      <w:bookmarkStart w:id="4602" w:name="_Toc112855518"/>
      <w:bookmarkStart w:id="4603" w:name="_Toc113836914"/>
      <w:bookmarkStart w:id="4604" w:name="_Toc222865351"/>
      <w:bookmarkEnd w:id="4591"/>
      <w:r>
        <w:t>9.2.1.21</w:t>
      </w:r>
      <w:r w:rsidR="00542A32" w:rsidRPr="00AA5DA2">
        <w:tab/>
        <w:t>RESOURCE STATUS RESPONSE</w:t>
      </w:r>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605" w:name="_CR9_2_1_22"/>
      <w:bookmarkStart w:id="4606" w:name="_Toc5691058"/>
      <w:bookmarkStart w:id="4607" w:name="_Toc45832350"/>
      <w:bookmarkStart w:id="4608" w:name="_Toc51763603"/>
      <w:bookmarkStart w:id="4609" w:name="_Toc64448769"/>
      <w:bookmarkStart w:id="4610" w:name="_Toc66289428"/>
      <w:bookmarkStart w:id="4611" w:name="_Toc74154541"/>
      <w:bookmarkStart w:id="4612" w:name="_Toc81383285"/>
      <w:bookmarkStart w:id="4613" w:name="_Toc88657918"/>
      <w:bookmarkStart w:id="4614" w:name="_Toc97910830"/>
      <w:bookmarkStart w:id="4615" w:name="_Toc105497989"/>
      <w:bookmarkStart w:id="4616" w:name="_Toc112855519"/>
      <w:bookmarkStart w:id="4617" w:name="_Toc113836915"/>
      <w:bookmarkStart w:id="4618" w:name="_Toc222865352"/>
      <w:bookmarkEnd w:id="4605"/>
      <w:r>
        <w:t>9.2.1.22</w:t>
      </w:r>
      <w:r w:rsidR="00542A32" w:rsidRPr="00AA5DA2">
        <w:tab/>
      </w:r>
      <w:r w:rsidR="00542A32" w:rsidRPr="00AA5DA2">
        <w:rPr>
          <w:szCs w:val="24"/>
        </w:rPr>
        <w:t>RESOURCE STATUS FAILURE</w:t>
      </w:r>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619" w:name="_CR9_2_1_23"/>
      <w:bookmarkStart w:id="4620" w:name="_Toc5691059"/>
      <w:bookmarkStart w:id="4621" w:name="_Toc45832351"/>
      <w:bookmarkStart w:id="4622" w:name="_Toc51763604"/>
      <w:bookmarkStart w:id="4623" w:name="_Toc64448770"/>
      <w:bookmarkStart w:id="4624" w:name="_Toc66289429"/>
      <w:bookmarkStart w:id="4625" w:name="_Toc74154542"/>
      <w:bookmarkStart w:id="4626" w:name="_Toc81383286"/>
      <w:bookmarkStart w:id="4627" w:name="_Toc88657919"/>
      <w:bookmarkStart w:id="4628" w:name="_Toc97910831"/>
      <w:bookmarkStart w:id="4629" w:name="_Toc105497990"/>
      <w:bookmarkStart w:id="4630" w:name="_Toc112855520"/>
      <w:bookmarkStart w:id="4631" w:name="_Toc113836916"/>
      <w:bookmarkStart w:id="4632" w:name="_Toc222865353"/>
      <w:bookmarkEnd w:id="4619"/>
      <w:r>
        <w:t>9.2.1.23</w:t>
      </w:r>
      <w:r w:rsidR="00542A32" w:rsidRPr="00AA5DA2">
        <w:tab/>
        <w:t>RESOURCE STATUS UPDATE</w:t>
      </w:r>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633" w:name="_CR9_2_2"/>
      <w:bookmarkStart w:id="4634" w:name="_Toc20955872"/>
      <w:bookmarkStart w:id="4635" w:name="_Toc29892984"/>
      <w:bookmarkStart w:id="4636" w:name="_Toc36556921"/>
      <w:bookmarkStart w:id="4637" w:name="_Toc45832352"/>
      <w:bookmarkStart w:id="4638" w:name="_Toc51763605"/>
      <w:bookmarkStart w:id="4639" w:name="_Toc64448771"/>
      <w:bookmarkStart w:id="4640" w:name="_Toc66289430"/>
      <w:bookmarkStart w:id="4641" w:name="_Toc74154543"/>
      <w:bookmarkStart w:id="4642" w:name="_Toc81383287"/>
      <w:bookmarkStart w:id="4643" w:name="_Toc88657920"/>
      <w:bookmarkStart w:id="4644" w:name="_Toc97910832"/>
      <w:bookmarkStart w:id="4645" w:name="_Toc105497991"/>
      <w:bookmarkStart w:id="4646" w:name="_Toc112855521"/>
      <w:bookmarkStart w:id="4647" w:name="_Toc113836917"/>
      <w:bookmarkStart w:id="4648" w:name="_Toc222865354"/>
      <w:bookmarkEnd w:id="4633"/>
      <w:r w:rsidRPr="00EA5FA7">
        <w:t>9.2.2</w:t>
      </w:r>
      <w:r w:rsidRPr="00EA5FA7">
        <w:tab/>
        <w:t>UE Context Management messages</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1D7F9B87" w14:textId="77777777" w:rsidR="00F970C9" w:rsidRPr="00EA5FA7" w:rsidRDefault="00F970C9" w:rsidP="00BA65CD">
      <w:pPr>
        <w:pStyle w:val="Heading4"/>
        <w:keepNext w:val="0"/>
        <w:keepLines w:val="0"/>
        <w:widowControl w:val="0"/>
        <w:rPr>
          <w:lang w:eastAsia="zh-CN"/>
        </w:rPr>
      </w:pPr>
      <w:bookmarkStart w:id="4649" w:name="_CR9_2_2_1"/>
      <w:bookmarkStart w:id="4650" w:name="_Toc20955873"/>
      <w:bookmarkStart w:id="4651" w:name="_Toc29892985"/>
      <w:bookmarkStart w:id="4652" w:name="_Toc36556922"/>
      <w:bookmarkStart w:id="4653" w:name="_Toc45832353"/>
      <w:bookmarkStart w:id="4654" w:name="_Toc51763606"/>
      <w:bookmarkStart w:id="4655" w:name="_Toc64448772"/>
      <w:bookmarkStart w:id="4656" w:name="_Toc66289431"/>
      <w:bookmarkStart w:id="4657" w:name="_Toc74154544"/>
      <w:bookmarkStart w:id="4658" w:name="_Toc81383288"/>
      <w:bookmarkStart w:id="4659" w:name="_Toc88657921"/>
      <w:bookmarkStart w:id="4660" w:name="_Toc97910833"/>
      <w:bookmarkStart w:id="4661" w:name="_Toc105497992"/>
      <w:bookmarkStart w:id="4662" w:name="_Toc112855522"/>
      <w:bookmarkStart w:id="4663" w:name="_Toc113836918"/>
      <w:bookmarkStart w:id="4664" w:name="_Toc222865355"/>
      <w:bookmarkEnd w:id="4649"/>
      <w:r w:rsidRPr="00EA5FA7">
        <w:t>9.</w:t>
      </w:r>
      <w:r w:rsidRPr="00EA5FA7">
        <w:rPr>
          <w:lang w:eastAsia="zh-CN"/>
        </w:rPr>
        <w:t>2.2.1</w:t>
      </w:r>
      <w:r w:rsidRPr="00EA5FA7">
        <w:tab/>
      </w:r>
      <w:r w:rsidRPr="00EA5FA7">
        <w:rPr>
          <w:lang w:eastAsia="zh-CN"/>
        </w:rPr>
        <w:t>UE CONTEXT SETUP REQUES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665" w:name="_CR9_2_2_2"/>
      <w:bookmarkStart w:id="4666" w:name="_Toc20955874"/>
      <w:bookmarkStart w:id="4667" w:name="_Toc29892986"/>
      <w:bookmarkStart w:id="4668" w:name="_Toc36556923"/>
      <w:bookmarkStart w:id="4669" w:name="_Toc45832354"/>
      <w:bookmarkStart w:id="4670" w:name="_Toc51763607"/>
      <w:bookmarkStart w:id="4671" w:name="_Toc64448773"/>
      <w:bookmarkStart w:id="4672" w:name="_Toc66289432"/>
      <w:bookmarkStart w:id="4673" w:name="_Toc74154545"/>
      <w:bookmarkStart w:id="4674" w:name="_Toc81383289"/>
      <w:bookmarkStart w:id="4675" w:name="_Toc88657922"/>
      <w:bookmarkStart w:id="4676" w:name="_Toc97910834"/>
      <w:bookmarkStart w:id="4677" w:name="_Toc105497993"/>
      <w:bookmarkStart w:id="4678" w:name="_Toc112855523"/>
      <w:bookmarkStart w:id="4679" w:name="_Toc113836919"/>
      <w:bookmarkStart w:id="4680" w:name="_Toc222865356"/>
      <w:bookmarkEnd w:id="4665"/>
      <w:r w:rsidRPr="00EA5FA7">
        <w:t>9.2.2.2</w:t>
      </w:r>
      <w:r w:rsidRPr="00EA5FA7">
        <w:tab/>
        <w:t>UE CONTEXT SETUP RESPONSE</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681" w:name="_CR9_2_2_3"/>
      <w:bookmarkStart w:id="4682" w:name="_Toc20955875"/>
      <w:bookmarkStart w:id="4683" w:name="_Toc29892987"/>
      <w:bookmarkStart w:id="4684" w:name="_Toc36556924"/>
      <w:bookmarkStart w:id="4685" w:name="_Toc45832355"/>
      <w:bookmarkStart w:id="4686" w:name="_Toc51763608"/>
      <w:bookmarkStart w:id="4687" w:name="_Toc64448774"/>
      <w:bookmarkStart w:id="4688" w:name="_Toc66289433"/>
      <w:bookmarkStart w:id="4689" w:name="_Toc74154546"/>
      <w:bookmarkStart w:id="4690" w:name="_Toc81383290"/>
      <w:bookmarkStart w:id="4691" w:name="_Toc88657923"/>
      <w:bookmarkStart w:id="4692" w:name="_Toc97910835"/>
      <w:bookmarkStart w:id="4693" w:name="_Toc105497994"/>
      <w:bookmarkStart w:id="4694" w:name="_Toc112855524"/>
      <w:bookmarkStart w:id="4695" w:name="_Toc113836920"/>
      <w:bookmarkStart w:id="4696" w:name="_Toc222865357"/>
      <w:bookmarkEnd w:id="4681"/>
      <w:r w:rsidRPr="00EA5FA7">
        <w:t>9.2.2.3</w:t>
      </w:r>
      <w:r w:rsidRPr="00EA5FA7">
        <w:tab/>
        <w:t>UE CONTEXT SETUP FAILURE</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697" w:name="_CR9_2_2_4"/>
      <w:bookmarkStart w:id="4698" w:name="_Toc20955876"/>
      <w:bookmarkStart w:id="4699" w:name="_Toc29892988"/>
      <w:bookmarkStart w:id="4700" w:name="_Toc36556925"/>
      <w:bookmarkStart w:id="4701" w:name="_Toc45832356"/>
      <w:bookmarkStart w:id="4702" w:name="_Toc51763609"/>
      <w:bookmarkStart w:id="4703" w:name="_Toc64448775"/>
      <w:bookmarkStart w:id="4704" w:name="_Toc66289434"/>
      <w:bookmarkStart w:id="4705" w:name="_Toc74154547"/>
      <w:bookmarkStart w:id="4706" w:name="_Toc81383291"/>
      <w:bookmarkStart w:id="4707" w:name="_Toc88657924"/>
      <w:bookmarkStart w:id="4708" w:name="_Toc97910836"/>
      <w:bookmarkStart w:id="4709" w:name="_Toc105497995"/>
      <w:bookmarkStart w:id="4710" w:name="_Toc112855525"/>
      <w:bookmarkStart w:id="4711" w:name="_Toc113836921"/>
      <w:bookmarkStart w:id="4712" w:name="_Toc222865358"/>
      <w:bookmarkEnd w:id="4697"/>
      <w:r w:rsidRPr="00EA5FA7">
        <w:t>9.2.2.4</w:t>
      </w:r>
      <w:r w:rsidRPr="00EA5FA7">
        <w:tab/>
        <w:t>UE CONTEXT RELEASE REQUEST</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713" w:name="_CR9_2_2_5"/>
      <w:bookmarkStart w:id="4714" w:name="_Toc20955877"/>
      <w:bookmarkStart w:id="4715" w:name="_Toc29892989"/>
      <w:bookmarkStart w:id="4716" w:name="_Toc36556926"/>
      <w:bookmarkStart w:id="4717" w:name="_Toc45832357"/>
      <w:bookmarkStart w:id="4718" w:name="_Toc51763610"/>
      <w:bookmarkStart w:id="4719" w:name="_Toc64448776"/>
      <w:bookmarkStart w:id="4720" w:name="_Toc66289435"/>
      <w:bookmarkStart w:id="4721" w:name="_Toc74154548"/>
      <w:bookmarkStart w:id="4722" w:name="_Toc81383292"/>
      <w:bookmarkStart w:id="4723" w:name="_Toc88657925"/>
      <w:bookmarkStart w:id="4724" w:name="_Toc97910837"/>
      <w:bookmarkStart w:id="4725" w:name="_Toc105497996"/>
      <w:bookmarkStart w:id="4726" w:name="_Toc112855526"/>
      <w:bookmarkStart w:id="4727" w:name="_Toc113836922"/>
      <w:bookmarkStart w:id="4728" w:name="_Toc222865359"/>
      <w:bookmarkEnd w:id="4713"/>
      <w:r w:rsidRPr="00EA5FA7">
        <w:t>9.2.2.5</w:t>
      </w:r>
      <w:r w:rsidRPr="00EA5FA7">
        <w:tab/>
        <w:t>UE CONTEXT RELEASE COMMAND</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729" w:name="_CR9_2_2_6"/>
      <w:bookmarkStart w:id="4730" w:name="_Toc20955878"/>
      <w:bookmarkStart w:id="4731" w:name="_Toc29892990"/>
      <w:bookmarkStart w:id="4732" w:name="_Toc36556927"/>
      <w:bookmarkStart w:id="4733" w:name="_Toc45832358"/>
      <w:bookmarkStart w:id="4734" w:name="_Toc51763611"/>
      <w:bookmarkStart w:id="4735" w:name="_Toc64448777"/>
      <w:bookmarkStart w:id="4736" w:name="_Toc66289436"/>
      <w:bookmarkStart w:id="4737" w:name="_Toc74154549"/>
      <w:bookmarkStart w:id="4738" w:name="_Toc81383293"/>
      <w:bookmarkStart w:id="4739" w:name="_Toc88657926"/>
      <w:bookmarkStart w:id="4740" w:name="_Toc97910838"/>
      <w:bookmarkStart w:id="4741" w:name="_Toc105497997"/>
      <w:bookmarkStart w:id="4742" w:name="_Toc112855527"/>
      <w:bookmarkStart w:id="4743" w:name="_Toc113836923"/>
      <w:bookmarkStart w:id="4744" w:name="_Toc222865360"/>
      <w:bookmarkEnd w:id="4729"/>
      <w:r w:rsidRPr="00EA5FA7">
        <w:t>9.2.2.6</w:t>
      </w:r>
      <w:r w:rsidRPr="00EA5FA7">
        <w:tab/>
        <w:t>UE CONTEXT RELEASE COMPLETE</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745" w:name="_CR9_2_2_7"/>
      <w:bookmarkStart w:id="4746" w:name="_Toc20955879"/>
      <w:bookmarkStart w:id="4747" w:name="_Toc29892991"/>
      <w:bookmarkStart w:id="4748" w:name="_Toc36556928"/>
      <w:bookmarkStart w:id="4749" w:name="_Toc45832359"/>
      <w:bookmarkStart w:id="4750" w:name="_Toc51763612"/>
      <w:bookmarkStart w:id="4751" w:name="_Toc64448778"/>
      <w:bookmarkStart w:id="4752" w:name="_Toc66289437"/>
      <w:bookmarkStart w:id="4753" w:name="_Toc74154550"/>
      <w:bookmarkStart w:id="4754" w:name="_Toc81383294"/>
      <w:bookmarkStart w:id="4755" w:name="_Toc88657927"/>
      <w:bookmarkStart w:id="4756" w:name="_Toc97910839"/>
      <w:bookmarkStart w:id="4757" w:name="_Toc105497998"/>
      <w:bookmarkStart w:id="4758" w:name="_Toc112855528"/>
      <w:bookmarkStart w:id="4759" w:name="_Toc113836924"/>
      <w:bookmarkStart w:id="4760" w:name="_Toc222865361"/>
      <w:bookmarkEnd w:id="4745"/>
      <w:r w:rsidRPr="00EA5FA7">
        <w:t>9.2.2.7</w:t>
      </w:r>
      <w:r w:rsidRPr="00EA5FA7">
        <w:tab/>
        <w:t>UE CONTEXT MODIFICATION REQUEST</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761" w:name="_Hlk34836638"/>
            <w:r w:rsidRPr="00B62421">
              <w:rPr>
                <w:b/>
                <w:bCs/>
              </w:rPr>
              <w:t>Candidate Cells To Be Cancelled List</w:t>
            </w:r>
            <w:bookmarkEnd w:id="4761"/>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762" w:name="_CR9_2_2_8"/>
      <w:bookmarkStart w:id="4763" w:name="_Toc20955880"/>
      <w:bookmarkStart w:id="4764" w:name="_Toc29892992"/>
      <w:bookmarkStart w:id="4765" w:name="_Toc36556929"/>
      <w:bookmarkStart w:id="4766" w:name="_Toc45832360"/>
      <w:bookmarkStart w:id="4767" w:name="_Toc51763613"/>
      <w:bookmarkStart w:id="4768" w:name="_Toc64448779"/>
      <w:bookmarkStart w:id="4769" w:name="_Toc66289438"/>
      <w:bookmarkStart w:id="4770" w:name="_Toc74154551"/>
      <w:bookmarkStart w:id="4771" w:name="_Toc81383295"/>
      <w:bookmarkStart w:id="4772" w:name="_Toc88657928"/>
      <w:bookmarkStart w:id="4773" w:name="_Toc97910840"/>
      <w:bookmarkStart w:id="4774" w:name="_Toc105497999"/>
      <w:bookmarkStart w:id="4775" w:name="_Toc112855529"/>
      <w:bookmarkStart w:id="4776" w:name="_Toc113836925"/>
      <w:bookmarkStart w:id="4777" w:name="_Toc222865362"/>
      <w:bookmarkEnd w:id="4762"/>
      <w:r w:rsidRPr="00EA5FA7">
        <w:t>9.2.2.8</w:t>
      </w:r>
      <w:r w:rsidRPr="00EA5FA7">
        <w:tab/>
        <w:t>UE CONTEXT MODIFICATION RESPONSE</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E03793">
        <w:trPr>
          <w:tblHeade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778" w:name="_CR9_2_2_9"/>
      <w:bookmarkStart w:id="4779" w:name="_Toc20955881"/>
      <w:bookmarkStart w:id="4780" w:name="_Toc29892993"/>
      <w:bookmarkStart w:id="4781" w:name="_Toc36556930"/>
      <w:bookmarkStart w:id="4782" w:name="_Toc45832361"/>
      <w:bookmarkStart w:id="4783" w:name="_Toc51763614"/>
      <w:bookmarkStart w:id="4784" w:name="_Toc64448780"/>
      <w:bookmarkStart w:id="4785" w:name="_Toc66289439"/>
      <w:bookmarkStart w:id="4786" w:name="_Toc74154552"/>
      <w:bookmarkStart w:id="4787" w:name="_Toc81383296"/>
      <w:bookmarkStart w:id="4788" w:name="_Toc88657929"/>
      <w:bookmarkStart w:id="4789" w:name="_Toc97910841"/>
      <w:bookmarkStart w:id="4790" w:name="_Toc105498000"/>
      <w:bookmarkStart w:id="4791" w:name="_Toc112855530"/>
      <w:bookmarkStart w:id="4792" w:name="_Toc113836926"/>
      <w:bookmarkStart w:id="4793" w:name="_Toc222865363"/>
      <w:bookmarkEnd w:id="4778"/>
      <w:r w:rsidRPr="00EA5FA7">
        <w:t>9.2.2.9</w:t>
      </w:r>
      <w:r w:rsidRPr="00EA5FA7">
        <w:tab/>
        <w:t>UE CONTEXT MODIFICATION FAILURE</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794" w:name="_CR9_2_2_10"/>
      <w:bookmarkStart w:id="4795" w:name="_Toc20955882"/>
      <w:bookmarkStart w:id="4796" w:name="_Toc29892994"/>
      <w:bookmarkStart w:id="4797" w:name="_Toc36556931"/>
      <w:bookmarkStart w:id="4798" w:name="_Toc45832362"/>
      <w:bookmarkStart w:id="4799" w:name="_Toc51763615"/>
      <w:bookmarkStart w:id="4800" w:name="_Toc64448781"/>
      <w:bookmarkStart w:id="4801" w:name="_Toc66289440"/>
      <w:bookmarkStart w:id="4802" w:name="_Toc74154553"/>
      <w:bookmarkStart w:id="4803" w:name="_Toc81383297"/>
      <w:bookmarkStart w:id="4804" w:name="_Toc88657930"/>
      <w:bookmarkStart w:id="4805" w:name="_Toc97910842"/>
      <w:bookmarkStart w:id="4806" w:name="_Toc105498001"/>
      <w:bookmarkStart w:id="4807" w:name="_Toc112855531"/>
      <w:bookmarkStart w:id="4808" w:name="_Toc113836927"/>
      <w:bookmarkStart w:id="4809" w:name="_Toc222865364"/>
      <w:bookmarkEnd w:id="4794"/>
      <w:r w:rsidRPr="00EA5FA7">
        <w:t>9.2.2.10</w:t>
      </w:r>
      <w:r w:rsidRPr="00EA5FA7">
        <w:tab/>
        <w:t>UE CONTEXT MODIFICATION REQUIRED</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810" w:name="_Hlk138585877"/>
    </w:p>
    <w:p w14:paraId="31532A7A" w14:textId="77777777" w:rsidR="00F970C9" w:rsidRPr="00EA5FA7" w:rsidRDefault="00F970C9" w:rsidP="00BA65CD">
      <w:pPr>
        <w:pStyle w:val="Heading4"/>
        <w:keepNext w:val="0"/>
        <w:keepLines w:val="0"/>
        <w:widowControl w:val="0"/>
      </w:pPr>
      <w:bookmarkStart w:id="4811" w:name="_CR9_2_2_11"/>
      <w:bookmarkStart w:id="4812" w:name="_Toc20955883"/>
      <w:bookmarkStart w:id="4813" w:name="_Toc29892995"/>
      <w:bookmarkStart w:id="4814" w:name="_Toc36556932"/>
      <w:bookmarkStart w:id="4815" w:name="_Toc45832363"/>
      <w:bookmarkStart w:id="4816" w:name="_Toc51763616"/>
      <w:bookmarkStart w:id="4817" w:name="_Toc64448782"/>
      <w:bookmarkStart w:id="4818" w:name="_Toc66289441"/>
      <w:bookmarkStart w:id="4819" w:name="_Toc74154554"/>
      <w:bookmarkStart w:id="4820" w:name="_Toc81383298"/>
      <w:bookmarkStart w:id="4821" w:name="_Toc88657931"/>
      <w:bookmarkStart w:id="4822" w:name="_Toc97910843"/>
      <w:bookmarkStart w:id="4823" w:name="_Toc105498002"/>
      <w:bookmarkStart w:id="4824" w:name="_Toc112855532"/>
      <w:bookmarkStart w:id="4825" w:name="_Toc113836928"/>
      <w:bookmarkStart w:id="4826" w:name="_Toc222865365"/>
      <w:bookmarkEnd w:id="4811"/>
      <w:r w:rsidRPr="00EA5FA7">
        <w:t>9.2.2.11</w:t>
      </w:r>
      <w:r w:rsidRPr="00EA5FA7">
        <w:tab/>
        <w:t>UE CONTEXT MODIFICATION CONFIRM</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827" w:name="_CR9_2_2_11A"/>
      <w:bookmarkStart w:id="4828" w:name="_Toc20955884"/>
      <w:bookmarkStart w:id="4829" w:name="_Toc29892996"/>
      <w:bookmarkStart w:id="4830" w:name="_Toc36556933"/>
      <w:bookmarkStart w:id="4831" w:name="_Toc45832364"/>
      <w:bookmarkStart w:id="4832" w:name="_Toc51763617"/>
      <w:bookmarkStart w:id="4833" w:name="_Toc64448783"/>
      <w:bookmarkStart w:id="4834" w:name="_Toc66289442"/>
      <w:bookmarkStart w:id="4835" w:name="_Toc74154555"/>
      <w:bookmarkStart w:id="4836" w:name="_Toc81383299"/>
      <w:bookmarkStart w:id="4837" w:name="_Toc88657932"/>
      <w:bookmarkStart w:id="4838" w:name="_Toc97910844"/>
      <w:bookmarkStart w:id="4839" w:name="_Toc105498003"/>
      <w:bookmarkStart w:id="4840" w:name="_Toc112855533"/>
      <w:bookmarkStart w:id="4841" w:name="_Toc113836929"/>
      <w:bookmarkStart w:id="4842" w:name="_Toc222865366"/>
      <w:bookmarkEnd w:id="4810"/>
      <w:bookmarkEnd w:id="4827"/>
      <w:r w:rsidRPr="00EA5FA7">
        <w:t>9.2.2.11A</w:t>
      </w:r>
      <w:r w:rsidRPr="00EA5FA7">
        <w:tab/>
        <w:t>UE CONTEXT MODIFICATION REFUSE</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843" w:name="_CR9_2_2_12"/>
      <w:bookmarkStart w:id="4844" w:name="_Toc20955885"/>
      <w:bookmarkStart w:id="4845" w:name="_Toc29892997"/>
      <w:bookmarkStart w:id="4846" w:name="_Toc36556934"/>
      <w:bookmarkStart w:id="4847" w:name="_Toc45832365"/>
      <w:bookmarkStart w:id="4848" w:name="_Toc51763618"/>
      <w:bookmarkStart w:id="4849" w:name="_Toc64448784"/>
      <w:bookmarkStart w:id="4850" w:name="_Toc66289443"/>
      <w:bookmarkStart w:id="4851" w:name="_Toc74154556"/>
      <w:bookmarkStart w:id="4852" w:name="_Toc81383300"/>
      <w:bookmarkStart w:id="4853" w:name="_Toc88657933"/>
      <w:bookmarkStart w:id="4854" w:name="_Toc97910845"/>
      <w:bookmarkStart w:id="4855" w:name="_Toc105498004"/>
      <w:bookmarkStart w:id="4856" w:name="_Toc112855534"/>
      <w:bookmarkStart w:id="4857" w:name="_Toc113836930"/>
      <w:bookmarkStart w:id="4858" w:name="_Toc222865367"/>
      <w:bookmarkEnd w:id="4843"/>
      <w:r w:rsidRPr="00EA5FA7">
        <w:rPr>
          <w:lang w:eastAsia="zh-CN"/>
        </w:rPr>
        <w:t>9.2.2.12</w:t>
      </w:r>
      <w:r w:rsidRPr="00EA5FA7">
        <w:rPr>
          <w:lang w:eastAsia="zh-CN"/>
        </w:rPr>
        <w:tab/>
        <w:t>UE INACTIVITY NOTIFICATION</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859" w:name="_CR9_2_2_13"/>
      <w:bookmarkStart w:id="4860" w:name="_Toc20955886"/>
      <w:bookmarkStart w:id="4861" w:name="_Toc29892998"/>
      <w:bookmarkStart w:id="4862" w:name="_Toc36556935"/>
      <w:bookmarkStart w:id="4863" w:name="_Toc45832366"/>
      <w:bookmarkStart w:id="4864" w:name="_Toc51763619"/>
      <w:bookmarkStart w:id="4865" w:name="_Toc64448785"/>
      <w:bookmarkStart w:id="4866" w:name="_Toc66289444"/>
      <w:bookmarkStart w:id="4867" w:name="_Toc74154557"/>
      <w:bookmarkStart w:id="4868" w:name="_Toc81383301"/>
      <w:bookmarkStart w:id="4869" w:name="_Toc88657934"/>
      <w:bookmarkStart w:id="4870" w:name="_Toc97910846"/>
      <w:bookmarkStart w:id="4871" w:name="_Toc105498005"/>
      <w:bookmarkStart w:id="4872" w:name="_Toc112855535"/>
      <w:bookmarkStart w:id="4873" w:name="_Toc113836931"/>
      <w:bookmarkStart w:id="4874" w:name="_Toc222865368"/>
      <w:bookmarkEnd w:id="4859"/>
      <w:r w:rsidRPr="00EA5FA7">
        <w:rPr>
          <w:lang w:eastAsia="zh-CN"/>
        </w:rPr>
        <w:t>9.2.2.13</w:t>
      </w:r>
      <w:r w:rsidRPr="00EA5FA7">
        <w:rPr>
          <w:lang w:eastAsia="zh-CN"/>
        </w:rPr>
        <w:tab/>
      </w:r>
      <w:r w:rsidRPr="00EA5FA7">
        <w:rPr>
          <w:lang w:eastAsia="zh-CN"/>
        </w:rPr>
        <w:tab/>
        <w:t>NOTIFY</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875" w:name="_CR9_2_2_14"/>
      <w:bookmarkStart w:id="4876" w:name="_Toc45832367"/>
      <w:bookmarkStart w:id="4877" w:name="_Toc51763620"/>
      <w:bookmarkStart w:id="4878" w:name="_Toc64448786"/>
      <w:bookmarkStart w:id="4879" w:name="_Toc66289445"/>
      <w:bookmarkStart w:id="4880" w:name="_Toc74154558"/>
      <w:bookmarkStart w:id="4881" w:name="_Toc81383302"/>
      <w:bookmarkStart w:id="4882" w:name="_Toc88657935"/>
      <w:bookmarkStart w:id="4883" w:name="_Toc97910847"/>
      <w:bookmarkStart w:id="4884" w:name="_Toc105498006"/>
      <w:bookmarkStart w:id="4885" w:name="_Toc112855536"/>
      <w:bookmarkStart w:id="4886" w:name="_Toc113836932"/>
      <w:bookmarkStart w:id="4887" w:name="_Toc222865369"/>
      <w:bookmarkEnd w:id="4875"/>
      <w:r>
        <w:rPr>
          <w:lang w:eastAsia="zh-CN"/>
        </w:rPr>
        <w:t>9.2.2.14</w:t>
      </w:r>
      <w:r w:rsidRPr="00EA5FA7">
        <w:rPr>
          <w:lang w:eastAsia="zh-CN"/>
        </w:rPr>
        <w:tab/>
      </w:r>
      <w:r>
        <w:rPr>
          <w:lang w:eastAsia="zh-CN"/>
        </w:rPr>
        <w:t>ACCESS SUCCESS</w:t>
      </w:r>
      <w:bookmarkEnd w:id="4876"/>
      <w:bookmarkEnd w:id="4877"/>
      <w:bookmarkEnd w:id="4878"/>
      <w:bookmarkEnd w:id="4879"/>
      <w:bookmarkEnd w:id="4880"/>
      <w:bookmarkEnd w:id="4881"/>
      <w:bookmarkEnd w:id="4882"/>
      <w:bookmarkEnd w:id="4883"/>
      <w:bookmarkEnd w:id="4884"/>
      <w:bookmarkEnd w:id="4885"/>
      <w:bookmarkEnd w:id="4886"/>
      <w:bookmarkEnd w:id="4887"/>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888" w:name="_CR9_2_3"/>
      <w:bookmarkStart w:id="4889" w:name="_Toc20955887"/>
      <w:bookmarkStart w:id="4890" w:name="_Toc29892999"/>
      <w:bookmarkStart w:id="4891" w:name="_Toc36556936"/>
      <w:bookmarkStart w:id="4892" w:name="_Toc45832368"/>
      <w:bookmarkStart w:id="4893" w:name="_Toc51763621"/>
      <w:bookmarkStart w:id="4894" w:name="_Toc64448787"/>
      <w:bookmarkStart w:id="4895" w:name="_Toc66289446"/>
      <w:bookmarkStart w:id="4896" w:name="_Toc74154559"/>
      <w:bookmarkStart w:id="4897" w:name="_Toc81383303"/>
      <w:bookmarkStart w:id="4898" w:name="_Toc88657936"/>
      <w:bookmarkStart w:id="4899" w:name="_Toc97910848"/>
      <w:bookmarkStart w:id="4900" w:name="_Toc105498007"/>
      <w:bookmarkStart w:id="4901" w:name="_Toc112855537"/>
      <w:bookmarkStart w:id="4902" w:name="_Toc113836933"/>
      <w:bookmarkStart w:id="4903" w:name="_Toc222865370"/>
      <w:bookmarkEnd w:id="4888"/>
      <w:r w:rsidRPr="00EA5FA7">
        <w:t>9.2.3</w:t>
      </w:r>
      <w:r w:rsidRPr="00EA5FA7">
        <w:tab/>
        <w:t>RRC Message Transfer messages</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7844972E" w14:textId="77777777" w:rsidR="00F970C9" w:rsidRPr="00EA5FA7" w:rsidRDefault="00F970C9" w:rsidP="00BA65CD">
      <w:pPr>
        <w:pStyle w:val="Heading4"/>
        <w:keepNext w:val="0"/>
        <w:keepLines w:val="0"/>
        <w:widowControl w:val="0"/>
      </w:pPr>
      <w:bookmarkStart w:id="4904" w:name="_CR9_2_3_1"/>
      <w:bookmarkStart w:id="4905" w:name="_Toc20955888"/>
      <w:bookmarkStart w:id="4906" w:name="_Toc29893000"/>
      <w:bookmarkStart w:id="4907" w:name="_Toc36556937"/>
      <w:bookmarkStart w:id="4908" w:name="_Toc45832369"/>
      <w:bookmarkStart w:id="4909" w:name="_Toc51763622"/>
      <w:bookmarkStart w:id="4910" w:name="_Toc64448788"/>
      <w:bookmarkStart w:id="4911" w:name="_Toc66289447"/>
      <w:bookmarkStart w:id="4912" w:name="_Toc74154560"/>
      <w:bookmarkStart w:id="4913" w:name="_Toc81383304"/>
      <w:bookmarkStart w:id="4914" w:name="_Toc88657937"/>
      <w:bookmarkStart w:id="4915" w:name="_Toc97910849"/>
      <w:bookmarkStart w:id="4916" w:name="_Toc105498008"/>
      <w:bookmarkStart w:id="4917" w:name="_Toc112855538"/>
      <w:bookmarkStart w:id="4918" w:name="_Toc113836934"/>
      <w:bookmarkStart w:id="4919" w:name="_Toc222865371"/>
      <w:bookmarkEnd w:id="4904"/>
      <w:r w:rsidRPr="00EA5FA7">
        <w:t>9.2.</w:t>
      </w:r>
      <w:r w:rsidRPr="00EA5FA7">
        <w:rPr>
          <w:rFonts w:eastAsia="Batang"/>
        </w:rPr>
        <w:t>3.1</w:t>
      </w:r>
      <w:r w:rsidRPr="00EA5FA7">
        <w:tab/>
        <w:t>INITIAL UL RRC MESSAGE TRANSFER</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920" w:name="_CR9_2_3_2"/>
      <w:bookmarkStart w:id="4921" w:name="_Toc20955889"/>
      <w:bookmarkStart w:id="4922" w:name="_Toc29893001"/>
      <w:bookmarkStart w:id="4923" w:name="_Toc36556938"/>
      <w:bookmarkStart w:id="4924" w:name="_Toc45832370"/>
      <w:bookmarkStart w:id="4925" w:name="_Toc51763623"/>
      <w:bookmarkStart w:id="4926" w:name="_Toc64448789"/>
      <w:bookmarkStart w:id="4927" w:name="_Toc66289448"/>
      <w:bookmarkStart w:id="4928" w:name="_Toc74154561"/>
      <w:bookmarkStart w:id="4929" w:name="_Toc81383305"/>
      <w:bookmarkStart w:id="4930" w:name="_Toc88657938"/>
      <w:bookmarkStart w:id="4931" w:name="_Toc97910850"/>
      <w:bookmarkStart w:id="4932" w:name="_Toc105498009"/>
      <w:bookmarkStart w:id="4933" w:name="_Toc112855539"/>
      <w:bookmarkStart w:id="4934" w:name="_Toc113836935"/>
      <w:bookmarkStart w:id="4935" w:name="_Toc222865372"/>
      <w:bookmarkEnd w:id="4920"/>
      <w:r w:rsidRPr="00EA5FA7">
        <w:t>9.2.</w:t>
      </w:r>
      <w:r w:rsidRPr="00EA5FA7">
        <w:rPr>
          <w:rFonts w:eastAsia="Batang"/>
        </w:rPr>
        <w:t>3.2</w:t>
      </w:r>
      <w:r w:rsidRPr="00EA5FA7">
        <w:rPr>
          <w:rFonts w:eastAsia="Batang"/>
        </w:rPr>
        <w:tab/>
      </w:r>
      <w:r w:rsidRPr="00EA5FA7">
        <w:t>DL RRC MESSAGE TRANSFER</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936" w:name="_CR9_2_3_3"/>
      <w:bookmarkStart w:id="4937" w:name="_Toc20955890"/>
      <w:bookmarkStart w:id="4938" w:name="_Toc29893002"/>
      <w:bookmarkStart w:id="4939" w:name="_Toc36556939"/>
      <w:bookmarkStart w:id="4940" w:name="_Toc45832371"/>
      <w:bookmarkStart w:id="4941" w:name="_Toc51763624"/>
      <w:bookmarkStart w:id="4942" w:name="_Toc64448790"/>
      <w:bookmarkStart w:id="4943" w:name="_Toc66289449"/>
      <w:bookmarkStart w:id="4944" w:name="_Toc74154562"/>
      <w:bookmarkStart w:id="4945" w:name="_Toc81383306"/>
      <w:bookmarkStart w:id="4946" w:name="_Toc88657939"/>
      <w:bookmarkStart w:id="4947" w:name="_Toc97910851"/>
      <w:bookmarkStart w:id="4948" w:name="_Toc105498010"/>
      <w:bookmarkStart w:id="4949" w:name="_Toc112855540"/>
      <w:bookmarkStart w:id="4950" w:name="_Toc113836936"/>
      <w:bookmarkStart w:id="4951" w:name="_Toc222865373"/>
      <w:bookmarkEnd w:id="4936"/>
      <w:r w:rsidRPr="00EA5FA7">
        <w:t>9.2.3</w:t>
      </w:r>
      <w:r w:rsidRPr="00EA5FA7">
        <w:rPr>
          <w:rFonts w:eastAsia="Batang"/>
        </w:rPr>
        <w:t>.3</w:t>
      </w:r>
      <w:r w:rsidRPr="00EA5FA7">
        <w:rPr>
          <w:rFonts w:eastAsia="Batang"/>
        </w:rPr>
        <w:tab/>
        <w:t>U</w:t>
      </w:r>
      <w:r w:rsidRPr="00EA5FA7">
        <w:t>L RRC MESSAGE TRANSFER</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952" w:name="_CR9_2_3_4"/>
      <w:bookmarkStart w:id="4953" w:name="_Toc20955891"/>
      <w:bookmarkStart w:id="4954" w:name="_Toc29893003"/>
      <w:bookmarkStart w:id="4955" w:name="_Toc36556940"/>
      <w:bookmarkStart w:id="4956" w:name="_Toc45832372"/>
      <w:bookmarkStart w:id="4957" w:name="_Toc51763625"/>
      <w:bookmarkStart w:id="4958" w:name="_Toc64448791"/>
      <w:bookmarkStart w:id="4959" w:name="_Toc66289450"/>
      <w:bookmarkStart w:id="4960" w:name="_Toc74154563"/>
      <w:bookmarkStart w:id="4961" w:name="_Toc81383307"/>
      <w:bookmarkStart w:id="4962" w:name="_Toc88657940"/>
      <w:bookmarkStart w:id="4963" w:name="_Toc97910852"/>
      <w:bookmarkStart w:id="4964" w:name="_Toc105498011"/>
      <w:bookmarkStart w:id="4965" w:name="_Toc112855541"/>
      <w:bookmarkStart w:id="4966" w:name="_Toc113836937"/>
      <w:bookmarkStart w:id="4967" w:name="_Toc222865374"/>
      <w:bookmarkEnd w:id="4952"/>
      <w:r w:rsidRPr="00EA5FA7">
        <w:rPr>
          <w:noProof/>
        </w:rPr>
        <w:t>9.2.3.4</w:t>
      </w:r>
      <w:r w:rsidRPr="00EA5FA7">
        <w:rPr>
          <w:noProof/>
        </w:rPr>
        <w:tab/>
        <w:t>RRC DELIVERY REPORT</w:t>
      </w:r>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968" w:name="_CR9_2_4"/>
      <w:bookmarkStart w:id="4969" w:name="_Toc20955892"/>
      <w:bookmarkStart w:id="4970" w:name="_Toc29893004"/>
      <w:bookmarkStart w:id="4971" w:name="_Toc36556941"/>
      <w:bookmarkStart w:id="4972" w:name="_Toc45832373"/>
      <w:bookmarkStart w:id="4973" w:name="_Toc51763626"/>
      <w:bookmarkStart w:id="4974" w:name="_Toc64448792"/>
      <w:bookmarkStart w:id="4975" w:name="_Toc66289451"/>
      <w:bookmarkStart w:id="4976" w:name="_Toc74154564"/>
      <w:bookmarkStart w:id="4977" w:name="_Toc81383308"/>
      <w:bookmarkStart w:id="4978" w:name="_Toc88657941"/>
      <w:bookmarkStart w:id="4979" w:name="_Toc97910853"/>
      <w:bookmarkStart w:id="4980" w:name="_Toc105498012"/>
      <w:bookmarkStart w:id="4981" w:name="_Toc112855542"/>
      <w:bookmarkStart w:id="4982" w:name="_Toc113836938"/>
      <w:bookmarkStart w:id="4983" w:name="_Toc222865375"/>
      <w:bookmarkEnd w:id="4968"/>
      <w:r w:rsidRPr="00EA5FA7">
        <w:rPr>
          <w:lang w:eastAsia="zh-CN"/>
        </w:rPr>
        <w:t>9.2.4</w:t>
      </w:r>
      <w:r w:rsidRPr="00EA5FA7">
        <w:rPr>
          <w:lang w:eastAsia="zh-CN"/>
        </w:rPr>
        <w:tab/>
        <w:t>Warning Message Transmission Messages</w:t>
      </w:r>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03B71090" w14:textId="77777777" w:rsidR="00F970C9" w:rsidRPr="00EA5FA7" w:rsidRDefault="00F970C9" w:rsidP="00BA65CD">
      <w:pPr>
        <w:pStyle w:val="Heading4"/>
        <w:keepNext w:val="0"/>
        <w:keepLines w:val="0"/>
        <w:widowControl w:val="0"/>
        <w:rPr>
          <w:lang w:eastAsia="zh-CN"/>
        </w:rPr>
      </w:pPr>
      <w:bookmarkStart w:id="4984" w:name="_CR9_2_4_1"/>
      <w:bookmarkStart w:id="4985" w:name="_Toc20955893"/>
      <w:bookmarkStart w:id="4986" w:name="_Toc29893005"/>
      <w:bookmarkStart w:id="4987" w:name="_Toc36556942"/>
      <w:bookmarkStart w:id="4988" w:name="_Toc45832374"/>
      <w:bookmarkStart w:id="4989" w:name="_Toc51763627"/>
      <w:bookmarkStart w:id="4990" w:name="_Toc64448793"/>
      <w:bookmarkStart w:id="4991" w:name="_Toc66289452"/>
      <w:bookmarkStart w:id="4992" w:name="_Toc74154565"/>
      <w:bookmarkStart w:id="4993" w:name="_Toc81383309"/>
      <w:bookmarkStart w:id="4994" w:name="_Toc88657942"/>
      <w:bookmarkStart w:id="4995" w:name="_Toc97910854"/>
      <w:bookmarkStart w:id="4996" w:name="_Toc105498013"/>
      <w:bookmarkStart w:id="4997" w:name="_Toc112855543"/>
      <w:bookmarkStart w:id="4998" w:name="_Toc113836939"/>
      <w:bookmarkStart w:id="4999" w:name="_Toc222865376"/>
      <w:bookmarkEnd w:id="4984"/>
      <w:r w:rsidRPr="00EA5FA7">
        <w:rPr>
          <w:lang w:eastAsia="zh-CN"/>
        </w:rPr>
        <w:t>9.2.4.1</w:t>
      </w:r>
      <w:r w:rsidRPr="00EA5FA7">
        <w:rPr>
          <w:lang w:eastAsia="zh-CN"/>
        </w:rPr>
        <w:tab/>
        <w:t>WRITE-REPLACE WARNING REQUEST</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7F7612">
        <w:trPr>
          <w:trHeight w:val="321"/>
          <w:tblHeader/>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5000" w:name="_CR9_2_4_2"/>
      <w:bookmarkStart w:id="5001" w:name="_Toc20955894"/>
      <w:bookmarkStart w:id="5002" w:name="_Toc29893006"/>
      <w:bookmarkStart w:id="5003" w:name="_Toc36556943"/>
      <w:bookmarkStart w:id="5004" w:name="_Toc45832375"/>
      <w:bookmarkStart w:id="5005" w:name="_Toc51763628"/>
      <w:bookmarkStart w:id="5006" w:name="_Toc64448794"/>
      <w:bookmarkStart w:id="5007" w:name="_Toc66289453"/>
      <w:bookmarkStart w:id="5008" w:name="_Toc74154566"/>
      <w:bookmarkStart w:id="5009" w:name="_Toc81383310"/>
      <w:bookmarkStart w:id="5010" w:name="_Toc88657943"/>
      <w:bookmarkStart w:id="5011" w:name="_Toc97910855"/>
      <w:bookmarkStart w:id="5012" w:name="_Toc105498014"/>
      <w:bookmarkStart w:id="5013" w:name="_Toc112855544"/>
      <w:bookmarkStart w:id="5014" w:name="_Toc113836940"/>
      <w:bookmarkStart w:id="5015" w:name="_Toc222865377"/>
      <w:bookmarkEnd w:id="5000"/>
      <w:r w:rsidRPr="00EA5FA7">
        <w:rPr>
          <w:lang w:eastAsia="zh-CN"/>
        </w:rPr>
        <w:t>9.2.4.2</w:t>
      </w:r>
      <w:r w:rsidRPr="00EA5FA7">
        <w:rPr>
          <w:lang w:eastAsia="zh-CN"/>
        </w:rPr>
        <w:tab/>
        <w:t>WRITE-REPLACE WARNING RESPONSE</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7F7612">
        <w:trPr>
          <w:trHeight w:val="269"/>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5016" w:name="_CR9_2_4_3"/>
      <w:bookmarkStart w:id="5017" w:name="_Toc20955895"/>
      <w:bookmarkStart w:id="5018" w:name="_Toc29893007"/>
      <w:bookmarkStart w:id="5019" w:name="_Toc36556944"/>
      <w:bookmarkStart w:id="5020" w:name="_Toc45832376"/>
      <w:bookmarkStart w:id="5021" w:name="_Toc51763629"/>
      <w:bookmarkStart w:id="5022" w:name="_Toc64448795"/>
      <w:bookmarkStart w:id="5023" w:name="_Toc66289454"/>
      <w:bookmarkStart w:id="5024" w:name="_Toc74154567"/>
      <w:bookmarkStart w:id="5025" w:name="_Toc81383311"/>
      <w:bookmarkStart w:id="5026" w:name="_Toc88657944"/>
      <w:bookmarkStart w:id="5027" w:name="_Toc97910856"/>
      <w:bookmarkStart w:id="5028" w:name="_Toc105498015"/>
      <w:bookmarkStart w:id="5029" w:name="_Toc112855545"/>
      <w:bookmarkStart w:id="5030" w:name="_Toc113836941"/>
      <w:bookmarkStart w:id="5031" w:name="_Toc222865378"/>
      <w:bookmarkEnd w:id="5016"/>
      <w:r w:rsidRPr="00EA5FA7">
        <w:rPr>
          <w:lang w:eastAsia="zh-CN"/>
        </w:rPr>
        <w:t>9.2.4.3</w:t>
      </w:r>
      <w:r w:rsidRPr="00EA5FA7">
        <w:rPr>
          <w:lang w:eastAsia="zh-CN"/>
        </w:rPr>
        <w:tab/>
        <w:t>PWS CANCEL REQUEST</w:t>
      </w:r>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7F7612">
        <w:trPr>
          <w:trHeight w:val="42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5032" w:name="_CR9_2_4_4"/>
      <w:bookmarkStart w:id="5033" w:name="_Toc20955896"/>
      <w:bookmarkStart w:id="5034" w:name="_Toc29893008"/>
      <w:bookmarkStart w:id="5035" w:name="_Toc36556945"/>
      <w:bookmarkStart w:id="5036" w:name="_Toc45832377"/>
      <w:bookmarkStart w:id="5037" w:name="_Toc51763630"/>
      <w:bookmarkStart w:id="5038" w:name="_Toc64448796"/>
      <w:bookmarkStart w:id="5039" w:name="_Toc66289455"/>
      <w:bookmarkStart w:id="5040" w:name="_Toc74154568"/>
      <w:bookmarkStart w:id="5041" w:name="_Toc81383312"/>
      <w:bookmarkStart w:id="5042" w:name="_Toc88657945"/>
      <w:bookmarkStart w:id="5043" w:name="_Toc97910857"/>
      <w:bookmarkStart w:id="5044" w:name="_Toc105498016"/>
      <w:bookmarkStart w:id="5045" w:name="_Toc112855546"/>
      <w:bookmarkStart w:id="5046" w:name="_Toc113836942"/>
      <w:bookmarkStart w:id="5047" w:name="_Toc222865379"/>
      <w:bookmarkEnd w:id="5032"/>
      <w:r w:rsidRPr="00EA5FA7">
        <w:rPr>
          <w:lang w:eastAsia="zh-CN"/>
        </w:rPr>
        <w:t>9.2.4.4</w:t>
      </w:r>
      <w:r w:rsidRPr="00EA5FA7">
        <w:rPr>
          <w:lang w:eastAsia="zh-CN"/>
        </w:rPr>
        <w:tab/>
        <w:t>PWS CANCEL RESPONSE</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7F7612">
        <w:trPr>
          <w:trHeight w:val="417"/>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5048" w:name="_CR9_2_4_5"/>
      <w:bookmarkStart w:id="5049" w:name="_Toc20955897"/>
      <w:bookmarkStart w:id="5050" w:name="_Toc29893009"/>
      <w:bookmarkStart w:id="5051" w:name="_Toc36556946"/>
      <w:bookmarkStart w:id="5052" w:name="_Toc45832378"/>
      <w:bookmarkStart w:id="5053" w:name="_Toc51763631"/>
      <w:bookmarkStart w:id="5054" w:name="_Toc64448797"/>
      <w:bookmarkStart w:id="5055" w:name="_Toc66289456"/>
      <w:bookmarkStart w:id="5056" w:name="_Toc74154569"/>
      <w:bookmarkStart w:id="5057" w:name="_Toc81383313"/>
      <w:bookmarkStart w:id="5058" w:name="_Toc88657946"/>
      <w:bookmarkStart w:id="5059" w:name="_Toc97910858"/>
      <w:bookmarkStart w:id="5060" w:name="_Toc105498017"/>
      <w:bookmarkStart w:id="5061" w:name="_Toc112855547"/>
      <w:bookmarkStart w:id="5062" w:name="_Toc113836943"/>
      <w:bookmarkStart w:id="5063" w:name="_Toc222865380"/>
      <w:bookmarkEnd w:id="5048"/>
      <w:r w:rsidRPr="00EA5FA7">
        <w:rPr>
          <w:lang w:eastAsia="zh-CN"/>
        </w:rPr>
        <w:t>9.2.4.5</w:t>
      </w:r>
      <w:r w:rsidRPr="00EA5FA7">
        <w:rPr>
          <w:lang w:eastAsia="zh-CN"/>
        </w:rPr>
        <w:tab/>
        <w:t>PWS RESTART INDICATION</w:t>
      </w:r>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7F7612">
        <w:trPr>
          <w:trHeight w:val="296"/>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5064" w:name="_CR9_2_4_6"/>
      <w:bookmarkStart w:id="5065" w:name="_Toc20955898"/>
      <w:bookmarkStart w:id="5066" w:name="_Toc29893010"/>
      <w:bookmarkStart w:id="5067" w:name="_Toc36556947"/>
      <w:bookmarkStart w:id="5068" w:name="_Toc45832379"/>
      <w:bookmarkStart w:id="5069" w:name="_Toc51763632"/>
      <w:bookmarkStart w:id="5070" w:name="_Toc64448798"/>
      <w:bookmarkStart w:id="5071" w:name="_Toc66289457"/>
      <w:bookmarkStart w:id="5072" w:name="_Toc74154570"/>
      <w:bookmarkStart w:id="5073" w:name="_Toc81383314"/>
      <w:bookmarkStart w:id="5074" w:name="_Toc88657947"/>
      <w:bookmarkStart w:id="5075" w:name="_Toc97910859"/>
      <w:bookmarkStart w:id="5076" w:name="_Toc105498018"/>
      <w:bookmarkStart w:id="5077" w:name="_Toc112855548"/>
      <w:bookmarkStart w:id="5078" w:name="_Toc113836944"/>
      <w:bookmarkStart w:id="5079" w:name="_Toc222865381"/>
      <w:bookmarkEnd w:id="5064"/>
      <w:r w:rsidRPr="00EA5FA7">
        <w:rPr>
          <w:lang w:eastAsia="zh-CN"/>
        </w:rPr>
        <w:t>9.2.4.6</w:t>
      </w:r>
      <w:r w:rsidRPr="00EA5FA7">
        <w:rPr>
          <w:lang w:eastAsia="zh-CN"/>
        </w:rPr>
        <w:tab/>
        <w:t>PWS FAILURE INDICATION</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7F7612">
        <w:trPr>
          <w:trHeight w:val="375"/>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5080" w:name="_CR9_2_5"/>
      <w:bookmarkStart w:id="5081" w:name="_Toc20955899"/>
      <w:bookmarkStart w:id="5082" w:name="_Toc29893011"/>
      <w:bookmarkStart w:id="5083" w:name="_Toc36556948"/>
      <w:bookmarkStart w:id="5084" w:name="_Toc45832380"/>
      <w:bookmarkStart w:id="5085" w:name="_Toc51763633"/>
      <w:bookmarkStart w:id="5086" w:name="_Toc64448799"/>
      <w:bookmarkStart w:id="5087" w:name="_Toc66289458"/>
      <w:bookmarkStart w:id="5088" w:name="_Toc74154571"/>
      <w:bookmarkStart w:id="5089" w:name="_Toc81383315"/>
      <w:bookmarkStart w:id="5090" w:name="_Toc88657948"/>
      <w:bookmarkStart w:id="5091" w:name="_Toc97910860"/>
      <w:bookmarkStart w:id="5092" w:name="_Toc105498019"/>
      <w:bookmarkStart w:id="5093" w:name="_Toc112855549"/>
      <w:bookmarkStart w:id="5094" w:name="_Toc113836945"/>
      <w:bookmarkStart w:id="5095" w:name="_Toc222865382"/>
      <w:bookmarkEnd w:id="5080"/>
      <w:r w:rsidRPr="00EA5FA7">
        <w:t>9.2.5</w:t>
      </w:r>
      <w:r w:rsidRPr="00EA5FA7">
        <w:tab/>
        <w:t>System Information messages</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33BE5574" w14:textId="77777777" w:rsidR="00F970C9" w:rsidRPr="00EA5FA7" w:rsidRDefault="00F970C9" w:rsidP="00BA65CD">
      <w:pPr>
        <w:pStyle w:val="Heading4"/>
        <w:keepNext w:val="0"/>
        <w:keepLines w:val="0"/>
        <w:widowControl w:val="0"/>
      </w:pPr>
      <w:bookmarkStart w:id="5096" w:name="_CR9_2_5_1"/>
      <w:bookmarkStart w:id="5097" w:name="_Toc20955900"/>
      <w:bookmarkStart w:id="5098" w:name="_Toc29893012"/>
      <w:bookmarkStart w:id="5099" w:name="_Toc36556949"/>
      <w:bookmarkStart w:id="5100" w:name="_Toc45832381"/>
      <w:bookmarkStart w:id="5101" w:name="_Toc51763634"/>
      <w:bookmarkStart w:id="5102" w:name="_Toc64448800"/>
      <w:bookmarkStart w:id="5103" w:name="_Toc66289459"/>
      <w:bookmarkStart w:id="5104" w:name="_Toc74154572"/>
      <w:bookmarkStart w:id="5105" w:name="_Toc81383316"/>
      <w:bookmarkStart w:id="5106" w:name="_Toc88657949"/>
      <w:bookmarkStart w:id="5107" w:name="_Toc97910861"/>
      <w:bookmarkStart w:id="5108" w:name="_Toc105498020"/>
      <w:bookmarkStart w:id="5109" w:name="_Toc112855550"/>
      <w:bookmarkStart w:id="5110" w:name="_Toc113836946"/>
      <w:bookmarkStart w:id="5111" w:name="_Toc222865383"/>
      <w:bookmarkEnd w:id="5096"/>
      <w:r w:rsidRPr="00EA5FA7">
        <w:t>9.2.5.1</w:t>
      </w:r>
      <w:r w:rsidRPr="00EA5FA7">
        <w:tab/>
        <w:t>SYSTEM INFORMATION DELIVERY COMMAND</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5112" w:name="_CR9_2_6"/>
      <w:bookmarkStart w:id="5113" w:name="_Toc20955901"/>
      <w:bookmarkStart w:id="5114" w:name="_Toc29893013"/>
      <w:bookmarkStart w:id="5115" w:name="_Toc36556950"/>
      <w:bookmarkStart w:id="5116" w:name="_Toc45832382"/>
      <w:bookmarkStart w:id="5117" w:name="_Toc51763635"/>
      <w:bookmarkStart w:id="5118" w:name="_Toc64448801"/>
      <w:bookmarkStart w:id="5119" w:name="_Toc66289460"/>
      <w:bookmarkStart w:id="5120" w:name="_Toc74154573"/>
      <w:bookmarkStart w:id="5121" w:name="_Toc81383317"/>
      <w:bookmarkStart w:id="5122" w:name="_Toc88657950"/>
      <w:bookmarkStart w:id="5123" w:name="_Toc97910862"/>
      <w:bookmarkStart w:id="5124" w:name="_Toc105498021"/>
      <w:bookmarkStart w:id="5125" w:name="_Toc112855551"/>
      <w:bookmarkStart w:id="5126" w:name="_Toc113836947"/>
      <w:bookmarkStart w:id="5127" w:name="_Toc222865384"/>
      <w:bookmarkEnd w:id="5112"/>
      <w:r w:rsidRPr="00EA5FA7">
        <w:t>9.2.6</w:t>
      </w:r>
      <w:r w:rsidRPr="00EA5FA7">
        <w:tab/>
        <w:t>Paging messages</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p>
    <w:p w14:paraId="45DDEA31" w14:textId="77777777" w:rsidR="00F970C9" w:rsidRPr="00EA5FA7" w:rsidRDefault="00F970C9" w:rsidP="00BA65CD">
      <w:pPr>
        <w:pStyle w:val="Heading4"/>
        <w:keepNext w:val="0"/>
        <w:keepLines w:val="0"/>
        <w:widowControl w:val="0"/>
      </w:pPr>
      <w:bookmarkStart w:id="5128" w:name="_CR9_2_6_1"/>
      <w:bookmarkStart w:id="5129" w:name="_Toc20955902"/>
      <w:bookmarkStart w:id="5130" w:name="_Toc29893014"/>
      <w:bookmarkStart w:id="5131" w:name="_Toc36556951"/>
      <w:bookmarkStart w:id="5132" w:name="_Toc45832383"/>
      <w:bookmarkStart w:id="5133" w:name="_Toc51763636"/>
      <w:bookmarkStart w:id="5134" w:name="_Toc64448802"/>
      <w:bookmarkStart w:id="5135" w:name="_Toc66289461"/>
      <w:bookmarkStart w:id="5136" w:name="_Toc74154574"/>
      <w:bookmarkStart w:id="5137" w:name="_Toc81383318"/>
      <w:bookmarkStart w:id="5138" w:name="_Toc88657951"/>
      <w:bookmarkStart w:id="5139" w:name="_Toc97910863"/>
      <w:bookmarkStart w:id="5140" w:name="_Toc105498022"/>
      <w:bookmarkStart w:id="5141" w:name="_Toc112855552"/>
      <w:bookmarkStart w:id="5142" w:name="_Toc113836948"/>
      <w:bookmarkStart w:id="5143" w:name="_Toc222865385"/>
      <w:bookmarkStart w:id="5144" w:name="_Hlk138586076"/>
      <w:bookmarkEnd w:id="5128"/>
      <w:r w:rsidRPr="00EA5FA7">
        <w:t>9.2.6.1</w:t>
      </w:r>
      <w:r w:rsidRPr="00EA5FA7">
        <w:tab/>
        <w:t>PAGING</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5145" w:name="OLE_LINK11"/>
            <w:bookmarkStart w:id="5146"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5147" w:name="OLE_LINK9"/>
            <w:bookmarkStart w:id="5148" w:name="OLE_LINK10"/>
            <w:r w:rsidRPr="00EA5FA7">
              <w:rPr>
                <w:rFonts w:ascii="Arial" w:hAnsi="Arial" w:cs="Arial"/>
                <w:b/>
                <w:sz w:val="18"/>
                <w:lang w:eastAsia="zh-CN"/>
              </w:rPr>
              <w:t xml:space="preserve">Paging Cell List </w:t>
            </w:r>
            <w:bookmarkEnd w:id="5147"/>
            <w:bookmarkEnd w:id="5148"/>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5145"/>
      <w:bookmarkEnd w:id="5146"/>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5144"/>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5149" w:name="_CR9_2_7"/>
      <w:bookmarkStart w:id="5150" w:name="_Toc29893015"/>
      <w:bookmarkStart w:id="5151" w:name="_Toc36556952"/>
      <w:bookmarkStart w:id="5152" w:name="_Toc45832384"/>
      <w:bookmarkStart w:id="5153" w:name="_Toc51763637"/>
      <w:bookmarkStart w:id="5154" w:name="_Toc64448803"/>
      <w:bookmarkStart w:id="5155" w:name="_Toc66289462"/>
      <w:bookmarkStart w:id="5156" w:name="_Toc74154575"/>
      <w:bookmarkStart w:id="5157" w:name="_Toc81383319"/>
      <w:bookmarkStart w:id="5158" w:name="_Toc88657952"/>
      <w:bookmarkStart w:id="5159" w:name="_Toc97910864"/>
      <w:bookmarkStart w:id="5160" w:name="_Toc105498023"/>
      <w:bookmarkStart w:id="5161" w:name="_Toc112855553"/>
      <w:bookmarkStart w:id="5162" w:name="_Toc113836949"/>
      <w:bookmarkStart w:id="5163" w:name="_Toc222865386"/>
      <w:bookmarkEnd w:id="5149"/>
      <w:r w:rsidRPr="00EA5FA7">
        <w:t>9.2.7</w:t>
      </w:r>
      <w:r w:rsidRPr="00EA5FA7">
        <w:tab/>
        <w:t>Trace Messages</w:t>
      </w:r>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p w14:paraId="6DCE73F3" w14:textId="77777777" w:rsidR="0050066B" w:rsidRPr="00EA5FA7" w:rsidRDefault="0050066B" w:rsidP="00BA65CD">
      <w:pPr>
        <w:pStyle w:val="Heading4"/>
        <w:keepNext w:val="0"/>
        <w:keepLines w:val="0"/>
        <w:widowControl w:val="0"/>
      </w:pPr>
      <w:bookmarkStart w:id="5164" w:name="_CR9_2_7_1"/>
      <w:bookmarkStart w:id="5165" w:name="_Toc29893016"/>
      <w:bookmarkStart w:id="5166" w:name="_Toc36556953"/>
      <w:bookmarkStart w:id="5167" w:name="_Toc45832385"/>
      <w:bookmarkStart w:id="5168" w:name="_Toc51763638"/>
      <w:bookmarkStart w:id="5169" w:name="_Toc64448804"/>
      <w:bookmarkStart w:id="5170" w:name="_Toc66289463"/>
      <w:bookmarkStart w:id="5171" w:name="_Toc74154576"/>
      <w:bookmarkStart w:id="5172" w:name="_Toc81383320"/>
      <w:bookmarkStart w:id="5173" w:name="_Toc88657953"/>
      <w:bookmarkStart w:id="5174" w:name="_Toc97910865"/>
      <w:bookmarkStart w:id="5175" w:name="_Toc105498024"/>
      <w:bookmarkStart w:id="5176" w:name="_Toc112855554"/>
      <w:bookmarkStart w:id="5177" w:name="_Toc113836950"/>
      <w:bookmarkStart w:id="5178" w:name="_Toc222865387"/>
      <w:bookmarkEnd w:id="5164"/>
      <w:r w:rsidRPr="00EA5FA7">
        <w:t>9.2.7.1</w:t>
      </w:r>
      <w:r w:rsidRPr="00EA5FA7">
        <w:tab/>
        <w:t>TRACE START</w:t>
      </w:r>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5179" w:name="_CR9_2_7_2"/>
      <w:bookmarkStart w:id="5180" w:name="_Toc29893017"/>
      <w:bookmarkStart w:id="5181" w:name="_Toc36556954"/>
      <w:bookmarkStart w:id="5182" w:name="_Toc45832386"/>
      <w:bookmarkStart w:id="5183" w:name="_Toc51763639"/>
      <w:bookmarkStart w:id="5184" w:name="_Toc64448805"/>
      <w:bookmarkStart w:id="5185" w:name="_Toc66289464"/>
      <w:bookmarkStart w:id="5186" w:name="_Toc74154577"/>
      <w:bookmarkStart w:id="5187" w:name="_Toc81383321"/>
      <w:bookmarkStart w:id="5188" w:name="_Toc88657954"/>
      <w:bookmarkStart w:id="5189" w:name="_Toc97910866"/>
      <w:bookmarkStart w:id="5190" w:name="_Toc105498025"/>
      <w:bookmarkStart w:id="5191" w:name="_Toc112855555"/>
      <w:bookmarkStart w:id="5192" w:name="_Toc113836951"/>
      <w:bookmarkStart w:id="5193" w:name="_Toc222865388"/>
      <w:bookmarkEnd w:id="5179"/>
      <w:r w:rsidRPr="00EA5FA7">
        <w:t>9.2.7.2</w:t>
      </w:r>
      <w:r w:rsidRPr="00EA5FA7">
        <w:tab/>
        <w:t>DEACTIVATE TRACE</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5194" w:name="_CR9_2_7_3"/>
      <w:bookmarkStart w:id="5195" w:name="_Toc45832387"/>
      <w:bookmarkStart w:id="5196" w:name="_Toc51763640"/>
      <w:bookmarkStart w:id="5197" w:name="_Toc64448806"/>
      <w:bookmarkStart w:id="5198" w:name="_Toc66289465"/>
      <w:bookmarkStart w:id="5199" w:name="_Toc74154578"/>
      <w:bookmarkStart w:id="5200" w:name="_Toc81383322"/>
      <w:bookmarkStart w:id="5201" w:name="_Toc88657955"/>
      <w:bookmarkStart w:id="5202" w:name="_Toc97910867"/>
      <w:bookmarkStart w:id="5203" w:name="_Toc105498026"/>
      <w:bookmarkStart w:id="5204" w:name="_Toc112855556"/>
      <w:bookmarkStart w:id="5205" w:name="_Toc113836952"/>
      <w:bookmarkStart w:id="5206" w:name="_Toc222865389"/>
      <w:bookmarkEnd w:id="5194"/>
      <w:r>
        <w:t>9.2.7.3</w:t>
      </w:r>
      <w:r w:rsidRPr="00AA5DA2">
        <w:tab/>
      </w:r>
      <w:r w:rsidRPr="00567372">
        <w:rPr>
          <w:lang w:eastAsia="zh-CN"/>
        </w:rPr>
        <w:t>CELL TRAFFIC TRACE</w:t>
      </w:r>
      <w:bookmarkEnd w:id="5195"/>
      <w:bookmarkEnd w:id="5196"/>
      <w:bookmarkEnd w:id="5197"/>
      <w:bookmarkEnd w:id="5198"/>
      <w:bookmarkEnd w:id="5199"/>
      <w:bookmarkEnd w:id="5200"/>
      <w:bookmarkEnd w:id="5201"/>
      <w:bookmarkEnd w:id="5202"/>
      <w:bookmarkEnd w:id="5203"/>
      <w:bookmarkEnd w:id="5204"/>
      <w:bookmarkEnd w:id="5205"/>
      <w:bookmarkEnd w:id="5206"/>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5207" w:name="_CR9_2_8"/>
      <w:bookmarkStart w:id="5208" w:name="_Toc29893018"/>
      <w:bookmarkStart w:id="5209" w:name="_Toc36556955"/>
      <w:bookmarkStart w:id="5210" w:name="_Toc45832388"/>
      <w:bookmarkStart w:id="5211" w:name="_Toc51763641"/>
      <w:bookmarkStart w:id="5212" w:name="_Toc64448807"/>
      <w:bookmarkStart w:id="5213" w:name="_Toc66289466"/>
      <w:bookmarkStart w:id="5214" w:name="_Toc74154579"/>
      <w:bookmarkStart w:id="5215" w:name="_Toc81383323"/>
      <w:bookmarkStart w:id="5216" w:name="_Toc88657956"/>
      <w:bookmarkStart w:id="5217" w:name="_Toc97910868"/>
      <w:bookmarkStart w:id="5218" w:name="_Toc105498027"/>
      <w:bookmarkStart w:id="5219" w:name="_Toc112855557"/>
      <w:bookmarkStart w:id="5220" w:name="_Toc113836953"/>
      <w:bookmarkStart w:id="5221" w:name="_Toc222865390"/>
      <w:bookmarkEnd w:id="5207"/>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09B7779A" w14:textId="77777777" w:rsidR="00AE7026" w:rsidRPr="00EA5FA7" w:rsidRDefault="00AE7026" w:rsidP="00BA65CD">
      <w:pPr>
        <w:pStyle w:val="Heading4"/>
        <w:keepNext w:val="0"/>
        <w:keepLines w:val="0"/>
        <w:widowControl w:val="0"/>
        <w:rPr>
          <w:lang w:eastAsia="zh-CN"/>
        </w:rPr>
      </w:pPr>
      <w:bookmarkStart w:id="5222" w:name="_CR9_2_8_1"/>
      <w:bookmarkStart w:id="5223" w:name="_Toc534722248"/>
      <w:bookmarkStart w:id="5224" w:name="_Toc29893019"/>
      <w:bookmarkStart w:id="5225" w:name="_Toc36556956"/>
      <w:bookmarkStart w:id="5226" w:name="_Toc45832389"/>
      <w:bookmarkStart w:id="5227" w:name="_Toc51763642"/>
      <w:bookmarkStart w:id="5228" w:name="_Toc64448808"/>
      <w:bookmarkStart w:id="5229" w:name="_Toc66289467"/>
      <w:bookmarkStart w:id="5230" w:name="_Toc74154580"/>
      <w:bookmarkStart w:id="5231" w:name="_Toc81383324"/>
      <w:bookmarkStart w:id="5232" w:name="_Toc88657957"/>
      <w:bookmarkStart w:id="5233" w:name="_Toc97910869"/>
      <w:bookmarkStart w:id="5234" w:name="_Toc105498028"/>
      <w:bookmarkStart w:id="5235" w:name="_Toc112855558"/>
      <w:bookmarkStart w:id="5236" w:name="_Toc113836954"/>
      <w:bookmarkStart w:id="5237" w:name="_Toc222865391"/>
      <w:bookmarkEnd w:id="5222"/>
      <w:r w:rsidRPr="00EA5FA7">
        <w:t>9.2.8.1</w:t>
      </w:r>
      <w:r w:rsidRPr="00EA5FA7">
        <w:tab/>
        <w:t xml:space="preserve">DU-CU </w:t>
      </w:r>
      <w:r w:rsidRPr="00EA5FA7">
        <w:rPr>
          <w:rFonts w:eastAsia="Yu Mincho"/>
          <w:noProof/>
        </w:rPr>
        <w:t>RADIO INFORMATION</w:t>
      </w:r>
      <w:bookmarkEnd w:id="5223"/>
      <w:r w:rsidRPr="00EA5FA7">
        <w:rPr>
          <w:rFonts w:hint="eastAsia"/>
          <w:noProof/>
          <w:lang w:eastAsia="zh-CN"/>
        </w:rPr>
        <w:t xml:space="preserve"> TRANSFER</w:t>
      </w:r>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5238" w:name="_CR9_2_8_2"/>
      <w:bookmarkStart w:id="5239" w:name="_Toc29893020"/>
      <w:bookmarkStart w:id="5240" w:name="_Toc36556957"/>
      <w:bookmarkStart w:id="5241" w:name="_Toc45832390"/>
      <w:bookmarkStart w:id="5242" w:name="_Toc51763643"/>
      <w:bookmarkStart w:id="5243" w:name="_Toc64448809"/>
      <w:bookmarkStart w:id="5244" w:name="_Toc66289468"/>
      <w:bookmarkStart w:id="5245" w:name="_Toc74154581"/>
      <w:bookmarkStart w:id="5246" w:name="_Toc81383325"/>
      <w:bookmarkStart w:id="5247" w:name="_Toc88657958"/>
      <w:bookmarkStart w:id="5248" w:name="_Toc97910870"/>
      <w:bookmarkStart w:id="5249" w:name="_Toc105498029"/>
      <w:bookmarkStart w:id="5250" w:name="_Toc112855559"/>
      <w:bookmarkStart w:id="5251" w:name="_Toc113836955"/>
      <w:bookmarkStart w:id="5252" w:name="_Toc222865392"/>
      <w:bookmarkEnd w:id="5238"/>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5253" w:name="_CR9_2_9"/>
      <w:bookmarkStart w:id="5254" w:name="_Toc45832391"/>
      <w:bookmarkStart w:id="5255" w:name="_Toc51763644"/>
      <w:bookmarkStart w:id="5256" w:name="_Toc64448810"/>
      <w:bookmarkStart w:id="5257" w:name="_Toc66289469"/>
      <w:bookmarkStart w:id="5258" w:name="_Toc74154582"/>
      <w:bookmarkStart w:id="5259" w:name="_Toc81383326"/>
      <w:bookmarkStart w:id="5260" w:name="_Toc88657959"/>
      <w:bookmarkStart w:id="5261" w:name="_Toc97910871"/>
      <w:bookmarkStart w:id="5262" w:name="_Toc105498030"/>
      <w:bookmarkStart w:id="5263" w:name="_Toc112855560"/>
      <w:bookmarkStart w:id="5264" w:name="_Toc113836956"/>
      <w:bookmarkStart w:id="5265" w:name="_Toc222865393"/>
      <w:bookmarkEnd w:id="5253"/>
      <w:r>
        <w:t>9.2.9</w:t>
      </w:r>
      <w:r w:rsidR="0050242A">
        <w:tab/>
      </w:r>
      <w:r w:rsidR="0050242A">
        <w:rPr>
          <w:rFonts w:eastAsia="SimSun"/>
        </w:rPr>
        <w:t>IAB messages</w:t>
      </w:r>
      <w:bookmarkEnd w:id="5254"/>
      <w:bookmarkEnd w:id="5255"/>
      <w:bookmarkEnd w:id="5256"/>
      <w:bookmarkEnd w:id="5257"/>
      <w:bookmarkEnd w:id="5258"/>
      <w:bookmarkEnd w:id="5259"/>
      <w:bookmarkEnd w:id="5260"/>
      <w:bookmarkEnd w:id="5261"/>
      <w:bookmarkEnd w:id="5262"/>
      <w:bookmarkEnd w:id="5263"/>
      <w:bookmarkEnd w:id="5264"/>
      <w:bookmarkEnd w:id="5265"/>
    </w:p>
    <w:p w14:paraId="6A661E5E" w14:textId="77777777" w:rsidR="0050242A" w:rsidRDefault="00800CD0" w:rsidP="00BA65CD">
      <w:pPr>
        <w:pStyle w:val="Heading4"/>
        <w:keepNext w:val="0"/>
        <w:keepLines w:val="0"/>
        <w:widowControl w:val="0"/>
      </w:pPr>
      <w:bookmarkStart w:id="5266" w:name="_CR9_2_9_1"/>
      <w:bookmarkStart w:id="5267" w:name="_Toc45832392"/>
      <w:bookmarkStart w:id="5268" w:name="_Toc51763645"/>
      <w:bookmarkStart w:id="5269" w:name="_Toc64448811"/>
      <w:bookmarkStart w:id="5270" w:name="_Toc66289470"/>
      <w:bookmarkStart w:id="5271" w:name="_Toc74154583"/>
      <w:bookmarkStart w:id="5272" w:name="_Toc81383327"/>
      <w:bookmarkStart w:id="5273" w:name="_Toc88657960"/>
      <w:bookmarkStart w:id="5274" w:name="_Toc97910872"/>
      <w:bookmarkStart w:id="5275" w:name="_Toc105498031"/>
      <w:bookmarkStart w:id="5276" w:name="_Toc112855561"/>
      <w:bookmarkStart w:id="5277" w:name="_Toc113836957"/>
      <w:bookmarkStart w:id="5278" w:name="_Toc222865394"/>
      <w:bookmarkEnd w:id="5266"/>
      <w:r>
        <w:t>9.2.9</w:t>
      </w:r>
      <w:r w:rsidR="0050242A">
        <w:t>.1</w:t>
      </w:r>
      <w:r w:rsidR="0050242A">
        <w:tab/>
        <w:t xml:space="preserve">BAP MAPPING </w:t>
      </w:r>
      <w:r w:rsidR="0050242A">
        <w:rPr>
          <w:rFonts w:eastAsia="SimSun"/>
        </w:rPr>
        <w:t>CONFIGURATION</w:t>
      </w:r>
      <w:bookmarkEnd w:id="5267"/>
      <w:bookmarkEnd w:id="5268"/>
      <w:bookmarkEnd w:id="5269"/>
      <w:bookmarkEnd w:id="5270"/>
      <w:bookmarkEnd w:id="5271"/>
      <w:bookmarkEnd w:id="5272"/>
      <w:bookmarkEnd w:id="5273"/>
      <w:bookmarkEnd w:id="5274"/>
      <w:bookmarkEnd w:id="5275"/>
      <w:bookmarkEnd w:id="5276"/>
      <w:bookmarkEnd w:id="5277"/>
      <w:bookmarkEnd w:id="5278"/>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5279" w:name="_CR9_2_9_2"/>
      <w:bookmarkStart w:id="5280" w:name="_Toc45832393"/>
      <w:bookmarkStart w:id="5281" w:name="_Toc51763646"/>
      <w:bookmarkStart w:id="5282" w:name="_Toc64448812"/>
      <w:bookmarkStart w:id="5283" w:name="_Toc66289471"/>
      <w:bookmarkStart w:id="5284" w:name="_Toc74154584"/>
      <w:bookmarkStart w:id="5285" w:name="_Toc81383328"/>
      <w:bookmarkStart w:id="5286" w:name="_Toc88657961"/>
      <w:bookmarkStart w:id="5287" w:name="_Toc97910873"/>
      <w:bookmarkStart w:id="5288" w:name="_Toc105498032"/>
      <w:bookmarkStart w:id="5289" w:name="_Toc112855562"/>
      <w:bookmarkStart w:id="5290" w:name="_Toc113836958"/>
      <w:bookmarkStart w:id="5291" w:name="_Toc222865395"/>
      <w:bookmarkEnd w:id="5279"/>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5280"/>
      <w:bookmarkEnd w:id="5281"/>
      <w:bookmarkEnd w:id="5282"/>
      <w:bookmarkEnd w:id="5283"/>
      <w:bookmarkEnd w:id="5284"/>
      <w:bookmarkEnd w:id="5285"/>
      <w:bookmarkEnd w:id="5286"/>
      <w:bookmarkEnd w:id="5287"/>
      <w:bookmarkEnd w:id="5288"/>
      <w:bookmarkEnd w:id="5289"/>
      <w:bookmarkEnd w:id="5290"/>
      <w:bookmarkEnd w:id="5291"/>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5292" w:name="_CR9_2_9_2A"/>
      <w:bookmarkStart w:id="5293" w:name="_Toc64448813"/>
      <w:bookmarkStart w:id="5294" w:name="_Toc66289472"/>
      <w:bookmarkStart w:id="5295" w:name="_Toc74154585"/>
      <w:bookmarkStart w:id="5296" w:name="_Toc81383329"/>
      <w:bookmarkStart w:id="5297" w:name="_Toc88657962"/>
      <w:bookmarkStart w:id="5298" w:name="_Toc97910874"/>
      <w:bookmarkStart w:id="5299" w:name="_Toc105498033"/>
      <w:bookmarkStart w:id="5300" w:name="_Toc112855563"/>
      <w:bookmarkStart w:id="5301" w:name="_Toc113836959"/>
      <w:bookmarkStart w:id="5302" w:name="_Toc222865396"/>
      <w:bookmarkStart w:id="5303" w:name="_Toc45832394"/>
      <w:bookmarkStart w:id="5304" w:name="_Toc51763647"/>
      <w:bookmarkEnd w:id="5292"/>
      <w:r>
        <w:t>9.2.9.</w:t>
      </w:r>
      <w:r w:rsidR="00603F32">
        <w:t>2A</w:t>
      </w:r>
      <w:r w:rsidRPr="002A24A4">
        <w:tab/>
        <w:t>BAP MAPPING CONFIGURATION FAILURE</w:t>
      </w:r>
      <w:bookmarkEnd w:id="5293"/>
      <w:bookmarkEnd w:id="5294"/>
      <w:bookmarkEnd w:id="5295"/>
      <w:bookmarkEnd w:id="5296"/>
      <w:bookmarkEnd w:id="5297"/>
      <w:bookmarkEnd w:id="5298"/>
      <w:bookmarkEnd w:id="5299"/>
      <w:bookmarkEnd w:id="5300"/>
      <w:bookmarkEnd w:id="5301"/>
      <w:bookmarkEnd w:id="5302"/>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5305" w:name="_CR9_2_9_3"/>
      <w:bookmarkStart w:id="5306" w:name="_Toc64448814"/>
      <w:bookmarkStart w:id="5307" w:name="_Toc66289473"/>
      <w:bookmarkStart w:id="5308" w:name="_Toc74154586"/>
      <w:bookmarkStart w:id="5309" w:name="_Toc81383330"/>
      <w:bookmarkStart w:id="5310" w:name="_Toc88657963"/>
      <w:bookmarkStart w:id="5311" w:name="_Toc97910875"/>
      <w:bookmarkStart w:id="5312" w:name="_Toc105498034"/>
      <w:bookmarkStart w:id="5313" w:name="_Toc112855564"/>
      <w:bookmarkStart w:id="5314" w:name="_Toc113836960"/>
      <w:bookmarkStart w:id="5315" w:name="_Toc222865397"/>
      <w:bookmarkEnd w:id="5305"/>
      <w:r>
        <w:t>9.2.9</w:t>
      </w:r>
      <w:r w:rsidR="0050242A">
        <w:t>.3</w:t>
      </w:r>
      <w:r w:rsidR="0050242A">
        <w:tab/>
        <w:t>GNB-DU RESOURCE CONFIGURATION</w:t>
      </w:r>
      <w:bookmarkEnd w:id="5303"/>
      <w:bookmarkEnd w:id="5304"/>
      <w:bookmarkEnd w:id="5306"/>
      <w:bookmarkEnd w:id="5307"/>
      <w:bookmarkEnd w:id="5308"/>
      <w:bookmarkEnd w:id="5309"/>
      <w:bookmarkEnd w:id="5310"/>
      <w:bookmarkEnd w:id="5311"/>
      <w:bookmarkEnd w:id="5312"/>
      <w:bookmarkEnd w:id="5313"/>
      <w:bookmarkEnd w:id="5314"/>
      <w:bookmarkEnd w:id="5315"/>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5316" w:name="_CR9_2_9_4"/>
      <w:bookmarkStart w:id="5317" w:name="_Toc45832395"/>
      <w:bookmarkStart w:id="5318" w:name="_Toc51763648"/>
      <w:bookmarkStart w:id="5319" w:name="_Toc64448815"/>
      <w:bookmarkStart w:id="5320" w:name="_Toc66289474"/>
      <w:bookmarkStart w:id="5321" w:name="_Toc74154587"/>
      <w:bookmarkStart w:id="5322" w:name="_Toc81383331"/>
      <w:bookmarkStart w:id="5323" w:name="_Toc88657964"/>
      <w:bookmarkStart w:id="5324" w:name="_Toc97910876"/>
      <w:bookmarkStart w:id="5325" w:name="_Toc105498035"/>
      <w:bookmarkStart w:id="5326" w:name="_Toc112855565"/>
      <w:bookmarkStart w:id="5327" w:name="_Toc113836961"/>
      <w:bookmarkStart w:id="5328" w:name="_Toc222865398"/>
      <w:bookmarkEnd w:id="5316"/>
      <w:r>
        <w:t>9.2.9</w:t>
      </w:r>
      <w:r w:rsidR="0050242A">
        <w:t>.4</w:t>
      </w:r>
      <w:r w:rsidR="0050242A">
        <w:tab/>
        <w:t>GNB-DU RESOURCE CONFIGURATION ACKNOWLEDGE</w:t>
      </w:r>
      <w:bookmarkEnd w:id="5317"/>
      <w:bookmarkEnd w:id="5318"/>
      <w:bookmarkEnd w:id="5319"/>
      <w:bookmarkEnd w:id="5320"/>
      <w:bookmarkEnd w:id="5321"/>
      <w:bookmarkEnd w:id="5322"/>
      <w:bookmarkEnd w:id="5323"/>
      <w:bookmarkEnd w:id="5324"/>
      <w:bookmarkEnd w:id="5325"/>
      <w:bookmarkEnd w:id="5326"/>
      <w:bookmarkEnd w:id="5327"/>
      <w:bookmarkEnd w:id="5328"/>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5329" w:name="_CR9_2_9_4A"/>
      <w:bookmarkStart w:id="5330" w:name="_Toc64448816"/>
      <w:bookmarkStart w:id="5331" w:name="_Toc66289475"/>
      <w:bookmarkStart w:id="5332" w:name="_Toc74154588"/>
      <w:bookmarkStart w:id="5333" w:name="_Toc81383332"/>
      <w:bookmarkStart w:id="5334" w:name="_Toc88657965"/>
      <w:bookmarkStart w:id="5335" w:name="_Toc97910877"/>
      <w:bookmarkStart w:id="5336" w:name="_Toc105498036"/>
      <w:bookmarkStart w:id="5337" w:name="_Toc112855566"/>
      <w:bookmarkStart w:id="5338" w:name="_Toc113836962"/>
      <w:bookmarkStart w:id="5339" w:name="_Toc222865399"/>
      <w:bookmarkStart w:id="5340" w:name="_Toc45832396"/>
      <w:bookmarkStart w:id="5341" w:name="_Toc51763649"/>
      <w:bookmarkEnd w:id="5329"/>
      <w:r w:rsidRPr="00BD56C5">
        <w:rPr>
          <w:lang w:val="fr-FR"/>
        </w:rPr>
        <w:t>9.2.9.</w:t>
      </w:r>
      <w:r w:rsidR="00603F32" w:rsidRPr="00BD56C5">
        <w:rPr>
          <w:lang w:val="fr-FR"/>
        </w:rPr>
        <w:t>4A</w:t>
      </w:r>
      <w:r w:rsidRPr="00BD56C5">
        <w:rPr>
          <w:lang w:val="fr-FR"/>
        </w:rPr>
        <w:tab/>
        <w:t>GNB-DU RESOURCE CONFIGURATION FAILURE</w:t>
      </w:r>
      <w:bookmarkEnd w:id="5330"/>
      <w:bookmarkEnd w:id="5331"/>
      <w:bookmarkEnd w:id="5332"/>
      <w:bookmarkEnd w:id="5333"/>
      <w:bookmarkEnd w:id="5334"/>
      <w:bookmarkEnd w:id="5335"/>
      <w:bookmarkEnd w:id="5336"/>
      <w:bookmarkEnd w:id="5337"/>
      <w:bookmarkEnd w:id="5338"/>
      <w:bookmarkEnd w:id="5339"/>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5342" w:name="_CR9_2_9_5"/>
      <w:bookmarkStart w:id="5343" w:name="_Toc64448817"/>
      <w:bookmarkStart w:id="5344" w:name="_Toc66289476"/>
      <w:bookmarkStart w:id="5345" w:name="_Toc74154589"/>
      <w:bookmarkStart w:id="5346" w:name="_Toc81383333"/>
      <w:bookmarkStart w:id="5347" w:name="_Toc88657966"/>
      <w:bookmarkStart w:id="5348" w:name="_Toc97910878"/>
      <w:bookmarkStart w:id="5349" w:name="_Toc105498037"/>
      <w:bookmarkStart w:id="5350" w:name="_Toc112855567"/>
      <w:bookmarkStart w:id="5351" w:name="_Toc113836963"/>
      <w:bookmarkStart w:id="5352" w:name="_Toc222865400"/>
      <w:bookmarkEnd w:id="5342"/>
      <w:r>
        <w:t>9.2.9</w:t>
      </w:r>
      <w:r w:rsidR="0050242A" w:rsidRPr="00947439">
        <w:t>.</w:t>
      </w:r>
      <w:r w:rsidR="0050242A">
        <w:t>5</w:t>
      </w:r>
      <w:r w:rsidR="0050242A" w:rsidRPr="00947439">
        <w:tab/>
      </w:r>
      <w:r w:rsidR="0050242A">
        <w:t>IAB TNL ADDRESS RE</w:t>
      </w:r>
      <w:r w:rsidR="0050242A" w:rsidRPr="00947439">
        <w:t>QUEST</w:t>
      </w:r>
      <w:bookmarkEnd w:id="5340"/>
      <w:bookmarkEnd w:id="5341"/>
      <w:bookmarkEnd w:id="5343"/>
      <w:bookmarkEnd w:id="5344"/>
      <w:bookmarkEnd w:id="5345"/>
      <w:bookmarkEnd w:id="5346"/>
      <w:bookmarkEnd w:id="5347"/>
      <w:bookmarkEnd w:id="5348"/>
      <w:bookmarkEnd w:id="5349"/>
      <w:bookmarkEnd w:id="5350"/>
      <w:bookmarkEnd w:id="5351"/>
      <w:bookmarkEnd w:id="5352"/>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5353" w:name="_CR9_2_9_6"/>
      <w:bookmarkStart w:id="5354" w:name="_Toc45832397"/>
      <w:bookmarkStart w:id="5355" w:name="_Toc51763650"/>
      <w:bookmarkStart w:id="5356" w:name="_Toc64448818"/>
      <w:bookmarkStart w:id="5357" w:name="_Toc66289477"/>
      <w:bookmarkStart w:id="5358" w:name="_Toc74154590"/>
      <w:bookmarkStart w:id="5359" w:name="_Toc81383334"/>
      <w:bookmarkStart w:id="5360" w:name="_Toc88657967"/>
      <w:bookmarkStart w:id="5361" w:name="_Toc97910879"/>
      <w:bookmarkStart w:id="5362" w:name="_Toc105498038"/>
      <w:bookmarkStart w:id="5363" w:name="_Toc112855568"/>
      <w:bookmarkStart w:id="5364" w:name="_Toc113836964"/>
      <w:bookmarkStart w:id="5365" w:name="_Toc222865401"/>
      <w:bookmarkEnd w:id="5353"/>
      <w:r>
        <w:t>9.2.9</w:t>
      </w:r>
      <w:r w:rsidR="0050242A" w:rsidRPr="00947439">
        <w:t>.</w:t>
      </w:r>
      <w:r w:rsidR="0050242A">
        <w:t>6</w:t>
      </w:r>
      <w:r w:rsidR="0050242A" w:rsidRPr="00947439">
        <w:tab/>
      </w:r>
      <w:r w:rsidR="0050242A">
        <w:t>IAB TNL ADDRESS RESPONSE</w:t>
      </w:r>
      <w:bookmarkEnd w:id="5354"/>
      <w:bookmarkEnd w:id="5355"/>
      <w:bookmarkEnd w:id="5356"/>
      <w:bookmarkEnd w:id="5357"/>
      <w:bookmarkEnd w:id="5358"/>
      <w:bookmarkEnd w:id="5359"/>
      <w:bookmarkEnd w:id="5360"/>
      <w:bookmarkEnd w:id="5361"/>
      <w:bookmarkEnd w:id="5362"/>
      <w:bookmarkEnd w:id="5363"/>
      <w:bookmarkEnd w:id="5364"/>
      <w:bookmarkEnd w:id="5365"/>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Pr="00076DC0" w:rsidRDefault="0050242A" w:rsidP="00BA65CD">
      <w:pPr>
        <w:widowControl w:val="0"/>
      </w:pPr>
    </w:p>
    <w:p w14:paraId="255769F0" w14:textId="77777777" w:rsidR="002B1AB4" w:rsidRPr="002A24A4" w:rsidRDefault="002B1AB4" w:rsidP="00BA65CD">
      <w:pPr>
        <w:pStyle w:val="Heading4"/>
        <w:keepNext w:val="0"/>
        <w:keepLines w:val="0"/>
        <w:widowControl w:val="0"/>
      </w:pPr>
      <w:bookmarkStart w:id="5366" w:name="_CR9_2_9_6A"/>
      <w:bookmarkStart w:id="5367" w:name="_Toc64448819"/>
      <w:bookmarkStart w:id="5368" w:name="_Toc66289478"/>
      <w:bookmarkStart w:id="5369" w:name="_Toc74154591"/>
      <w:bookmarkStart w:id="5370" w:name="_Toc81383335"/>
      <w:bookmarkStart w:id="5371" w:name="_Toc88657968"/>
      <w:bookmarkStart w:id="5372" w:name="_Toc97910880"/>
      <w:bookmarkStart w:id="5373" w:name="_Toc105498039"/>
      <w:bookmarkStart w:id="5374" w:name="_Toc112855569"/>
      <w:bookmarkStart w:id="5375" w:name="_Toc113836965"/>
      <w:bookmarkStart w:id="5376" w:name="_Toc222865402"/>
      <w:bookmarkStart w:id="5377" w:name="_Toc45832398"/>
      <w:bookmarkStart w:id="5378" w:name="_Toc51763651"/>
      <w:bookmarkEnd w:id="5366"/>
      <w:r>
        <w:t>9.2.9.</w:t>
      </w:r>
      <w:r w:rsidR="00603F32">
        <w:t>6A</w:t>
      </w:r>
      <w:r w:rsidRPr="002A24A4">
        <w:tab/>
        <w:t>IAB TNL ADDRESS FAILURE</w:t>
      </w:r>
      <w:bookmarkEnd w:id="5367"/>
      <w:bookmarkEnd w:id="5368"/>
      <w:bookmarkEnd w:id="5369"/>
      <w:bookmarkEnd w:id="5370"/>
      <w:bookmarkEnd w:id="5371"/>
      <w:bookmarkEnd w:id="5372"/>
      <w:bookmarkEnd w:id="5373"/>
      <w:bookmarkEnd w:id="5374"/>
      <w:bookmarkEnd w:id="5375"/>
      <w:bookmarkEnd w:id="5376"/>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076DC0" w:rsidRDefault="002B1AB4" w:rsidP="00BA65CD">
      <w:pPr>
        <w:widowControl w:val="0"/>
      </w:pPr>
    </w:p>
    <w:p w14:paraId="7CB84F8C" w14:textId="77777777" w:rsidR="0050242A" w:rsidRPr="00752DEF" w:rsidRDefault="00800CD0" w:rsidP="00BA65CD">
      <w:pPr>
        <w:pStyle w:val="Heading4"/>
        <w:keepNext w:val="0"/>
        <w:keepLines w:val="0"/>
        <w:widowControl w:val="0"/>
      </w:pPr>
      <w:bookmarkStart w:id="5379" w:name="_CR9_2_9_7"/>
      <w:bookmarkStart w:id="5380" w:name="_Toc64448820"/>
      <w:bookmarkStart w:id="5381" w:name="_Toc66289479"/>
      <w:bookmarkStart w:id="5382" w:name="_Toc74154592"/>
      <w:bookmarkStart w:id="5383" w:name="_Toc81383336"/>
      <w:bookmarkStart w:id="5384" w:name="_Toc88657969"/>
      <w:bookmarkStart w:id="5385" w:name="_Toc97910881"/>
      <w:bookmarkStart w:id="5386" w:name="_Toc105498040"/>
      <w:bookmarkStart w:id="5387" w:name="_Toc112855570"/>
      <w:bookmarkStart w:id="5388" w:name="_Toc113836966"/>
      <w:bookmarkStart w:id="5389" w:name="_Toc222865403"/>
      <w:bookmarkEnd w:id="5379"/>
      <w:r>
        <w:t>9.2.9</w:t>
      </w:r>
      <w:r w:rsidR="0050242A">
        <w:t>.7</w:t>
      </w:r>
      <w:r w:rsidR="0050242A">
        <w:tab/>
        <w:t>IAB UP CONFIGURAT</w:t>
      </w:r>
      <w:r w:rsidR="00FF1D95">
        <w:t>I</w:t>
      </w:r>
      <w:r w:rsidR="0050242A">
        <w:t>ON</w:t>
      </w:r>
      <w:r w:rsidR="0050242A" w:rsidRPr="00752DEF">
        <w:t xml:space="preserve"> UPDATE</w:t>
      </w:r>
      <w:r w:rsidR="0050242A">
        <w:t xml:space="preserve"> REQUEST</w:t>
      </w:r>
      <w:bookmarkEnd w:id="5377"/>
      <w:bookmarkEnd w:id="5378"/>
      <w:bookmarkEnd w:id="5380"/>
      <w:bookmarkEnd w:id="5381"/>
      <w:bookmarkEnd w:id="5382"/>
      <w:bookmarkEnd w:id="5383"/>
      <w:bookmarkEnd w:id="5384"/>
      <w:bookmarkEnd w:id="5385"/>
      <w:bookmarkEnd w:id="5386"/>
      <w:bookmarkEnd w:id="5387"/>
      <w:bookmarkEnd w:id="5388"/>
      <w:bookmarkEnd w:id="5389"/>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5390" w:name="_CR9_2_9_8"/>
      <w:bookmarkStart w:id="5391" w:name="_Toc45832399"/>
      <w:bookmarkStart w:id="5392" w:name="_Toc51763652"/>
      <w:bookmarkStart w:id="5393" w:name="_Toc64448821"/>
      <w:bookmarkStart w:id="5394" w:name="_Toc66289480"/>
      <w:bookmarkStart w:id="5395" w:name="_Toc74154593"/>
      <w:bookmarkStart w:id="5396" w:name="_Toc81383337"/>
      <w:bookmarkStart w:id="5397" w:name="_Toc88657970"/>
      <w:bookmarkStart w:id="5398" w:name="_Toc97910882"/>
      <w:bookmarkStart w:id="5399" w:name="_Toc105498041"/>
      <w:bookmarkStart w:id="5400" w:name="_Toc112855571"/>
      <w:bookmarkStart w:id="5401" w:name="_Toc113836967"/>
      <w:bookmarkStart w:id="5402" w:name="_Toc222865404"/>
      <w:bookmarkEnd w:id="5390"/>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5391"/>
      <w:bookmarkEnd w:id="5392"/>
      <w:bookmarkEnd w:id="5393"/>
      <w:bookmarkEnd w:id="5394"/>
      <w:bookmarkEnd w:id="5395"/>
      <w:bookmarkEnd w:id="5396"/>
      <w:bookmarkEnd w:id="5397"/>
      <w:bookmarkEnd w:id="5398"/>
      <w:bookmarkEnd w:id="5399"/>
      <w:bookmarkEnd w:id="5400"/>
      <w:bookmarkEnd w:id="5401"/>
      <w:bookmarkEnd w:id="5402"/>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5403" w:name="_CR9_2_9_9"/>
      <w:bookmarkStart w:id="5404" w:name="_Toc45832400"/>
      <w:bookmarkStart w:id="5405" w:name="_Toc51763653"/>
      <w:bookmarkStart w:id="5406" w:name="_Toc64448822"/>
      <w:bookmarkStart w:id="5407" w:name="_Toc66289481"/>
      <w:bookmarkStart w:id="5408" w:name="_Toc74154594"/>
      <w:bookmarkStart w:id="5409" w:name="_Toc81383338"/>
      <w:bookmarkStart w:id="5410" w:name="_Toc88657971"/>
      <w:bookmarkStart w:id="5411" w:name="_Toc97910883"/>
      <w:bookmarkStart w:id="5412" w:name="_Toc105498042"/>
      <w:bookmarkStart w:id="5413" w:name="_Toc112855572"/>
      <w:bookmarkStart w:id="5414" w:name="_Toc113836968"/>
      <w:bookmarkStart w:id="5415" w:name="_Toc222865405"/>
      <w:bookmarkEnd w:id="5403"/>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5404"/>
      <w:bookmarkEnd w:id="5405"/>
      <w:bookmarkEnd w:id="5406"/>
      <w:bookmarkEnd w:id="5407"/>
      <w:bookmarkEnd w:id="5408"/>
      <w:bookmarkEnd w:id="5409"/>
      <w:bookmarkEnd w:id="5410"/>
      <w:bookmarkEnd w:id="5411"/>
      <w:bookmarkEnd w:id="5412"/>
      <w:bookmarkEnd w:id="5413"/>
      <w:bookmarkEnd w:id="5414"/>
      <w:bookmarkEnd w:id="5415"/>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5416" w:name="_CR9_2_10"/>
      <w:bookmarkStart w:id="5417" w:name="_Toc45832401"/>
      <w:bookmarkStart w:id="5418" w:name="_Toc51763654"/>
      <w:bookmarkStart w:id="5419" w:name="_Toc64448823"/>
      <w:bookmarkStart w:id="5420" w:name="_Toc66289482"/>
      <w:bookmarkStart w:id="5421" w:name="_Toc74154595"/>
      <w:bookmarkStart w:id="5422" w:name="_Toc81383339"/>
      <w:bookmarkStart w:id="5423" w:name="_Toc88657972"/>
      <w:bookmarkStart w:id="5424" w:name="_Toc97910884"/>
      <w:bookmarkStart w:id="5425" w:name="_Toc105498043"/>
      <w:bookmarkStart w:id="5426" w:name="_Toc112855573"/>
      <w:bookmarkStart w:id="5427" w:name="_Toc113836969"/>
      <w:bookmarkStart w:id="5428" w:name="_Toc222865406"/>
      <w:bookmarkStart w:id="5429" w:name="_Toc29404241"/>
      <w:bookmarkEnd w:id="5416"/>
      <w:r>
        <w:t>9.2.10</w:t>
      </w:r>
      <w:r w:rsidR="00542A32">
        <w:tab/>
      </w:r>
      <w:r w:rsidR="00542A32" w:rsidRPr="004E6C41">
        <w:t>Self Optimisation Support Messages</w:t>
      </w:r>
      <w:bookmarkEnd w:id="5417"/>
      <w:bookmarkEnd w:id="5418"/>
      <w:bookmarkEnd w:id="5419"/>
      <w:bookmarkEnd w:id="5420"/>
      <w:bookmarkEnd w:id="5421"/>
      <w:bookmarkEnd w:id="5422"/>
      <w:bookmarkEnd w:id="5423"/>
      <w:bookmarkEnd w:id="5424"/>
      <w:bookmarkEnd w:id="5425"/>
      <w:bookmarkEnd w:id="5426"/>
      <w:bookmarkEnd w:id="5427"/>
      <w:bookmarkEnd w:id="5428"/>
    </w:p>
    <w:p w14:paraId="16A45700" w14:textId="77777777" w:rsidR="00542A32" w:rsidRPr="00356814" w:rsidRDefault="000F12C4" w:rsidP="00BA65CD">
      <w:pPr>
        <w:pStyle w:val="Heading4"/>
        <w:keepNext w:val="0"/>
        <w:keepLines w:val="0"/>
        <w:widowControl w:val="0"/>
      </w:pPr>
      <w:bookmarkStart w:id="5430" w:name="_CR9_2_10_1"/>
      <w:bookmarkStart w:id="5431" w:name="_Toc45832402"/>
      <w:bookmarkStart w:id="5432" w:name="_Toc51763655"/>
      <w:bookmarkStart w:id="5433" w:name="_Toc64448824"/>
      <w:bookmarkStart w:id="5434" w:name="_Toc66289483"/>
      <w:bookmarkStart w:id="5435" w:name="_Toc74154596"/>
      <w:bookmarkStart w:id="5436" w:name="_Toc81383340"/>
      <w:bookmarkStart w:id="5437" w:name="_Toc88657973"/>
      <w:bookmarkStart w:id="5438" w:name="_Toc97910885"/>
      <w:bookmarkStart w:id="5439" w:name="_Toc105498044"/>
      <w:bookmarkStart w:id="5440" w:name="_Toc112855574"/>
      <w:bookmarkStart w:id="5441" w:name="_Toc113836970"/>
      <w:bookmarkStart w:id="5442" w:name="_Toc222865407"/>
      <w:bookmarkEnd w:id="5430"/>
      <w:r>
        <w:t>9.2.10.1</w:t>
      </w:r>
      <w:r w:rsidR="00542A32" w:rsidRPr="00356814">
        <w:tab/>
      </w:r>
      <w:bookmarkEnd w:id="5429"/>
      <w:r w:rsidR="00542A32">
        <w:t>ACCESS AND MOBILITY INDICATION</w:t>
      </w:r>
      <w:bookmarkEnd w:id="5431"/>
      <w:bookmarkEnd w:id="5432"/>
      <w:bookmarkEnd w:id="5433"/>
      <w:bookmarkEnd w:id="5434"/>
      <w:bookmarkEnd w:id="5435"/>
      <w:bookmarkEnd w:id="5436"/>
      <w:bookmarkEnd w:id="5437"/>
      <w:bookmarkEnd w:id="5438"/>
      <w:bookmarkEnd w:id="5439"/>
      <w:bookmarkEnd w:id="5440"/>
      <w:bookmarkEnd w:id="5441"/>
      <w:bookmarkEnd w:id="5442"/>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5443"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5444" w:name="OLE_LINK81"/>
            <w:r>
              <w:rPr>
                <w:b/>
              </w:rPr>
              <w:t xml:space="preserve">RACH Report </w:t>
            </w:r>
            <w:bookmarkEnd w:id="5444"/>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5443"/>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445" w:name="OLE_LINK84"/>
            <w:r w:rsidRPr="00AE679B">
              <w:rPr>
                <w:i/>
                <w:lang w:eastAsia="ja-JP"/>
              </w:rPr>
              <w:t>maxnoofRLFReports</w:t>
            </w:r>
            <w:bookmarkEnd w:id="5445"/>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446" w:name="_CR9_2_11"/>
      <w:bookmarkStart w:id="5447" w:name="_Toc45832403"/>
      <w:bookmarkStart w:id="5448" w:name="_Toc51763656"/>
      <w:bookmarkStart w:id="5449" w:name="_Toc64448825"/>
      <w:bookmarkStart w:id="5450" w:name="_Toc66289484"/>
      <w:bookmarkStart w:id="5451" w:name="_Toc74154597"/>
      <w:bookmarkStart w:id="5452" w:name="_Toc81383341"/>
      <w:bookmarkStart w:id="5453" w:name="_Toc88657974"/>
      <w:bookmarkStart w:id="5454" w:name="_Toc97910886"/>
      <w:bookmarkStart w:id="5455" w:name="_Toc105498045"/>
      <w:bookmarkStart w:id="5456" w:name="_Toc112855575"/>
      <w:bookmarkStart w:id="5457" w:name="_Toc113836971"/>
      <w:bookmarkStart w:id="5458" w:name="_Toc222865408"/>
      <w:bookmarkEnd w:id="5446"/>
      <w:r>
        <w:t>9.2.11</w:t>
      </w:r>
      <w:r>
        <w:tab/>
        <w:t>Reference</w:t>
      </w:r>
      <w:r>
        <w:rPr>
          <w:lang w:eastAsia="zh-CN"/>
        </w:rPr>
        <w:t xml:space="preserve"> Time</w:t>
      </w:r>
      <w:r>
        <w:t xml:space="preserve"> Information Reporting messages</w:t>
      </w:r>
      <w:bookmarkEnd w:id="5447"/>
      <w:bookmarkEnd w:id="5448"/>
      <w:bookmarkEnd w:id="5449"/>
      <w:bookmarkEnd w:id="5450"/>
      <w:bookmarkEnd w:id="5451"/>
      <w:bookmarkEnd w:id="5452"/>
      <w:bookmarkEnd w:id="5453"/>
      <w:bookmarkEnd w:id="5454"/>
      <w:bookmarkEnd w:id="5455"/>
      <w:bookmarkEnd w:id="5456"/>
      <w:bookmarkEnd w:id="5457"/>
      <w:bookmarkEnd w:id="5458"/>
    </w:p>
    <w:p w14:paraId="03E46646" w14:textId="77777777" w:rsidR="000F4584" w:rsidRDefault="000F4584" w:rsidP="00BA65CD">
      <w:pPr>
        <w:pStyle w:val="Heading4"/>
        <w:keepNext w:val="0"/>
        <w:keepLines w:val="0"/>
        <w:widowControl w:val="0"/>
      </w:pPr>
      <w:bookmarkStart w:id="5459" w:name="_CR9_2_11_1"/>
      <w:bookmarkStart w:id="5460" w:name="_Toc14044465"/>
      <w:bookmarkStart w:id="5461" w:name="_Toc45832404"/>
      <w:bookmarkStart w:id="5462" w:name="_Toc51763657"/>
      <w:bookmarkStart w:id="5463" w:name="_Toc64448826"/>
      <w:bookmarkStart w:id="5464" w:name="_Toc66289485"/>
      <w:bookmarkStart w:id="5465" w:name="_Toc74154598"/>
      <w:bookmarkStart w:id="5466" w:name="_Toc81383342"/>
      <w:bookmarkStart w:id="5467" w:name="_Toc88657975"/>
      <w:bookmarkStart w:id="5468" w:name="_Toc97910887"/>
      <w:bookmarkStart w:id="5469" w:name="_Toc105498046"/>
      <w:bookmarkStart w:id="5470" w:name="_Toc112855576"/>
      <w:bookmarkStart w:id="5471" w:name="_Toc113836972"/>
      <w:bookmarkStart w:id="5472" w:name="_Toc222865409"/>
      <w:bookmarkEnd w:id="5459"/>
      <w:r>
        <w:t>9.2.11.1</w:t>
      </w:r>
      <w:r>
        <w:tab/>
        <w:t>REFERENCE TIME INFORMATION</w:t>
      </w:r>
      <w:r>
        <w:rPr>
          <w:rFonts w:eastAsia="Yu Mincho"/>
        </w:rPr>
        <w:t xml:space="preserve"> REPORTING</w:t>
      </w:r>
      <w:r>
        <w:t xml:space="preserve"> </w:t>
      </w:r>
      <w:bookmarkEnd w:id="5460"/>
      <w:r>
        <w:t>CONTROL</w:t>
      </w:r>
      <w:bookmarkEnd w:id="5461"/>
      <w:bookmarkEnd w:id="5462"/>
      <w:bookmarkEnd w:id="5463"/>
      <w:bookmarkEnd w:id="5464"/>
      <w:bookmarkEnd w:id="5465"/>
      <w:bookmarkEnd w:id="5466"/>
      <w:bookmarkEnd w:id="5467"/>
      <w:bookmarkEnd w:id="5468"/>
      <w:bookmarkEnd w:id="5469"/>
      <w:bookmarkEnd w:id="5470"/>
      <w:bookmarkEnd w:id="5471"/>
      <w:bookmarkEnd w:id="5472"/>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473" w:name="_CR9_2_11_2"/>
      <w:bookmarkStart w:id="5474" w:name="_Toc45832405"/>
      <w:bookmarkStart w:id="5475" w:name="_Toc51763658"/>
      <w:bookmarkStart w:id="5476" w:name="_Toc64448827"/>
      <w:bookmarkStart w:id="5477" w:name="_Toc66289486"/>
      <w:bookmarkStart w:id="5478" w:name="_Toc74154599"/>
      <w:bookmarkStart w:id="5479" w:name="_Toc81383343"/>
      <w:bookmarkStart w:id="5480" w:name="_Toc88657976"/>
      <w:bookmarkStart w:id="5481" w:name="_Toc97910888"/>
      <w:bookmarkStart w:id="5482" w:name="_Toc105498047"/>
      <w:bookmarkStart w:id="5483" w:name="_Toc112855577"/>
      <w:bookmarkStart w:id="5484" w:name="_Toc113836973"/>
      <w:bookmarkStart w:id="5485" w:name="_Toc222865410"/>
      <w:bookmarkEnd w:id="5473"/>
      <w:r>
        <w:t>9.2.11.2</w:t>
      </w:r>
      <w:r>
        <w:tab/>
      </w:r>
      <w:r>
        <w:rPr>
          <w:lang w:val="en-US" w:eastAsia="ja-JP"/>
        </w:rPr>
        <w:t>REFERENCE TIME INFORMATION REPORT</w:t>
      </w:r>
      <w:bookmarkEnd w:id="5474"/>
      <w:bookmarkEnd w:id="5475"/>
      <w:bookmarkEnd w:id="5476"/>
      <w:bookmarkEnd w:id="5477"/>
      <w:bookmarkEnd w:id="5478"/>
      <w:bookmarkEnd w:id="5479"/>
      <w:bookmarkEnd w:id="5480"/>
      <w:bookmarkEnd w:id="5481"/>
      <w:bookmarkEnd w:id="5482"/>
      <w:bookmarkEnd w:id="5483"/>
      <w:bookmarkEnd w:id="5484"/>
      <w:bookmarkEnd w:id="5485"/>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486" w:name="_CR9_2_12"/>
      <w:bookmarkStart w:id="5487" w:name="_Toc534730141"/>
      <w:bookmarkStart w:id="5488" w:name="_Toc51763659"/>
      <w:bookmarkStart w:id="5489" w:name="_Toc64448828"/>
      <w:bookmarkStart w:id="5490" w:name="_Toc66289487"/>
      <w:bookmarkStart w:id="5491" w:name="_Toc74154600"/>
      <w:bookmarkStart w:id="5492" w:name="_Toc81383344"/>
      <w:bookmarkStart w:id="5493" w:name="_Toc88657977"/>
      <w:bookmarkStart w:id="5494" w:name="_Toc97910889"/>
      <w:bookmarkStart w:id="5495" w:name="_Toc105498048"/>
      <w:bookmarkStart w:id="5496" w:name="_Toc112855578"/>
      <w:bookmarkStart w:id="5497" w:name="_Toc113836974"/>
      <w:bookmarkStart w:id="5498" w:name="_Toc222865411"/>
      <w:bookmarkStart w:id="5499" w:name="_Toc20955903"/>
      <w:bookmarkStart w:id="5500" w:name="_Toc29893021"/>
      <w:bookmarkStart w:id="5501" w:name="_Toc36556958"/>
      <w:bookmarkStart w:id="5502" w:name="_Toc45832406"/>
      <w:bookmarkEnd w:id="5486"/>
      <w:r w:rsidRPr="0054226D">
        <w:t>9.</w:t>
      </w:r>
      <w:r>
        <w:t>2</w:t>
      </w:r>
      <w:r w:rsidRPr="0054226D">
        <w:t>.</w:t>
      </w:r>
      <w:r>
        <w:t>12</w:t>
      </w:r>
      <w:r w:rsidRPr="0054226D">
        <w:tab/>
        <w:t xml:space="preserve">Messages for </w:t>
      </w:r>
      <w:r>
        <w:t xml:space="preserve">Positioning </w:t>
      </w:r>
      <w:r w:rsidRPr="0054226D">
        <w:t>Procedures</w:t>
      </w:r>
      <w:bookmarkEnd w:id="5487"/>
      <w:bookmarkEnd w:id="5488"/>
      <w:bookmarkEnd w:id="5489"/>
      <w:bookmarkEnd w:id="5490"/>
      <w:bookmarkEnd w:id="5491"/>
      <w:bookmarkEnd w:id="5492"/>
      <w:bookmarkEnd w:id="5493"/>
      <w:bookmarkEnd w:id="5494"/>
      <w:bookmarkEnd w:id="5495"/>
      <w:bookmarkEnd w:id="5496"/>
      <w:bookmarkEnd w:id="5497"/>
      <w:bookmarkEnd w:id="5498"/>
    </w:p>
    <w:p w14:paraId="3E98F89D" w14:textId="77777777" w:rsidR="00CD732E" w:rsidRPr="0054226D" w:rsidRDefault="00CD732E" w:rsidP="00BA65CD">
      <w:pPr>
        <w:pStyle w:val="Heading4"/>
        <w:keepNext w:val="0"/>
        <w:keepLines w:val="0"/>
        <w:widowControl w:val="0"/>
      </w:pPr>
      <w:bookmarkStart w:id="5503" w:name="_CR9_2_12_1"/>
      <w:bookmarkStart w:id="5504" w:name="_Toc534730142"/>
      <w:bookmarkStart w:id="5505" w:name="_Toc51763660"/>
      <w:bookmarkStart w:id="5506" w:name="_Toc64448829"/>
      <w:bookmarkStart w:id="5507" w:name="_Toc66289488"/>
      <w:bookmarkStart w:id="5508" w:name="_Toc74154601"/>
      <w:bookmarkStart w:id="5509" w:name="_Toc81383345"/>
      <w:bookmarkStart w:id="5510" w:name="_Toc88657978"/>
      <w:bookmarkStart w:id="5511" w:name="_Toc97910890"/>
      <w:bookmarkStart w:id="5512" w:name="_Toc105498049"/>
      <w:bookmarkStart w:id="5513" w:name="_Toc112855579"/>
      <w:bookmarkStart w:id="5514" w:name="_Toc113836975"/>
      <w:bookmarkStart w:id="5515" w:name="_Toc222865412"/>
      <w:bookmarkStart w:id="5516" w:name="_Hlk32337137"/>
      <w:bookmarkEnd w:id="5503"/>
      <w:r w:rsidRPr="0054226D">
        <w:t>9.</w:t>
      </w:r>
      <w:r>
        <w:t>2</w:t>
      </w:r>
      <w:r w:rsidRPr="0054226D">
        <w:t>.</w:t>
      </w:r>
      <w:r>
        <w:t>12</w:t>
      </w:r>
      <w:r w:rsidRPr="0054226D">
        <w:t>.</w:t>
      </w:r>
      <w:r>
        <w:t>1</w:t>
      </w:r>
      <w:r w:rsidRPr="0054226D">
        <w:tab/>
      </w:r>
      <w:r>
        <w:t xml:space="preserve">POSITIONING </w:t>
      </w:r>
      <w:r w:rsidRPr="0054226D">
        <w:t>ASSISTANCE INFORMATION CONTROL</w:t>
      </w:r>
      <w:bookmarkEnd w:id="5504"/>
      <w:bookmarkEnd w:id="5505"/>
      <w:bookmarkEnd w:id="5506"/>
      <w:bookmarkEnd w:id="5507"/>
      <w:bookmarkEnd w:id="5508"/>
      <w:bookmarkEnd w:id="5509"/>
      <w:bookmarkEnd w:id="5510"/>
      <w:bookmarkEnd w:id="5511"/>
      <w:bookmarkEnd w:id="5512"/>
      <w:bookmarkEnd w:id="5513"/>
      <w:bookmarkEnd w:id="5514"/>
      <w:bookmarkEnd w:id="5515"/>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tcPr>
          <w:p w14:paraId="238BC87C" w14:textId="77777777" w:rsidR="00CD732E" w:rsidRPr="004F56EB" w:rsidRDefault="00CD732E" w:rsidP="00BA65CD">
            <w:pPr>
              <w:pStyle w:val="TAL"/>
              <w:keepNext w:val="0"/>
              <w:keepLines w:val="0"/>
              <w:widowControl w:val="0"/>
            </w:pPr>
            <w:r w:rsidRPr="004F56EB">
              <w:t>O</w:t>
            </w:r>
          </w:p>
        </w:tc>
        <w:tc>
          <w:tcPr>
            <w:tcW w:w="1080" w:type="dxa"/>
          </w:tcPr>
          <w:p w14:paraId="4496FBC3" w14:textId="77777777" w:rsidR="00CD732E" w:rsidRPr="004F56EB" w:rsidRDefault="00CD732E" w:rsidP="00BA65CD">
            <w:pPr>
              <w:pStyle w:val="TAL"/>
              <w:keepNext w:val="0"/>
              <w:keepLines w:val="0"/>
              <w:widowControl w:val="0"/>
            </w:pPr>
          </w:p>
        </w:tc>
        <w:tc>
          <w:tcPr>
            <w:tcW w:w="1512" w:type="dxa"/>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39498DC2" w:rsidR="00CD732E" w:rsidRPr="004F56EB" w:rsidRDefault="00CD732E" w:rsidP="00BA65CD">
            <w:pPr>
              <w:pStyle w:val="TAL"/>
              <w:keepNext w:val="0"/>
              <w:keepLines w:val="0"/>
              <w:widowControl w:val="0"/>
            </w:pPr>
          </w:p>
        </w:tc>
        <w:tc>
          <w:tcPr>
            <w:tcW w:w="1080" w:type="dxa"/>
          </w:tcPr>
          <w:p w14:paraId="0E319CB6" w14:textId="77777777" w:rsidR="00CD732E" w:rsidRPr="004F56EB" w:rsidRDefault="00CD732E" w:rsidP="00BA65CD">
            <w:pPr>
              <w:pStyle w:val="TAC"/>
              <w:keepNext w:val="0"/>
              <w:keepLines w:val="0"/>
              <w:widowControl w:val="0"/>
            </w:pPr>
            <w:r w:rsidRPr="004F56EB">
              <w:t>YES</w:t>
            </w:r>
          </w:p>
        </w:tc>
        <w:tc>
          <w:tcPr>
            <w:tcW w:w="1080" w:type="dxa"/>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517" w:name="_CR9_2_12_2"/>
      <w:bookmarkStart w:id="5518" w:name="_Toc534730143"/>
      <w:bookmarkStart w:id="5519" w:name="_Toc51763661"/>
      <w:bookmarkStart w:id="5520" w:name="_Toc64448830"/>
      <w:bookmarkStart w:id="5521" w:name="_Toc66289489"/>
      <w:bookmarkStart w:id="5522" w:name="_Toc74154602"/>
      <w:bookmarkStart w:id="5523" w:name="_Toc81383346"/>
      <w:bookmarkStart w:id="5524" w:name="_Toc88657979"/>
      <w:bookmarkStart w:id="5525" w:name="_Toc97910891"/>
      <w:bookmarkStart w:id="5526" w:name="_Toc105498050"/>
      <w:bookmarkStart w:id="5527" w:name="_Toc112855580"/>
      <w:bookmarkStart w:id="5528" w:name="_Toc113836976"/>
      <w:bookmarkStart w:id="5529" w:name="_Toc222865413"/>
      <w:bookmarkEnd w:id="5517"/>
      <w:r w:rsidRPr="0054226D">
        <w:t>9.</w:t>
      </w:r>
      <w:r>
        <w:t>2</w:t>
      </w:r>
      <w:r w:rsidRPr="0054226D">
        <w:t>.</w:t>
      </w:r>
      <w:r>
        <w:t>12</w:t>
      </w:r>
      <w:r w:rsidRPr="0054226D">
        <w:t>.2</w:t>
      </w:r>
      <w:r w:rsidRPr="0054226D">
        <w:tab/>
      </w:r>
      <w:r>
        <w:t xml:space="preserve">POSITIONING </w:t>
      </w:r>
      <w:r w:rsidRPr="0054226D">
        <w:t>ASSISTANCE INFORMATION FEEDBACK</w:t>
      </w:r>
      <w:bookmarkEnd w:id="5518"/>
      <w:bookmarkEnd w:id="5519"/>
      <w:bookmarkEnd w:id="5520"/>
      <w:bookmarkEnd w:id="5521"/>
      <w:bookmarkEnd w:id="5522"/>
      <w:bookmarkEnd w:id="5523"/>
      <w:bookmarkEnd w:id="5524"/>
      <w:bookmarkEnd w:id="5525"/>
      <w:bookmarkEnd w:id="5526"/>
      <w:bookmarkEnd w:id="5527"/>
      <w:bookmarkEnd w:id="5528"/>
      <w:bookmarkEnd w:id="5529"/>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38780E05" w:rsidR="00CD732E" w:rsidRPr="0054226D" w:rsidRDefault="0064496F" w:rsidP="00BA65CD">
            <w:pPr>
              <w:pStyle w:val="TAL"/>
              <w:keepNext w:val="0"/>
              <w:keepLines w:val="0"/>
              <w:widowControl w:val="0"/>
            </w:pPr>
            <w:r w:rsidRPr="003F39D0">
              <w:rPr>
                <w:rFonts w:cs="Arial"/>
                <w:szCs w:val="18"/>
              </w:rPr>
              <w:t>C</w:t>
            </w:r>
            <w:r w:rsidRPr="003F39D0">
              <w:rPr>
                <w:rFonts w:cs="Arial"/>
                <w:szCs w:val="18"/>
                <w:lang w:val="hr-HR"/>
              </w:rPr>
              <w:t xml:space="preserve">ontains the </w:t>
            </w:r>
            <w:r w:rsidRPr="003F39D0">
              <w:rPr>
                <w:rFonts w:cs="Arial"/>
                <w:i/>
                <w:iCs/>
                <w:szCs w:val="18"/>
                <w:lang w:val="hr-HR"/>
              </w:rPr>
              <w:t>Assistance Information Failure List</w:t>
            </w:r>
            <w:r w:rsidRPr="003F39D0">
              <w:rPr>
                <w:rFonts w:cs="Arial"/>
                <w:szCs w:val="18"/>
                <w:lang w:val="hr-HR"/>
              </w:rPr>
              <w:t xml:space="preserve"> IE as defined in TS 38.455</w:t>
            </w:r>
            <w:r w:rsidR="00AC65E8">
              <w:rPr>
                <w:rFonts w:cs="Arial"/>
                <w:szCs w:val="18"/>
                <w:lang w:val="hr-HR"/>
              </w:rPr>
              <w:t xml:space="preserve"> [37]</w:t>
            </w:r>
            <w:r w:rsidRPr="003F39D0">
              <w:rPr>
                <w:rFonts w:cs="Arial"/>
                <w:szCs w:val="18"/>
                <w:lang w:val="hr-HR"/>
              </w:rPr>
              <w:t>.</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530" w:name="_CR9_2_12_3"/>
      <w:bookmarkStart w:id="5531" w:name="_Toc534722251"/>
      <w:bookmarkStart w:id="5532" w:name="_Toc51763662"/>
      <w:bookmarkStart w:id="5533" w:name="_Toc64448831"/>
      <w:bookmarkStart w:id="5534" w:name="_Toc66289490"/>
      <w:bookmarkStart w:id="5535" w:name="_Toc74154603"/>
      <w:bookmarkStart w:id="5536" w:name="_Toc81383347"/>
      <w:bookmarkStart w:id="5537" w:name="_Toc88657980"/>
      <w:bookmarkStart w:id="5538" w:name="_Toc97910892"/>
      <w:bookmarkStart w:id="5539" w:name="_Toc105498051"/>
      <w:bookmarkStart w:id="5540" w:name="_Toc112855581"/>
      <w:bookmarkStart w:id="5541" w:name="_Toc113836977"/>
      <w:bookmarkStart w:id="5542" w:name="_Toc222865414"/>
      <w:bookmarkEnd w:id="5516"/>
      <w:bookmarkEnd w:id="5530"/>
      <w:r w:rsidRPr="005F58F9">
        <w:t>9.</w:t>
      </w:r>
      <w:r w:rsidRPr="005F58F9">
        <w:rPr>
          <w:lang w:eastAsia="zh-CN"/>
        </w:rPr>
        <w:t>2.</w:t>
      </w:r>
      <w:r>
        <w:rPr>
          <w:lang w:eastAsia="zh-CN"/>
        </w:rPr>
        <w:t>12</w:t>
      </w:r>
      <w:r w:rsidRPr="005F58F9">
        <w:rPr>
          <w:lang w:eastAsia="zh-CN"/>
        </w:rPr>
        <w:t>.</w:t>
      </w:r>
      <w:r>
        <w:rPr>
          <w:lang w:eastAsia="zh-CN"/>
        </w:rPr>
        <w:t>3</w:t>
      </w:r>
      <w:r w:rsidRPr="005F58F9">
        <w:tab/>
      </w:r>
      <w:bookmarkEnd w:id="5531"/>
      <w:r>
        <w:rPr>
          <w:lang w:eastAsia="zh-CN"/>
        </w:rPr>
        <w:t>POSITIONING MEASUREMENT REQUEST</w:t>
      </w:r>
      <w:bookmarkEnd w:id="5532"/>
      <w:bookmarkEnd w:id="5533"/>
      <w:bookmarkEnd w:id="5534"/>
      <w:bookmarkEnd w:id="5535"/>
      <w:bookmarkEnd w:id="5536"/>
      <w:bookmarkEnd w:id="5537"/>
      <w:bookmarkEnd w:id="5538"/>
      <w:bookmarkEnd w:id="5539"/>
      <w:bookmarkEnd w:id="5540"/>
      <w:bookmarkEnd w:id="5541"/>
      <w:bookmarkEnd w:id="5542"/>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543" w:name="OLE_LINK17"/>
            <w:r w:rsidRPr="008C20F9">
              <w:rPr>
                <w:rFonts w:cs="Arial"/>
                <w:szCs w:val="18"/>
              </w:rPr>
              <w:t>System Frame Number</w:t>
            </w:r>
            <w:bookmarkEnd w:id="5543"/>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544" w:name="_CR9_2_12_4"/>
      <w:bookmarkStart w:id="5545" w:name="_Toc51763663"/>
      <w:bookmarkStart w:id="5546" w:name="_Toc64448832"/>
      <w:bookmarkStart w:id="5547" w:name="_Toc66289491"/>
      <w:bookmarkStart w:id="5548" w:name="_Toc74154604"/>
      <w:bookmarkStart w:id="5549" w:name="_Toc81383348"/>
      <w:bookmarkStart w:id="5550" w:name="_Toc88657981"/>
      <w:bookmarkStart w:id="5551" w:name="_Toc97910893"/>
      <w:bookmarkStart w:id="5552" w:name="_Toc105498052"/>
      <w:bookmarkStart w:id="5553" w:name="_Toc112855582"/>
      <w:bookmarkStart w:id="5554" w:name="_Toc113836978"/>
      <w:bookmarkStart w:id="5555" w:name="_Toc222865415"/>
      <w:bookmarkEnd w:id="5544"/>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545"/>
      <w:bookmarkEnd w:id="5546"/>
      <w:bookmarkEnd w:id="5547"/>
      <w:bookmarkEnd w:id="5548"/>
      <w:bookmarkEnd w:id="5549"/>
      <w:bookmarkEnd w:id="5550"/>
      <w:bookmarkEnd w:id="5551"/>
      <w:bookmarkEnd w:id="5552"/>
      <w:bookmarkEnd w:id="5553"/>
      <w:bookmarkEnd w:id="5554"/>
      <w:bookmarkEnd w:id="5555"/>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556" w:name="_CR9_2_12_5"/>
      <w:bookmarkStart w:id="5557" w:name="_Toc51763664"/>
      <w:bookmarkStart w:id="5558" w:name="_Toc64448833"/>
      <w:bookmarkStart w:id="5559" w:name="_Toc66289492"/>
      <w:bookmarkStart w:id="5560" w:name="_Toc74154605"/>
      <w:bookmarkStart w:id="5561" w:name="_Toc81383349"/>
      <w:bookmarkStart w:id="5562" w:name="_Toc88657982"/>
      <w:bookmarkStart w:id="5563" w:name="_Toc97910894"/>
      <w:bookmarkStart w:id="5564" w:name="_Toc105498053"/>
      <w:bookmarkStart w:id="5565" w:name="_Toc112855583"/>
      <w:bookmarkStart w:id="5566" w:name="_Toc113836979"/>
      <w:bookmarkStart w:id="5567" w:name="_Toc222865416"/>
      <w:bookmarkEnd w:id="5556"/>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557"/>
      <w:bookmarkEnd w:id="5558"/>
      <w:bookmarkEnd w:id="5559"/>
      <w:bookmarkEnd w:id="5560"/>
      <w:bookmarkEnd w:id="5561"/>
      <w:bookmarkEnd w:id="5562"/>
      <w:bookmarkEnd w:id="5563"/>
      <w:bookmarkEnd w:id="5564"/>
      <w:bookmarkEnd w:id="5565"/>
      <w:bookmarkEnd w:id="5566"/>
      <w:bookmarkEnd w:id="5567"/>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568" w:name="_CR9_2_12_6"/>
      <w:bookmarkStart w:id="5569" w:name="_Toc51763665"/>
      <w:bookmarkStart w:id="5570" w:name="_Toc64448834"/>
      <w:bookmarkStart w:id="5571" w:name="_Toc66289493"/>
      <w:bookmarkStart w:id="5572" w:name="_Toc74154606"/>
      <w:bookmarkStart w:id="5573" w:name="_Toc81383350"/>
      <w:bookmarkStart w:id="5574" w:name="_Toc88657983"/>
      <w:bookmarkStart w:id="5575" w:name="_Toc97910895"/>
      <w:bookmarkStart w:id="5576" w:name="_Toc105498054"/>
      <w:bookmarkStart w:id="5577" w:name="_Toc112855584"/>
      <w:bookmarkStart w:id="5578" w:name="_Toc113836980"/>
      <w:bookmarkStart w:id="5579" w:name="_Toc222865417"/>
      <w:bookmarkEnd w:id="5568"/>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569"/>
      <w:bookmarkEnd w:id="5570"/>
      <w:bookmarkEnd w:id="5571"/>
      <w:bookmarkEnd w:id="5572"/>
      <w:bookmarkEnd w:id="5573"/>
      <w:bookmarkEnd w:id="5574"/>
      <w:bookmarkEnd w:id="5575"/>
      <w:bookmarkEnd w:id="5576"/>
      <w:bookmarkEnd w:id="5577"/>
      <w:bookmarkEnd w:id="5578"/>
      <w:bookmarkEnd w:id="5579"/>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580" w:name="_CR9_2_12_7"/>
      <w:bookmarkStart w:id="5581" w:name="_Toc51763666"/>
      <w:bookmarkStart w:id="5582" w:name="_Toc64448835"/>
      <w:bookmarkStart w:id="5583" w:name="_Toc66289494"/>
      <w:bookmarkStart w:id="5584" w:name="_Toc74154607"/>
      <w:bookmarkStart w:id="5585" w:name="_Toc81383351"/>
      <w:bookmarkStart w:id="5586" w:name="_Toc88657984"/>
      <w:bookmarkStart w:id="5587" w:name="_Toc97910896"/>
      <w:bookmarkStart w:id="5588" w:name="_Toc105498055"/>
      <w:bookmarkStart w:id="5589" w:name="_Toc112855585"/>
      <w:bookmarkStart w:id="5590" w:name="_Toc113836981"/>
      <w:bookmarkStart w:id="5591" w:name="_Toc222865418"/>
      <w:bookmarkEnd w:id="558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581"/>
      <w:bookmarkEnd w:id="5582"/>
      <w:bookmarkEnd w:id="5583"/>
      <w:bookmarkEnd w:id="5584"/>
      <w:bookmarkEnd w:id="5585"/>
      <w:bookmarkEnd w:id="5586"/>
      <w:bookmarkEnd w:id="5587"/>
      <w:bookmarkEnd w:id="5588"/>
      <w:bookmarkEnd w:id="5589"/>
      <w:bookmarkEnd w:id="5590"/>
      <w:bookmarkEnd w:id="5591"/>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592" w:name="_CR9_2_12_8"/>
      <w:bookmarkStart w:id="5593" w:name="_Toc51763667"/>
      <w:bookmarkStart w:id="5594" w:name="_Toc64448836"/>
      <w:bookmarkStart w:id="5595" w:name="_Toc66289495"/>
      <w:bookmarkStart w:id="5596" w:name="_Toc74154608"/>
      <w:bookmarkStart w:id="5597" w:name="_Toc81383352"/>
      <w:bookmarkStart w:id="5598" w:name="_Toc88657985"/>
      <w:bookmarkStart w:id="5599" w:name="_Toc97910897"/>
      <w:bookmarkStart w:id="5600" w:name="_Toc105498056"/>
      <w:bookmarkStart w:id="5601" w:name="_Toc112855586"/>
      <w:bookmarkStart w:id="5602" w:name="_Toc113836982"/>
      <w:bookmarkStart w:id="5603" w:name="_Toc222865419"/>
      <w:bookmarkEnd w:id="559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593"/>
      <w:bookmarkEnd w:id="5594"/>
      <w:bookmarkEnd w:id="5595"/>
      <w:bookmarkEnd w:id="5596"/>
      <w:bookmarkEnd w:id="5597"/>
      <w:bookmarkEnd w:id="5598"/>
      <w:bookmarkEnd w:id="5599"/>
      <w:bookmarkEnd w:id="5600"/>
      <w:bookmarkEnd w:id="5601"/>
      <w:bookmarkEnd w:id="5602"/>
      <w:bookmarkEnd w:id="5603"/>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604" w:name="_CR9_2_12_9"/>
      <w:bookmarkStart w:id="5605" w:name="_Toc51763668"/>
      <w:bookmarkStart w:id="5606" w:name="_Toc64448837"/>
      <w:bookmarkStart w:id="5607" w:name="_Toc66289496"/>
      <w:bookmarkStart w:id="5608" w:name="_Toc74154609"/>
      <w:bookmarkStart w:id="5609" w:name="_Toc81383353"/>
      <w:bookmarkStart w:id="5610" w:name="_Toc88657986"/>
      <w:bookmarkStart w:id="5611" w:name="_Toc97910898"/>
      <w:bookmarkStart w:id="5612" w:name="_Toc105498057"/>
      <w:bookmarkStart w:id="5613" w:name="_Toc112855587"/>
      <w:bookmarkStart w:id="5614" w:name="_Toc113836983"/>
      <w:bookmarkStart w:id="5615" w:name="_Toc222865420"/>
      <w:bookmarkEnd w:id="5604"/>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605"/>
      <w:bookmarkEnd w:id="5606"/>
      <w:bookmarkEnd w:id="5607"/>
      <w:bookmarkEnd w:id="5608"/>
      <w:bookmarkEnd w:id="5609"/>
      <w:bookmarkEnd w:id="5610"/>
      <w:bookmarkEnd w:id="5611"/>
      <w:bookmarkEnd w:id="5612"/>
      <w:bookmarkEnd w:id="5613"/>
      <w:bookmarkEnd w:id="5614"/>
      <w:bookmarkEnd w:id="5615"/>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616" w:name="_CR9_2_12_10"/>
      <w:bookmarkStart w:id="5617" w:name="_Toc51763669"/>
      <w:bookmarkStart w:id="5618" w:name="_Toc64448838"/>
      <w:bookmarkStart w:id="5619" w:name="_Toc66289497"/>
      <w:bookmarkStart w:id="5620" w:name="_Toc74154610"/>
      <w:bookmarkStart w:id="5621" w:name="_Toc81383354"/>
      <w:bookmarkStart w:id="5622" w:name="_Toc88657987"/>
      <w:bookmarkStart w:id="5623" w:name="_Toc97910899"/>
      <w:bookmarkStart w:id="5624" w:name="_Toc105498058"/>
      <w:bookmarkStart w:id="5625" w:name="_Toc112855588"/>
      <w:bookmarkStart w:id="5626" w:name="_Toc113836984"/>
      <w:bookmarkStart w:id="5627" w:name="_Toc222865421"/>
      <w:bookmarkEnd w:id="5616"/>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617"/>
      <w:bookmarkEnd w:id="5618"/>
      <w:bookmarkEnd w:id="5619"/>
      <w:bookmarkEnd w:id="5620"/>
      <w:bookmarkEnd w:id="5621"/>
      <w:bookmarkEnd w:id="5622"/>
      <w:bookmarkEnd w:id="5623"/>
      <w:bookmarkEnd w:id="5624"/>
      <w:bookmarkEnd w:id="5625"/>
      <w:bookmarkEnd w:id="5626"/>
      <w:bookmarkEnd w:id="5627"/>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628" w:name="_CR9_2_12_11"/>
      <w:bookmarkStart w:id="5629" w:name="_Toc51763670"/>
      <w:bookmarkStart w:id="5630" w:name="_Toc64448839"/>
      <w:bookmarkStart w:id="5631" w:name="_Toc66289498"/>
      <w:bookmarkStart w:id="5632" w:name="_Toc74154611"/>
      <w:bookmarkStart w:id="5633" w:name="_Toc81383355"/>
      <w:bookmarkStart w:id="5634" w:name="_Toc88657988"/>
      <w:bookmarkStart w:id="5635" w:name="_Toc97910900"/>
      <w:bookmarkStart w:id="5636" w:name="_Toc105498059"/>
      <w:bookmarkStart w:id="5637" w:name="_Toc112855589"/>
      <w:bookmarkStart w:id="5638" w:name="_Toc113836985"/>
      <w:bookmarkStart w:id="5639" w:name="_Toc222865422"/>
      <w:bookmarkEnd w:id="5628"/>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629"/>
      <w:bookmarkEnd w:id="5630"/>
      <w:bookmarkEnd w:id="5631"/>
      <w:bookmarkEnd w:id="5632"/>
      <w:bookmarkEnd w:id="5633"/>
      <w:bookmarkEnd w:id="5634"/>
      <w:bookmarkEnd w:id="5635"/>
      <w:bookmarkEnd w:id="5636"/>
      <w:bookmarkEnd w:id="5637"/>
      <w:bookmarkEnd w:id="5638"/>
      <w:bookmarkEnd w:id="5639"/>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640" w:name="_CR9_2_12_12"/>
      <w:bookmarkStart w:id="5641" w:name="_Toc51763671"/>
      <w:bookmarkStart w:id="5642" w:name="_Toc64448840"/>
      <w:bookmarkStart w:id="5643" w:name="_Toc66289499"/>
      <w:bookmarkStart w:id="5644" w:name="_Toc74154612"/>
      <w:bookmarkStart w:id="5645" w:name="_Toc81383356"/>
      <w:bookmarkStart w:id="5646" w:name="_Toc88657989"/>
      <w:bookmarkStart w:id="5647" w:name="_Toc97910901"/>
      <w:bookmarkStart w:id="5648" w:name="_Toc105498060"/>
      <w:bookmarkStart w:id="5649" w:name="_Toc112855590"/>
      <w:bookmarkStart w:id="5650" w:name="_Toc113836986"/>
      <w:bookmarkStart w:id="5651" w:name="_Toc222865423"/>
      <w:bookmarkEnd w:id="564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641"/>
      <w:bookmarkEnd w:id="5642"/>
      <w:bookmarkEnd w:id="5643"/>
      <w:bookmarkEnd w:id="5644"/>
      <w:bookmarkEnd w:id="5645"/>
      <w:bookmarkEnd w:id="5646"/>
      <w:bookmarkEnd w:id="5647"/>
      <w:bookmarkEnd w:id="5648"/>
      <w:bookmarkEnd w:id="5649"/>
      <w:bookmarkEnd w:id="5650"/>
      <w:bookmarkEnd w:id="5651"/>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Pr="00076DC0" w:rsidRDefault="00CD732E" w:rsidP="00BA65CD">
      <w:pPr>
        <w:widowControl w:val="0"/>
        <w:rPr>
          <w:b/>
          <w:lang w:val="en-US"/>
        </w:rPr>
      </w:pPr>
    </w:p>
    <w:p w14:paraId="4CCB70F0" w14:textId="77777777" w:rsidR="00CD732E" w:rsidRPr="0054226D" w:rsidRDefault="00CD732E" w:rsidP="00BA65CD">
      <w:pPr>
        <w:pStyle w:val="Heading4"/>
        <w:keepNext w:val="0"/>
        <w:keepLines w:val="0"/>
        <w:widowControl w:val="0"/>
      </w:pPr>
      <w:bookmarkStart w:id="5652" w:name="_CR9_2_12_13"/>
      <w:bookmarkStart w:id="5653" w:name="_Toc534730135"/>
      <w:bookmarkStart w:id="5654" w:name="_Toc51763672"/>
      <w:bookmarkStart w:id="5655" w:name="_Toc64448841"/>
      <w:bookmarkStart w:id="5656" w:name="_Toc66289500"/>
      <w:bookmarkStart w:id="5657" w:name="_Toc74154613"/>
      <w:bookmarkStart w:id="5658" w:name="_Toc81383357"/>
      <w:bookmarkStart w:id="5659" w:name="_Toc88657990"/>
      <w:bookmarkStart w:id="5660" w:name="_Toc97910902"/>
      <w:bookmarkStart w:id="5661" w:name="_Toc105498061"/>
      <w:bookmarkStart w:id="5662" w:name="_Toc112855591"/>
      <w:bookmarkStart w:id="5663" w:name="_Toc113836987"/>
      <w:bookmarkStart w:id="5664" w:name="_Toc222865424"/>
      <w:bookmarkEnd w:id="5652"/>
      <w:r w:rsidRPr="0054226D">
        <w:t>9.</w:t>
      </w:r>
      <w:r>
        <w:t>2</w:t>
      </w:r>
      <w:r w:rsidRPr="0054226D">
        <w:t>.</w:t>
      </w:r>
      <w:r>
        <w:t>12.13</w:t>
      </w:r>
      <w:r w:rsidRPr="0054226D">
        <w:tab/>
      </w:r>
      <w:r>
        <w:t>POSITIONING</w:t>
      </w:r>
      <w:r w:rsidRPr="0054226D">
        <w:t xml:space="preserve"> INFORMATION REQUEST</w:t>
      </w:r>
      <w:bookmarkEnd w:id="5653"/>
      <w:bookmarkEnd w:id="5654"/>
      <w:bookmarkEnd w:id="5655"/>
      <w:bookmarkEnd w:id="5656"/>
      <w:bookmarkEnd w:id="5657"/>
      <w:bookmarkEnd w:id="5658"/>
      <w:bookmarkEnd w:id="5659"/>
      <w:bookmarkEnd w:id="5660"/>
      <w:bookmarkEnd w:id="5661"/>
      <w:bookmarkEnd w:id="5662"/>
      <w:bookmarkEnd w:id="5663"/>
      <w:bookmarkEnd w:id="5664"/>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665" w:name="_CR9_2_12_14"/>
      <w:bookmarkStart w:id="5666" w:name="_Toc534730136"/>
      <w:bookmarkStart w:id="5667" w:name="_Toc51763673"/>
      <w:bookmarkStart w:id="5668" w:name="_Toc64448842"/>
      <w:bookmarkStart w:id="5669" w:name="_Toc66289501"/>
      <w:bookmarkStart w:id="5670" w:name="_Toc74154614"/>
      <w:bookmarkStart w:id="5671" w:name="_Toc81383358"/>
      <w:bookmarkStart w:id="5672" w:name="_Toc88657991"/>
      <w:bookmarkStart w:id="5673" w:name="_Toc97910903"/>
      <w:bookmarkStart w:id="5674" w:name="_Toc105498062"/>
      <w:bookmarkStart w:id="5675" w:name="_Toc112855592"/>
      <w:bookmarkStart w:id="5676" w:name="_Toc113836988"/>
      <w:bookmarkStart w:id="5677" w:name="_Toc222865425"/>
      <w:bookmarkEnd w:id="5665"/>
      <w:r w:rsidRPr="0054226D">
        <w:t>9.</w:t>
      </w:r>
      <w:r>
        <w:t>2</w:t>
      </w:r>
      <w:r w:rsidRPr="0054226D">
        <w:t>.</w:t>
      </w:r>
      <w:r>
        <w:t>12</w:t>
      </w:r>
      <w:r w:rsidRPr="0054226D">
        <w:t>.</w:t>
      </w:r>
      <w:r>
        <w:t>14</w:t>
      </w:r>
      <w:r w:rsidRPr="0054226D">
        <w:tab/>
      </w:r>
      <w:r>
        <w:t>POSITIONING</w:t>
      </w:r>
      <w:r w:rsidRPr="0054226D">
        <w:t xml:space="preserve"> INFORMATION RESPONSE</w:t>
      </w:r>
      <w:bookmarkEnd w:id="5666"/>
      <w:bookmarkEnd w:id="5667"/>
      <w:bookmarkEnd w:id="5668"/>
      <w:bookmarkEnd w:id="5669"/>
      <w:bookmarkEnd w:id="5670"/>
      <w:bookmarkEnd w:id="5671"/>
      <w:bookmarkEnd w:id="5672"/>
      <w:bookmarkEnd w:id="5673"/>
      <w:bookmarkEnd w:id="5674"/>
      <w:bookmarkEnd w:id="5675"/>
      <w:bookmarkEnd w:id="5676"/>
      <w:bookmarkEnd w:id="5677"/>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678" w:name="_CR9_2_12_15"/>
      <w:bookmarkStart w:id="5679" w:name="_Toc534730137"/>
      <w:bookmarkStart w:id="5680" w:name="_Toc51763674"/>
      <w:bookmarkStart w:id="5681" w:name="_Toc64448843"/>
      <w:bookmarkStart w:id="5682" w:name="_Toc66289502"/>
      <w:bookmarkStart w:id="5683" w:name="_Toc74154615"/>
      <w:bookmarkStart w:id="5684" w:name="_Toc81383359"/>
      <w:bookmarkStart w:id="5685" w:name="_Toc88657992"/>
      <w:bookmarkStart w:id="5686" w:name="_Toc97910904"/>
      <w:bookmarkStart w:id="5687" w:name="_Toc105498063"/>
      <w:bookmarkStart w:id="5688" w:name="_Toc112855593"/>
      <w:bookmarkStart w:id="5689" w:name="_Toc113836989"/>
      <w:bookmarkStart w:id="5690" w:name="_Toc222865426"/>
      <w:bookmarkEnd w:id="5678"/>
      <w:r>
        <w:t>9.2.12</w:t>
      </w:r>
      <w:r w:rsidRPr="0054226D">
        <w:t>.</w:t>
      </w:r>
      <w:r>
        <w:t>15</w:t>
      </w:r>
      <w:r w:rsidRPr="0054226D">
        <w:tab/>
      </w:r>
      <w:r>
        <w:t>POSITIONING</w:t>
      </w:r>
      <w:r w:rsidRPr="0054226D">
        <w:t xml:space="preserve"> INFORMATION FAILURE</w:t>
      </w:r>
      <w:bookmarkEnd w:id="5679"/>
      <w:bookmarkEnd w:id="5680"/>
      <w:bookmarkEnd w:id="5681"/>
      <w:bookmarkEnd w:id="5682"/>
      <w:bookmarkEnd w:id="5683"/>
      <w:bookmarkEnd w:id="5684"/>
      <w:bookmarkEnd w:id="5685"/>
      <w:bookmarkEnd w:id="5686"/>
      <w:bookmarkEnd w:id="5687"/>
      <w:bookmarkEnd w:id="5688"/>
      <w:bookmarkEnd w:id="5689"/>
      <w:bookmarkEnd w:id="5690"/>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691" w:name="_CR9_2_12_16"/>
      <w:bookmarkStart w:id="5692" w:name="_Toc51763675"/>
      <w:bookmarkStart w:id="5693" w:name="_Toc64448844"/>
      <w:bookmarkStart w:id="5694" w:name="_Toc66289503"/>
      <w:bookmarkStart w:id="5695" w:name="_Toc74154616"/>
      <w:bookmarkStart w:id="5696" w:name="_Toc81383360"/>
      <w:bookmarkStart w:id="5697" w:name="_Toc88657993"/>
      <w:bookmarkStart w:id="5698" w:name="_Toc97910905"/>
      <w:bookmarkStart w:id="5699" w:name="_Toc105498064"/>
      <w:bookmarkStart w:id="5700" w:name="_Toc112855594"/>
      <w:bookmarkStart w:id="5701" w:name="_Toc113836990"/>
      <w:bookmarkStart w:id="5702" w:name="_Toc222865427"/>
      <w:bookmarkEnd w:id="569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692"/>
      <w:bookmarkEnd w:id="5693"/>
      <w:bookmarkEnd w:id="5694"/>
      <w:bookmarkEnd w:id="5695"/>
      <w:bookmarkEnd w:id="5696"/>
      <w:bookmarkEnd w:id="5697"/>
      <w:bookmarkEnd w:id="5698"/>
      <w:bookmarkEnd w:id="5699"/>
      <w:bookmarkEnd w:id="5700"/>
      <w:bookmarkEnd w:id="5701"/>
      <w:bookmarkEnd w:id="5702"/>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703"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703"/>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704" w:name="_CR9_2_12_17"/>
      <w:bookmarkStart w:id="5705" w:name="_Toc51763676"/>
      <w:bookmarkStart w:id="5706" w:name="_Toc64448845"/>
      <w:bookmarkStart w:id="5707" w:name="_Toc66289504"/>
      <w:bookmarkStart w:id="5708" w:name="_Toc74154617"/>
      <w:bookmarkStart w:id="5709" w:name="_Toc81383361"/>
      <w:bookmarkStart w:id="5710" w:name="_Toc88657994"/>
      <w:bookmarkStart w:id="5711" w:name="_Toc97910906"/>
      <w:bookmarkStart w:id="5712" w:name="_Toc105498065"/>
      <w:bookmarkStart w:id="5713" w:name="_Toc112855595"/>
      <w:bookmarkStart w:id="5714" w:name="_Toc113836991"/>
      <w:bookmarkStart w:id="5715" w:name="_Toc222865428"/>
      <w:bookmarkEnd w:id="570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705"/>
      <w:bookmarkEnd w:id="5706"/>
      <w:bookmarkEnd w:id="5707"/>
      <w:bookmarkEnd w:id="5708"/>
      <w:bookmarkEnd w:id="5709"/>
      <w:bookmarkEnd w:id="5710"/>
      <w:bookmarkEnd w:id="5711"/>
      <w:bookmarkEnd w:id="5712"/>
      <w:bookmarkEnd w:id="5713"/>
      <w:bookmarkEnd w:id="5714"/>
      <w:bookmarkEnd w:id="5715"/>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75761C">
        <w:trPr>
          <w:tblHeader/>
        </w:trPr>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716" w:name="_CR9_2_12_18"/>
      <w:bookmarkStart w:id="5717" w:name="_Toc51763677"/>
      <w:bookmarkStart w:id="5718" w:name="_Toc64448846"/>
      <w:bookmarkStart w:id="5719" w:name="_Toc66289505"/>
      <w:bookmarkStart w:id="5720" w:name="_Toc74154618"/>
      <w:bookmarkStart w:id="5721" w:name="_Toc81383362"/>
      <w:bookmarkStart w:id="5722" w:name="_Toc88657995"/>
      <w:bookmarkStart w:id="5723" w:name="_Toc97910907"/>
      <w:bookmarkStart w:id="5724" w:name="_Toc105498066"/>
      <w:bookmarkStart w:id="5725" w:name="_Toc112855596"/>
      <w:bookmarkStart w:id="5726" w:name="_Toc113836992"/>
      <w:bookmarkStart w:id="5727" w:name="_Toc222865429"/>
      <w:bookmarkEnd w:id="5716"/>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717"/>
      <w:bookmarkEnd w:id="5718"/>
      <w:bookmarkEnd w:id="5719"/>
      <w:bookmarkEnd w:id="5720"/>
      <w:bookmarkEnd w:id="5721"/>
      <w:bookmarkEnd w:id="5722"/>
      <w:bookmarkEnd w:id="5723"/>
      <w:bookmarkEnd w:id="5724"/>
      <w:bookmarkEnd w:id="5725"/>
      <w:bookmarkEnd w:id="5726"/>
      <w:bookmarkEnd w:id="5727"/>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728" w:name="_CR9_2_12_19"/>
      <w:bookmarkStart w:id="5729" w:name="_Toc51763678"/>
      <w:bookmarkStart w:id="5730" w:name="_Toc64448847"/>
      <w:bookmarkStart w:id="5731" w:name="_Toc66289506"/>
      <w:bookmarkStart w:id="5732" w:name="_Toc74154619"/>
      <w:bookmarkStart w:id="5733" w:name="_Toc81383363"/>
      <w:bookmarkStart w:id="5734" w:name="_Toc88657996"/>
      <w:bookmarkStart w:id="5735" w:name="_Toc97910908"/>
      <w:bookmarkStart w:id="5736" w:name="_Toc105498067"/>
      <w:bookmarkStart w:id="5737" w:name="_Toc112855597"/>
      <w:bookmarkStart w:id="5738" w:name="_Toc113836993"/>
      <w:bookmarkStart w:id="5739" w:name="_Toc222865430"/>
      <w:bookmarkEnd w:id="5728"/>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729"/>
      <w:bookmarkEnd w:id="5730"/>
      <w:bookmarkEnd w:id="5731"/>
      <w:bookmarkEnd w:id="5732"/>
      <w:bookmarkEnd w:id="5733"/>
      <w:bookmarkEnd w:id="5734"/>
      <w:bookmarkEnd w:id="5735"/>
      <w:bookmarkEnd w:id="5736"/>
      <w:bookmarkEnd w:id="5737"/>
      <w:bookmarkEnd w:id="5738"/>
      <w:bookmarkEnd w:id="5739"/>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740" w:name="_CR9_2_12_20"/>
      <w:bookmarkStart w:id="5741" w:name="_Toc51763679"/>
      <w:bookmarkStart w:id="5742" w:name="_Toc64448848"/>
      <w:bookmarkStart w:id="5743" w:name="_Toc66289507"/>
      <w:bookmarkStart w:id="5744" w:name="_Toc74154620"/>
      <w:bookmarkStart w:id="5745" w:name="_Toc81383364"/>
      <w:bookmarkStart w:id="5746" w:name="_Toc88657997"/>
      <w:bookmarkStart w:id="5747" w:name="_Toc97910909"/>
      <w:bookmarkStart w:id="5748" w:name="_Toc105498068"/>
      <w:bookmarkStart w:id="5749" w:name="_Toc112855598"/>
      <w:bookmarkStart w:id="5750" w:name="_Toc113836994"/>
      <w:bookmarkStart w:id="5751" w:name="_Toc222865431"/>
      <w:bookmarkEnd w:id="5740"/>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741"/>
      <w:bookmarkEnd w:id="5742"/>
      <w:bookmarkEnd w:id="5743"/>
      <w:bookmarkEnd w:id="5744"/>
      <w:bookmarkEnd w:id="5745"/>
      <w:bookmarkEnd w:id="5746"/>
      <w:bookmarkEnd w:id="5747"/>
      <w:bookmarkEnd w:id="5748"/>
      <w:bookmarkEnd w:id="5749"/>
      <w:bookmarkEnd w:id="5750"/>
      <w:bookmarkEnd w:id="5751"/>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752" w:name="_CR9_2_12_21"/>
      <w:bookmarkStart w:id="5753" w:name="_Toc534903069"/>
      <w:bookmarkStart w:id="5754" w:name="_Toc51763680"/>
      <w:bookmarkStart w:id="5755" w:name="_Toc64448849"/>
      <w:bookmarkStart w:id="5756" w:name="_Toc66289508"/>
      <w:bookmarkStart w:id="5757" w:name="_Toc74154621"/>
      <w:bookmarkStart w:id="5758" w:name="_Toc81383365"/>
      <w:bookmarkStart w:id="5759" w:name="_Toc88657998"/>
      <w:bookmarkStart w:id="5760" w:name="_Toc97910910"/>
      <w:bookmarkStart w:id="5761" w:name="_Toc105498069"/>
      <w:bookmarkStart w:id="5762" w:name="_Toc112855599"/>
      <w:bookmarkStart w:id="5763" w:name="_Toc113836995"/>
      <w:bookmarkStart w:id="5764" w:name="_Toc222865432"/>
      <w:bookmarkEnd w:id="575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753"/>
      <w:bookmarkEnd w:id="5754"/>
      <w:bookmarkEnd w:id="5755"/>
      <w:bookmarkEnd w:id="5756"/>
      <w:bookmarkEnd w:id="5757"/>
      <w:bookmarkEnd w:id="5758"/>
      <w:bookmarkEnd w:id="5759"/>
      <w:bookmarkEnd w:id="5760"/>
      <w:bookmarkEnd w:id="5761"/>
      <w:bookmarkEnd w:id="5762"/>
      <w:bookmarkEnd w:id="5763"/>
      <w:bookmarkEnd w:id="5764"/>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765" w:name="_CR9_2_12_22"/>
      <w:bookmarkStart w:id="5766" w:name="_Toc534903070"/>
      <w:bookmarkStart w:id="5767" w:name="_Toc51763681"/>
      <w:bookmarkStart w:id="5768" w:name="_Toc64448850"/>
      <w:bookmarkStart w:id="5769" w:name="_Toc66289509"/>
      <w:bookmarkStart w:id="5770" w:name="_Toc74154622"/>
      <w:bookmarkStart w:id="5771" w:name="_Toc81383366"/>
      <w:bookmarkStart w:id="5772" w:name="_Toc88657999"/>
      <w:bookmarkStart w:id="5773" w:name="_Toc97910911"/>
      <w:bookmarkStart w:id="5774" w:name="_Toc105498070"/>
      <w:bookmarkStart w:id="5775" w:name="_Toc112855600"/>
      <w:bookmarkStart w:id="5776" w:name="_Toc113836996"/>
      <w:bookmarkStart w:id="5777" w:name="_Toc222865433"/>
      <w:bookmarkEnd w:id="5765"/>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766"/>
      <w:bookmarkEnd w:id="5767"/>
      <w:bookmarkEnd w:id="5768"/>
      <w:bookmarkEnd w:id="5769"/>
      <w:bookmarkEnd w:id="5770"/>
      <w:bookmarkEnd w:id="5771"/>
      <w:bookmarkEnd w:id="5772"/>
      <w:bookmarkEnd w:id="5773"/>
      <w:bookmarkEnd w:id="5774"/>
      <w:bookmarkEnd w:id="5775"/>
      <w:bookmarkEnd w:id="5776"/>
      <w:bookmarkEnd w:id="5777"/>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778" w:name="_CR9_2_12_23"/>
      <w:bookmarkStart w:id="5779" w:name="_Toc534903071"/>
      <w:bookmarkStart w:id="5780" w:name="_Toc51763682"/>
      <w:bookmarkStart w:id="5781" w:name="_Toc64448851"/>
      <w:bookmarkStart w:id="5782" w:name="_Toc66289510"/>
      <w:bookmarkStart w:id="5783" w:name="_Toc74154623"/>
      <w:bookmarkStart w:id="5784" w:name="_Toc81383367"/>
      <w:bookmarkStart w:id="5785" w:name="_Toc88658000"/>
      <w:bookmarkStart w:id="5786" w:name="_Toc97910912"/>
      <w:bookmarkStart w:id="5787" w:name="_Toc105498071"/>
      <w:bookmarkStart w:id="5788" w:name="_Toc112855601"/>
      <w:bookmarkStart w:id="5789" w:name="_Toc113836997"/>
      <w:bookmarkStart w:id="5790" w:name="_Toc222865434"/>
      <w:bookmarkEnd w:id="5778"/>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779"/>
      <w:bookmarkEnd w:id="5780"/>
      <w:bookmarkEnd w:id="5781"/>
      <w:bookmarkEnd w:id="5782"/>
      <w:bookmarkEnd w:id="5783"/>
      <w:bookmarkEnd w:id="5784"/>
      <w:bookmarkEnd w:id="5785"/>
      <w:bookmarkEnd w:id="5786"/>
      <w:bookmarkEnd w:id="5787"/>
      <w:bookmarkEnd w:id="5788"/>
      <w:bookmarkEnd w:id="5789"/>
      <w:bookmarkEnd w:id="5790"/>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791" w:name="_CR9_2_12_24"/>
      <w:bookmarkStart w:id="5792" w:name="_Toc534903072"/>
      <w:bookmarkStart w:id="5793" w:name="_Toc51763683"/>
      <w:bookmarkStart w:id="5794" w:name="_Toc64448852"/>
      <w:bookmarkStart w:id="5795" w:name="_Toc66289511"/>
      <w:bookmarkStart w:id="5796" w:name="_Toc74154624"/>
      <w:bookmarkStart w:id="5797" w:name="_Toc81383368"/>
      <w:bookmarkStart w:id="5798" w:name="_Toc88658001"/>
      <w:bookmarkStart w:id="5799" w:name="_Toc97910913"/>
      <w:bookmarkStart w:id="5800" w:name="_Toc105498072"/>
      <w:bookmarkStart w:id="5801" w:name="_Toc112855602"/>
      <w:bookmarkStart w:id="5802" w:name="_Toc113836998"/>
      <w:bookmarkStart w:id="5803" w:name="_Toc222865435"/>
      <w:bookmarkEnd w:id="5791"/>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792"/>
      <w:bookmarkEnd w:id="5793"/>
      <w:bookmarkEnd w:id="5794"/>
      <w:bookmarkEnd w:id="5795"/>
      <w:bookmarkEnd w:id="5796"/>
      <w:bookmarkEnd w:id="5797"/>
      <w:bookmarkEnd w:id="5798"/>
      <w:bookmarkEnd w:id="5799"/>
      <w:bookmarkEnd w:id="5800"/>
      <w:bookmarkEnd w:id="5801"/>
      <w:bookmarkEnd w:id="5802"/>
      <w:bookmarkEnd w:id="5803"/>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804" w:name="_CR9_2_12_25"/>
      <w:bookmarkStart w:id="5805" w:name="_Toc534903073"/>
      <w:bookmarkStart w:id="5806" w:name="_Toc51763684"/>
      <w:bookmarkStart w:id="5807" w:name="_Toc64448853"/>
      <w:bookmarkStart w:id="5808" w:name="_Toc66289512"/>
      <w:bookmarkStart w:id="5809" w:name="_Toc74154625"/>
      <w:bookmarkStart w:id="5810" w:name="_Toc81383369"/>
      <w:bookmarkStart w:id="5811" w:name="_Toc88658002"/>
      <w:bookmarkStart w:id="5812" w:name="_Toc97910914"/>
      <w:bookmarkStart w:id="5813" w:name="_Toc105498073"/>
      <w:bookmarkStart w:id="5814" w:name="_Toc112855603"/>
      <w:bookmarkStart w:id="5815" w:name="_Toc113836999"/>
      <w:bookmarkStart w:id="5816" w:name="_Toc222865436"/>
      <w:bookmarkEnd w:id="5804"/>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805"/>
      <w:bookmarkEnd w:id="5806"/>
      <w:bookmarkEnd w:id="5807"/>
      <w:bookmarkEnd w:id="5808"/>
      <w:bookmarkEnd w:id="5809"/>
      <w:bookmarkEnd w:id="5810"/>
      <w:bookmarkEnd w:id="5811"/>
      <w:bookmarkEnd w:id="5812"/>
      <w:bookmarkEnd w:id="5813"/>
      <w:bookmarkEnd w:id="5814"/>
      <w:bookmarkEnd w:id="5815"/>
      <w:bookmarkEnd w:id="5816"/>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817" w:name="_CR9_2_12_26"/>
      <w:bookmarkStart w:id="5818" w:name="_Toc51763685"/>
      <w:bookmarkStart w:id="5819" w:name="_Toc64448854"/>
      <w:bookmarkStart w:id="5820" w:name="_Toc66289513"/>
      <w:bookmarkStart w:id="5821" w:name="_Toc74154626"/>
      <w:bookmarkStart w:id="5822" w:name="_Toc81383370"/>
      <w:bookmarkStart w:id="5823" w:name="_Toc88658003"/>
      <w:bookmarkStart w:id="5824" w:name="_Toc97910915"/>
      <w:bookmarkStart w:id="5825" w:name="_Toc105498074"/>
      <w:bookmarkStart w:id="5826" w:name="_Toc112855604"/>
      <w:bookmarkStart w:id="5827" w:name="_Toc113837000"/>
      <w:bookmarkStart w:id="5828" w:name="_Toc222865437"/>
      <w:bookmarkEnd w:id="5817"/>
      <w:r w:rsidRPr="00414A43">
        <w:rPr>
          <w:noProof/>
        </w:rPr>
        <w:t>9.2.</w:t>
      </w:r>
      <w:r>
        <w:rPr>
          <w:noProof/>
        </w:rPr>
        <w:t>12</w:t>
      </w:r>
      <w:r w:rsidRPr="00414A43">
        <w:rPr>
          <w:noProof/>
        </w:rPr>
        <w:t>.2</w:t>
      </w:r>
      <w:r>
        <w:rPr>
          <w:noProof/>
        </w:rPr>
        <w:t>6</w:t>
      </w:r>
      <w:r w:rsidRPr="00414A43">
        <w:rPr>
          <w:noProof/>
        </w:rPr>
        <w:tab/>
        <w:t>POSITIONING INFORMATION UPDATE</w:t>
      </w:r>
      <w:bookmarkEnd w:id="5818"/>
      <w:bookmarkEnd w:id="5819"/>
      <w:bookmarkEnd w:id="5820"/>
      <w:bookmarkEnd w:id="5821"/>
      <w:bookmarkEnd w:id="5822"/>
      <w:bookmarkEnd w:id="5823"/>
      <w:bookmarkEnd w:id="5824"/>
      <w:bookmarkEnd w:id="5825"/>
      <w:bookmarkEnd w:id="5826"/>
      <w:bookmarkEnd w:id="5827"/>
      <w:bookmarkEnd w:id="5828"/>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829" w:name="_CR9_2_12_27"/>
      <w:bookmarkStart w:id="5830" w:name="_Toc222865438"/>
      <w:bookmarkStart w:id="5831" w:name="_Toc51763686"/>
      <w:bookmarkStart w:id="5832" w:name="_Toc64448855"/>
      <w:bookmarkStart w:id="5833" w:name="_Toc66289514"/>
      <w:bookmarkStart w:id="5834" w:name="_Toc74154627"/>
      <w:bookmarkStart w:id="5835" w:name="_Toc81383371"/>
      <w:bookmarkStart w:id="5836" w:name="_Toc88658004"/>
      <w:bookmarkStart w:id="5837" w:name="_Toc97910916"/>
      <w:bookmarkStart w:id="5838" w:name="_Toc105498075"/>
      <w:bookmarkStart w:id="5839" w:name="_Toc112855605"/>
      <w:bookmarkStart w:id="5840" w:name="_Toc113837001"/>
      <w:bookmarkEnd w:id="5829"/>
      <w:r w:rsidRPr="00EA5FA7">
        <w:t>9.2.</w:t>
      </w:r>
      <w:r>
        <w:t>12</w:t>
      </w:r>
      <w:r w:rsidRPr="00EA5FA7">
        <w:t>.</w:t>
      </w:r>
      <w:r>
        <w:t>27</w:t>
      </w:r>
      <w:r w:rsidRPr="00EA5FA7">
        <w:tab/>
      </w:r>
      <w:r>
        <w:t xml:space="preserve">POSITIONING </w:t>
      </w:r>
      <w:r w:rsidRPr="00EA5FA7">
        <w:t>SYSTEM INFORMATION DELIVERY COMMAND</w:t>
      </w:r>
      <w:bookmarkEnd w:id="5830"/>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841" w:name="_CR9_3"/>
      <w:bookmarkStart w:id="5842" w:name="_Toc222865439"/>
      <w:bookmarkEnd w:id="5841"/>
      <w:r w:rsidRPr="00EA5FA7">
        <w:t>9.3</w:t>
      </w:r>
      <w:r w:rsidRPr="00EA5FA7">
        <w:tab/>
        <w:t>Information Element Definitions</w:t>
      </w:r>
      <w:bookmarkEnd w:id="5499"/>
      <w:bookmarkEnd w:id="5500"/>
      <w:bookmarkEnd w:id="5501"/>
      <w:bookmarkEnd w:id="5502"/>
      <w:bookmarkEnd w:id="5831"/>
      <w:bookmarkEnd w:id="5832"/>
      <w:bookmarkEnd w:id="5833"/>
      <w:bookmarkEnd w:id="5834"/>
      <w:bookmarkEnd w:id="5835"/>
      <w:bookmarkEnd w:id="5836"/>
      <w:bookmarkEnd w:id="5837"/>
      <w:bookmarkEnd w:id="5838"/>
      <w:bookmarkEnd w:id="5839"/>
      <w:bookmarkEnd w:id="5840"/>
      <w:bookmarkEnd w:id="5842"/>
    </w:p>
    <w:p w14:paraId="1CB7F137" w14:textId="77777777" w:rsidR="00F970C9" w:rsidRPr="00EA5FA7" w:rsidRDefault="00F970C9" w:rsidP="00BA65CD">
      <w:pPr>
        <w:pStyle w:val="Heading3"/>
        <w:keepNext w:val="0"/>
        <w:keepLines w:val="0"/>
        <w:widowControl w:val="0"/>
      </w:pPr>
      <w:bookmarkStart w:id="5843" w:name="_CR9_3_1"/>
      <w:bookmarkStart w:id="5844" w:name="_Toc20955904"/>
      <w:bookmarkStart w:id="5845" w:name="_Toc29893022"/>
      <w:bookmarkStart w:id="5846" w:name="_Toc36556959"/>
      <w:bookmarkStart w:id="5847" w:name="_Toc45832407"/>
      <w:bookmarkStart w:id="5848" w:name="_Toc51763687"/>
      <w:bookmarkStart w:id="5849" w:name="_Toc64448856"/>
      <w:bookmarkStart w:id="5850" w:name="_Toc66289515"/>
      <w:bookmarkStart w:id="5851" w:name="_Toc74154628"/>
      <w:bookmarkStart w:id="5852" w:name="_Toc81383372"/>
      <w:bookmarkStart w:id="5853" w:name="_Toc88658005"/>
      <w:bookmarkStart w:id="5854" w:name="_Toc97910917"/>
      <w:bookmarkStart w:id="5855" w:name="_Toc105498076"/>
      <w:bookmarkStart w:id="5856" w:name="_Toc112855606"/>
      <w:bookmarkStart w:id="5857" w:name="_Toc113837002"/>
      <w:bookmarkStart w:id="5858" w:name="_Toc222865440"/>
      <w:bookmarkEnd w:id="5843"/>
      <w:r w:rsidRPr="00EA5FA7">
        <w:t>9.3.1</w:t>
      </w:r>
      <w:r w:rsidRPr="00EA5FA7">
        <w:rPr>
          <w:b/>
        </w:rPr>
        <w:tab/>
      </w:r>
      <w:r w:rsidRPr="00EA5FA7">
        <w:t>Radio Network Layer Related IEs</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57AD95FC" w14:textId="77777777" w:rsidR="00F970C9" w:rsidRPr="00EA5FA7" w:rsidRDefault="00F970C9" w:rsidP="00BA65CD">
      <w:pPr>
        <w:pStyle w:val="Heading4"/>
        <w:keepNext w:val="0"/>
        <w:keepLines w:val="0"/>
        <w:widowControl w:val="0"/>
      </w:pPr>
      <w:bookmarkStart w:id="5859" w:name="_CR9_3_1_1"/>
      <w:bookmarkStart w:id="5860" w:name="_Toc20955905"/>
      <w:bookmarkStart w:id="5861" w:name="_Toc29893023"/>
      <w:bookmarkStart w:id="5862" w:name="_Toc36556960"/>
      <w:bookmarkStart w:id="5863" w:name="_Toc45832408"/>
      <w:bookmarkStart w:id="5864" w:name="_Toc51763688"/>
      <w:bookmarkStart w:id="5865" w:name="_Toc64448857"/>
      <w:bookmarkStart w:id="5866" w:name="_Toc66289516"/>
      <w:bookmarkStart w:id="5867" w:name="_Toc74154629"/>
      <w:bookmarkStart w:id="5868" w:name="_Toc81383373"/>
      <w:bookmarkStart w:id="5869" w:name="_Toc88658006"/>
      <w:bookmarkStart w:id="5870" w:name="_Toc97910918"/>
      <w:bookmarkStart w:id="5871" w:name="_Toc105498077"/>
      <w:bookmarkStart w:id="5872" w:name="_Toc112855607"/>
      <w:bookmarkStart w:id="5873" w:name="_Toc113837003"/>
      <w:bookmarkStart w:id="5874" w:name="_Toc222865441"/>
      <w:bookmarkEnd w:id="5859"/>
      <w:r w:rsidRPr="00EA5FA7">
        <w:t>9.3.1.1</w:t>
      </w:r>
      <w:r w:rsidRPr="00EA5FA7">
        <w:tab/>
        <w:t>Message Type</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875" w:name="_CR9_3_1_2"/>
      <w:bookmarkStart w:id="5876" w:name="_Toc20955906"/>
      <w:bookmarkStart w:id="5877" w:name="_Toc29893024"/>
      <w:bookmarkStart w:id="5878" w:name="_Toc36556961"/>
      <w:bookmarkStart w:id="5879" w:name="_Toc45832409"/>
      <w:bookmarkStart w:id="5880" w:name="_Toc51763689"/>
      <w:bookmarkStart w:id="5881" w:name="_Toc64448858"/>
      <w:bookmarkStart w:id="5882" w:name="_Toc66289517"/>
      <w:bookmarkStart w:id="5883" w:name="_Toc74154630"/>
      <w:bookmarkStart w:id="5884" w:name="_Toc81383374"/>
      <w:bookmarkStart w:id="5885" w:name="_Toc88658007"/>
      <w:bookmarkStart w:id="5886" w:name="_Toc97910919"/>
      <w:bookmarkStart w:id="5887" w:name="_Toc105498078"/>
      <w:bookmarkStart w:id="5888" w:name="_Toc112855608"/>
      <w:bookmarkStart w:id="5889" w:name="_Toc113837004"/>
      <w:bookmarkStart w:id="5890" w:name="_Toc222865442"/>
      <w:bookmarkEnd w:id="5875"/>
      <w:r w:rsidRPr="00EA5FA7">
        <w:rPr>
          <w:lang w:eastAsia="zh-CN"/>
        </w:rPr>
        <w:t>9.3.1.2</w:t>
      </w:r>
      <w:r w:rsidRPr="00EA5FA7">
        <w:rPr>
          <w:lang w:eastAsia="zh-CN"/>
        </w:rPr>
        <w:tab/>
      </w:r>
      <w:r w:rsidRPr="00EA5FA7">
        <w:rPr>
          <w:rFonts w:cs="Arial"/>
          <w:szCs w:val="24"/>
        </w:rPr>
        <w:t>Cause</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891"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891"/>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6465EB">
            <w:pPr>
              <w:pStyle w:val="TAL"/>
              <w:rPr>
                <w:lang w:eastAsia="ja-JP"/>
              </w:rPr>
            </w:pPr>
            <w:r w:rsidRPr="00EA5FA7">
              <w:rPr>
                <w:lang w:eastAsia="ja-JP"/>
              </w:rPr>
              <w:t>Unspecified</w:t>
            </w:r>
          </w:p>
        </w:tc>
        <w:tc>
          <w:tcPr>
            <w:tcW w:w="5175" w:type="dxa"/>
          </w:tcPr>
          <w:p w14:paraId="177F4958" w14:textId="77777777" w:rsidR="00F970C9" w:rsidRPr="00EA5FA7" w:rsidRDefault="00F970C9" w:rsidP="006465EB">
            <w:pPr>
              <w:pStyle w:val="TAL"/>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6465EB">
            <w:pPr>
              <w:pStyle w:val="TAL"/>
              <w:rPr>
                <w:lang w:eastAsia="ja-JP"/>
              </w:rPr>
            </w:pPr>
            <w:r w:rsidRPr="00EA5FA7">
              <w:rPr>
                <w:lang w:eastAsia="ja-JP"/>
              </w:rPr>
              <w:t>Transport Resource Unavailable</w:t>
            </w:r>
          </w:p>
        </w:tc>
        <w:tc>
          <w:tcPr>
            <w:tcW w:w="5175" w:type="dxa"/>
          </w:tcPr>
          <w:p w14:paraId="3193B4DF" w14:textId="77777777" w:rsidR="00F970C9" w:rsidRPr="00EA5FA7" w:rsidRDefault="00F970C9" w:rsidP="006465EB">
            <w:pPr>
              <w:pStyle w:val="TAL"/>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6465EB">
            <w:pPr>
              <w:pStyle w:val="TAL"/>
              <w:rPr>
                <w:lang w:eastAsia="ja-JP"/>
              </w:rPr>
            </w:pPr>
            <w:r w:rsidRPr="004C0E5A">
              <w:t>Unknown TNL address for IAB</w:t>
            </w:r>
          </w:p>
        </w:tc>
        <w:tc>
          <w:tcPr>
            <w:tcW w:w="5175" w:type="dxa"/>
          </w:tcPr>
          <w:p w14:paraId="3F561B68" w14:textId="77777777" w:rsidR="00A95EDC" w:rsidRPr="00EA5FA7" w:rsidRDefault="00A95EDC" w:rsidP="006465EB">
            <w:pPr>
              <w:pStyle w:val="TAL"/>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6465EB">
            <w:pPr>
              <w:pStyle w:val="TAL"/>
              <w:rPr>
                <w:lang w:eastAsia="ja-JP"/>
              </w:rPr>
            </w:pPr>
            <w:r w:rsidRPr="004C0E5A">
              <w:t>Unknown UP TNL information for IAB</w:t>
            </w:r>
          </w:p>
        </w:tc>
        <w:tc>
          <w:tcPr>
            <w:tcW w:w="5175" w:type="dxa"/>
          </w:tcPr>
          <w:p w14:paraId="68EDBC87" w14:textId="77777777" w:rsidR="00A95EDC" w:rsidRPr="00EA5FA7" w:rsidRDefault="00A95EDC" w:rsidP="006465EB">
            <w:pPr>
              <w:pStyle w:val="TAL"/>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6465EB">
            <w:pPr>
              <w:pStyle w:val="TAH"/>
              <w:rPr>
                <w:lang w:eastAsia="ja-JP"/>
              </w:rPr>
            </w:pPr>
            <w:r w:rsidRPr="00EA5FA7">
              <w:rPr>
                <w:lang w:eastAsia="ja-JP"/>
              </w:rPr>
              <w:t>Protocol cause</w:t>
            </w:r>
          </w:p>
        </w:tc>
        <w:tc>
          <w:tcPr>
            <w:tcW w:w="5220" w:type="dxa"/>
          </w:tcPr>
          <w:p w14:paraId="79B4E8D3" w14:textId="77777777" w:rsidR="00F970C9" w:rsidRPr="00EA5FA7" w:rsidRDefault="00F970C9" w:rsidP="006465EB">
            <w:pPr>
              <w:pStyle w:val="TAH"/>
              <w:rPr>
                <w:lang w:eastAsia="ja-JP"/>
              </w:rPr>
            </w:pPr>
            <w:r w:rsidRPr="00EA5FA7">
              <w:rPr>
                <w:lang w:eastAsia="ja-JP"/>
              </w:rPr>
              <w:t>Meaning</w:t>
            </w:r>
          </w:p>
        </w:tc>
      </w:tr>
      <w:tr w:rsidR="00F970C9" w:rsidRPr="00EA5FA7" w14:paraId="3DECC490" w14:textId="77777777" w:rsidTr="00FE116A">
        <w:tc>
          <w:tcPr>
            <w:tcW w:w="3168" w:type="dxa"/>
          </w:tcPr>
          <w:p w14:paraId="4CE1D711" w14:textId="77777777" w:rsidR="00F970C9" w:rsidRPr="00EA5FA7" w:rsidRDefault="00F970C9" w:rsidP="006465EB">
            <w:pPr>
              <w:pStyle w:val="TAL"/>
              <w:rPr>
                <w:lang w:eastAsia="ja-JP"/>
              </w:rPr>
            </w:pPr>
            <w:r w:rsidRPr="00EA5FA7">
              <w:rPr>
                <w:lang w:eastAsia="ja-JP"/>
              </w:rPr>
              <w:t>Transfer Syntax Error</w:t>
            </w:r>
          </w:p>
        </w:tc>
        <w:tc>
          <w:tcPr>
            <w:tcW w:w="5220" w:type="dxa"/>
          </w:tcPr>
          <w:p w14:paraId="0F0495A0" w14:textId="77777777" w:rsidR="00F970C9" w:rsidRPr="00EA5FA7" w:rsidRDefault="00F970C9" w:rsidP="006465EB">
            <w:pPr>
              <w:pStyle w:val="TAL"/>
              <w:rPr>
                <w:lang w:eastAsia="ja-JP"/>
              </w:rPr>
            </w:pPr>
            <w:r w:rsidRPr="00EA5FA7">
              <w:rPr>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6465EB">
            <w:pPr>
              <w:pStyle w:val="TAL"/>
              <w:rPr>
                <w:lang w:eastAsia="ja-JP"/>
              </w:rPr>
            </w:pPr>
            <w:r w:rsidRPr="00EA5FA7">
              <w:rPr>
                <w:lang w:eastAsia="ja-JP"/>
              </w:rPr>
              <w:t>Abstract Syntax Error (Reject)</w:t>
            </w:r>
          </w:p>
        </w:tc>
        <w:tc>
          <w:tcPr>
            <w:tcW w:w="5220" w:type="dxa"/>
          </w:tcPr>
          <w:p w14:paraId="37550871"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6465EB">
            <w:pPr>
              <w:pStyle w:val="TAL"/>
              <w:rPr>
                <w:lang w:eastAsia="ja-JP"/>
              </w:rPr>
            </w:pPr>
            <w:r w:rsidRPr="00EA5FA7">
              <w:rPr>
                <w:lang w:eastAsia="ja-JP"/>
              </w:rPr>
              <w:t>Abstract Syntax Error (Ignore And Notify)</w:t>
            </w:r>
          </w:p>
        </w:tc>
        <w:tc>
          <w:tcPr>
            <w:tcW w:w="5220" w:type="dxa"/>
          </w:tcPr>
          <w:p w14:paraId="3A754C1D" w14:textId="77777777" w:rsidR="00F970C9" w:rsidRPr="00EA5FA7" w:rsidRDefault="00F970C9" w:rsidP="006465EB">
            <w:pPr>
              <w:pStyle w:val="TAL"/>
              <w:rPr>
                <w:lang w:eastAsia="ja-JP"/>
              </w:rPr>
            </w:pPr>
            <w:r w:rsidRPr="00EA5FA7">
              <w:rPr>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6465EB">
            <w:pPr>
              <w:pStyle w:val="TAL"/>
              <w:rPr>
                <w:lang w:eastAsia="ja-JP"/>
              </w:rPr>
            </w:pPr>
            <w:r w:rsidRPr="00EA5FA7">
              <w:rPr>
                <w:lang w:eastAsia="ja-JP"/>
              </w:rPr>
              <w:t>Message Not Compatible With Receiver State</w:t>
            </w:r>
          </w:p>
        </w:tc>
        <w:tc>
          <w:tcPr>
            <w:tcW w:w="5220" w:type="dxa"/>
          </w:tcPr>
          <w:p w14:paraId="67345A5D" w14:textId="77777777" w:rsidR="00F970C9" w:rsidRPr="00EA5FA7" w:rsidRDefault="00F970C9" w:rsidP="006465EB">
            <w:pPr>
              <w:pStyle w:val="TAL"/>
              <w:rPr>
                <w:lang w:eastAsia="ja-JP"/>
              </w:rPr>
            </w:pPr>
            <w:r w:rsidRPr="00EA5FA7">
              <w:rPr>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6465EB">
            <w:pPr>
              <w:pStyle w:val="TAL"/>
              <w:rPr>
                <w:lang w:eastAsia="ja-JP"/>
              </w:rPr>
            </w:pPr>
            <w:r w:rsidRPr="00EA5FA7">
              <w:rPr>
                <w:lang w:eastAsia="ja-JP"/>
              </w:rPr>
              <w:t>Semantic Error</w:t>
            </w:r>
          </w:p>
        </w:tc>
        <w:tc>
          <w:tcPr>
            <w:tcW w:w="5220" w:type="dxa"/>
          </w:tcPr>
          <w:p w14:paraId="203A6D19" w14:textId="77777777" w:rsidR="00F970C9" w:rsidRPr="00EA5FA7" w:rsidRDefault="00F970C9" w:rsidP="006465EB">
            <w:pPr>
              <w:pStyle w:val="TAL"/>
              <w:rPr>
                <w:lang w:eastAsia="ja-JP"/>
              </w:rPr>
            </w:pPr>
            <w:r w:rsidRPr="00EA5FA7">
              <w:rPr>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6465EB">
            <w:pPr>
              <w:pStyle w:val="TAL"/>
              <w:rPr>
                <w:lang w:eastAsia="ja-JP"/>
              </w:rPr>
            </w:pPr>
            <w:r w:rsidRPr="00EA5FA7">
              <w:rPr>
                <w:lang w:eastAsia="ja-JP"/>
              </w:rPr>
              <w:t>Abstract Syntax Error (Falsely Constructed Message)</w:t>
            </w:r>
          </w:p>
        </w:tc>
        <w:tc>
          <w:tcPr>
            <w:tcW w:w="5220" w:type="dxa"/>
          </w:tcPr>
          <w:p w14:paraId="0B5D6401" w14:textId="77777777" w:rsidR="00F970C9" w:rsidRPr="00EA5FA7" w:rsidRDefault="00F970C9" w:rsidP="006465EB">
            <w:pPr>
              <w:pStyle w:val="TAL"/>
              <w:rPr>
                <w:lang w:eastAsia="ja-JP"/>
              </w:rPr>
            </w:pPr>
            <w:r w:rsidRPr="00EA5FA7">
              <w:rPr>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6465EB">
            <w:pPr>
              <w:pStyle w:val="TAL"/>
              <w:rPr>
                <w:lang w:eastAsia="ja-JP"/>
              </w:rPr>
            </w:pPr>
            <w:r w:rsidRPr="00EA5FA7">
              <w:rPr>
                <w:lang w:eastAsia="ja-JP"/>
              </w:rPr>
              <w:t>Unspecified</w:t>
            </w:r>
          </w:p>
        </w:tc>
        <w:tc>
          <w:tcPr>
            <w:tcW w:w="5220" w:type="dxa"/>
          </w:tcPr>
          <w:p w14:paraId="43EC54D9" w14:textId="77777777" w:rsidR="00F970C9" w:rsidRPr="00EA5FA7" w:rsidRDefault="00F970C9" w:rsidP="006465EB">
            <w:pPr>
              <w:pStyle w:val="TAL"/>
              <w:rPr>
                <w:lang w:eastAsia="ja-JP"/>
              </w:rPr>
            </w:pPr>
            <w:r w:rsidRPr="00EA5FA7">
              <w:rPr>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6465EB">
            <w:pPr>
              <w:pStyle w:val="TAH"/>
              <w:rPr>
                <w:lang w:eastAsia="ja-JP"/>
              </w:rPr>
            </w:pPr>
            <w:r w:rsidRPr="00EA5FA7">
              <w:rPr>
                <w:lang w:eastAsia="ja-JP"/>
              </w:rPr>
              <w:t>Miscellaneous cause</w:t>
            </w:r>
          </w:p>
        </w:tc>
        <w:tc>
          <w:tcPr>
            <w:tcW w:w="5175" w:type="dxa"/>
          </w:tcPr>
          <w:p w14:paraId="069159FF" w14:textId="77777777" w:rsidR="00F970C9" w:rsidRPr="00EA5FA7" w:rsidRDefault="00F970C9" w:rsidP="006465EB">
            <w:pPr>
              <w:pStyle w:val="TAH"/>
              <w:rPr>
                <w:lang w:eastAsia="ja-JP"/>
              </w:rPr>
            </w:pPr>
            <w:r w:rsidRPr="00EA5FA7">
              <w:rPr>
                <w:lang w:eastAsia="ja-JP"/>
              </w:rPr>
              <w:t>Meaning</w:t>
            </w:r>
          </w:p>
        </w:tc>
      </w:tr>
      <w:tr w:rsidR="00F970C9" w:rsidRPr="00EA5FA7" w14:paraId="6A85970E" w14:textId="77777777" w:rsidTr="00FE116A">
        <w:tc>
          <w:tcPr>
            <w:tcW w:w="3118" w:type="dxa"/>
          </w:tcPr>
          <w:p w14:paraId="68AD1261" w14:textId="77777777" w:rsidR="00F970C9" w:rsidRPr="00EA5FA7" w:rsidRDefault="00F970C9" w:rsidP="006465EB">
            <w:pPr>
              <w:pStyle w:val="TAL"/>
              <w:rPr>
                <w:lang w:eastAsia="ja-JP"/>
              </w:rPr>
            </w:pPr>
            <w:r w:rsidRPr="00EA5FA7">
              <w:rPr>
                <w:lang w:eastAsia="ja-JP"/>
              </w:rPr>
              <w:t>Control Processing Overload</w:t>
            </w:r>
          </w:p>
        </w:tc>
        <w:tc>
          <w:tcPr>
            <w:tcW w:w="5175" w:type="dxa"/>
          </w:tcPr>
          <w:p w14:paraId="52A6F804" w14:textId="77777777" w:rsidR="00F970C9" w:rsidRPr="00EA5FA7" w:rsidRDefault="00F970C9" w:rsidP="006465EB">
            <w:pPr>
              <w:pStyle w:val="TAL"/>
              <w:rPr>
                <w:lang w:eastAsia="ja-JP"/>
              </w:rPr>
            </w:pPr>
            <w:r w:rsidRPr="00EA5FA7">
              <w:rPr>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6465EB">
            <w:pPr>
              <w:pStyle w:val="TAL"/>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15A93A99" w14:textId="77777777" w:rsidR="00F970C9" w:rsidRPr="00EA5FA7" w:rsidRDefault="00F970C9" w:rsidP="006465EB">
            <w:pPr>
              <w:pStyle w:val="TAL"/>
              <w:rPr>
                <w:lang w:eastAsia="ja-JP"/>
              </w:rPr>
            </w:pPr>
            <w:r w:rsidRPr="00EA5FA7">
              <w:rPr>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6465EB">
            <w:pPr>
              <w:pStyle w:val="TAL"/>
              <w:rPr>
                <w:lang w:eastAsia="ja-JP"/>
              </w:rPr>
            </w:pPr>
            <w:r w:rsidRPr="00EA5FA7">
              <w:rPr>
                <w:lang w:eastAsia="ja-JP"/>
              </w:rPr>
              <w:t>Hardware Failure</w:t>
            </w:r>
          </w:p>
        </w:tc>
        <w:tc>
          <w:tcPr>
            <w:tcW w:w="5175" w:type="dxa"/>
          </w:tcPr>
          <w:p w14:paraId="2BFA05C0" w14:textId="77777777" w:rsidR="00F970C9" w:rsidRPr="00EA5FA7" w:rsidRDefault="00F970C9" w:rsidP="006465EB">
            <w:pPr>
              <w:pStyle w:val="TAL"/>
              <w:rPr>
                <w:lang w:eastAsia="ja-JP"/>
              </w:rPr>
            </w:pPr>
            <w:r w:rsidRPr="00EA5FA7">
              <w:rPr>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6465EB">
            <w:pPr>
              <w:pStyle w:val="TAL"/>
              <w:rPr>
                <w:lang w:eastAsia="ja-JP"/>
              </w:rPr>
            </w:pPr>
            <w:r w:rsidRPr="00EA5FA7">
              <w:rPr>
                <w:lang w:eastAsia="ja-JP"/>
              </w:rPr>
              <w:t>O&amp;M Intervention</w:t>
            </w:r>
          </w:p>
        </w:tc>
        <w:tc>
          <w:tcPr>
            <w:tcW w:w="5175" w:type="dxa"/>
          </w:tcPr>
          <w:p w14:paraId="7AE0FEBD" w14:textId="77777777" w:rsidR="00F970C9" w:rsidRPr="00EA5FA7" w:rsidRDefault="00F970C9" w:rsidP="006465EB">
            <w:pPr>
              <w:pStyle w:val="TAL"/>
              <w:rPr>
                <w:lang w:eastAsia="ja-JP"/>
              </w:rPr>
            </w:pPr>
            <w:r w:rsidRPr="00EA5FA7">
              <w:rPr>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6465EB">
            <w:pPr>
              <w:pStyle w:val="TAL"/>
              <w:rPr>
                <w:lang w:eastAsia="ja-JP"/>
              </w:rPr>
            </w:pPr>
            <w:r w:rsidRPr="00EA5FA7">
              <w:rPr>
                <w:lang w:eastAsia="ja-JP"/>
              </w:rPr>
              <w:t>Unspecified Failure</w:t>
            </w:r>
          </w:p>
        </w:tc>
        <w:tc>
          <w:tcPr>
            <w:tcW w:w="5175" w:type="dxa"/>
          </w:tcPr>
          <w:p w14:paraId="5C2181AB" w14:textId="77777777" w:rsidR="00F970C9" w:rsidRPr="00EA5FA7" w:rsidRDefault="00F970C9" w:rsidP="006465EB">
            <w:pPr>
              <w:pStyle w:val="TAL"/>
              <w:rPr>
                <w:lang w:eastAsia="ja-JP"/>
              </w:rPr>
            </w:pPr>
            <w:r w:rsidRPr="00EA5FA7">
              <w:rPr>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892" w:name="_CR9_3_1_3"/>
      <w:bookmarkStart w:id="5893" w:name="_Toc20955907"/>
      <w:bookmarkStart w:id="5894" w:name="_Toc29893025"/>
      <w:bookmarkStart w:id="5895" w:name="_Toc36556962"/>
      <w:bookmarkStart w:id="5896" w:name="_Toc45832410"/>
      <w:bookmarkStart w:id="5897" w:name="_Toc51763690"/>
      <w:bookmarkStart w:id="5898" w:name="_Toc64448859"/>
      <w:bookmarkStart w:id="5899" w:name="_Toc66289518"/>
      <w:bookmarkStart w:id="5900" w:name="_Toc74154631"/>
      <w:bookmarkStart w:id="5901" w:name="_Toc81383375"/>
      <w:bookmarkStart w:id="5902" w:name="_Toc88658008"/>
      <w:bookmarkStart w:id="5903" w:name="_Toc97910920"/>
      <w:bookmarkStart w:id="5904" w:name="_Toc105498079"/>
      <w:bookmarkStart w:id="5905" w:name="_Toc112855609"/>
      <w:bookmarkStart w:id="5906" w:name="_Toc113837005"/>
      <w:bookmarkStart w:id="5907" w:name="_Toc222865443"/>
      <w:bookmarkEnd w:id="5892"/>
      <w:r w:rsidRPr="00EA5FA7">
        <w:rPr>
          <w:rFonts w:eastAsia="Batang"/>
          <w:lang w:eastAsia="zh-CN"/>
        </w:rPr>
        <w:t>9.3.1.3</w:t>
      </w:r>
      <w:r w:rsidRPr="00EA5FA7">
        <w:rPr>
          <w:rFonts w:eastAsia="Batang"/>
          <w:lang w:eastAsia="zh-CN"/>
        </w:rPr>
        <w:tab/>
      </w:r>
      <w:r w:rsidRPr="00EA5FA7">
        <w:t>Criticality Diagnostics</w:t>
      </w:r>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596DEC">
            <w:pPr>
              <w:pStyle w:val="TAL"/>
              <w:keepNext w:val="0"/>
              <w:keepLines w:val="0"/>
              <w:widowControl w:val="0"/>
              <w:rPr>
                <w:lang w:eastAsia="ja-JP"/>
              </w:rPr>
            </w:pPr>
            <w:r w:rsidRPr="00EA5FA7">
              <w:rPr>
                <w:lang w:eastAsia="ja-JP"/>
              </w:rPr>
              <w:t>Procedure Code</w:t>
            </w:r>
          </w:p>
        </w:tc>
        <w:tc>
          <w:tcPr>
            <w:tcW w:w="1080" w:type="dxa"/>
          </w:tcPr>
          <w:p w14:paraId="56C81A20" w14:textId="77777777" w:rsidR="00F970C9" w:rsidRPr="00EA5FA7" w:rsidRDefault="00F970C9" w:rsidP="006465EB">
            <w:pPr>
              <w:pStyle w:val="TAL"/>
              <w:rPr>
                <w:lang w:eastAsia="ja-JP"/>
              </w:rPr>
            </w:pPr>
            <w:r w:rsidRPr="00EA5FA7">
              <w:rPr>
                <w:lang w:eastAsia="ja-JP"/>
              </w:rPr>
              <w:t>O</w:t>
            </w:r>
          </w:p>
        </w:tc>
        <w:tc>
          <w:tcPr>
            <w:tcW w:w="1440" w:type="dxa"/>
          </w:tcPr>
          <w:p w14:paraId="559F17B0" w14:textId="77777777" w:rsidR="00F970C9" w:rsidRPr="00EA5FA7" w:rsidRDefault="00F970C9" w:rsidP="006465EB">
            <w:pPr>
              <w:pStyle w:val="TAL"/>
              <w:rPr>
                <w:lang w:eastAsia="ja-JP"/>
              </w:rPr>
            </w:pPr>
          </w:p>
        </w:tc>
        <w:tc>
          <w:tcPr>
            <w:tcW w:w="1872" w:type="dxa"/>
          </w:tcPr>
          <w:p w14:paraId="535CA183" w14:textId="77777777" w:rsidR="00F970C9" w:rsidRPr="00EA5FA7" w:rsidRDefault="00F970C9" w:rsidP="006465EB">
            <w:pPr>
              <w:pStyle w:val="TAL"/>
              <w:rPr>
                <w:lang w:eastAsia="ja-JP"/>
              </w:rPr>
            </w:pPr>
            <w:r w:rsidRPr="00EA5FA7">
              <w:rPr>
                <w:snapToGrid w:val="0"/>
                <w:lang w:eastAsia="ja-JP"/>
              </w:rPr>
              <w:t>INTEGER (0..255)</w:t>
            </w:r>
          </w:p>
        </w:tc>
        <w:tc>
          <w:tcPr>
            <w:tcW w:w="2880" w:type="dxa"/>
          </w:tcPr>
          <w:p w14:paraId="23AD11FB" w14:textId="77777777" w:rsidR="00F970C9" w:rsidRPr="00EA5FA7" w:rsidRDefault="00F970C9" w:rsidP="006465EB">
            <w:pPr>
              <w:pStyle w:val="TAL"/>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596DEC">
            <w:pPr>
              <w:pStyle w:val="TAL"/>
              <w:keepNext w:val="0"/>
              <w:keepLines w:val="0"/>
              <w:widowControl w:val="0"/>
              <w:rPr>
                <w:lang w:eastAsia="ja-JP"/>
              </w:rPr>
            </w:pPr>
            <w:r w:rsidRPr="00EA5FA7">
              <w:rPr>
                <w:lang w:eastAsia="ja-JP"/>
              </w:rPr>
              <w:t>Triggering Message</w:t>
            </w:r>
          </w:p>
        </w:tc>
        <w:tc>
          <w:tcPr>
            <w:tcW w:w="1080" w:type="dxa"/>
          </w:tcPr>
          <w:p w14:paraId="79F4DAE4" w14:textId="77777777" w:rsidR="00F970C9" w:rsidRPr="00EA5FA7" w:rsidRDefault="00F970C9" w:rsidP="006465EB">
            <w:pPr>
              <w:pStyle w:val="TAL"/>
              <w:rPr>
                <w:lang w:eastAsia="ja-JP"/>
              </w:rPr>
            </w:pPr>
            <w:r w:rsidRPr="00EA5FA7">
              <w:rPr>
                <w:lang w:eastAsia="ja-JP"/>
              </w:rPr>
              <w:t>O</w:t>
            </w:r>
          </w:p>
        </w:tc>
        <w:tc>
          <w:tcPr>
            <w:tcW w:w="1440" w:type="dxa"/>
          </w:tcPr>
          <w:p w14:paraId="417E4368" w14:textId="77777777" w:rsidR="00F970C9" w:rsidRPr="00EA5FA7" w:rsidRDefault="00F970C9" w:rsidP="006465EB">
            <w:pPr>
              <w:pStyle w:val="TAL"/>
              <w:rPr>
                <w:lang w:eastAsia="ja-JP"/>
              </w:rPr>
            </w:pPr>
          </w:p>
        </w:tc>
        <w:tc>
          <w:tcPr>
            <w:tcW w:w="1872" w:type="dxa"/>
          </w:tcPr>
          <w:p w14:paraId="23ECB9E2" w14:textId="77777777" w:rsidR="00F970C9" w:rsidRPr="00EA5FA7" w:rsidRDefault="00F970C9" w:rsidP="006465EB">
            <w:pPr>
              <w:pStyle w:val="TAL"/>
              <w:rPr>
                <w:lang w:eastAsia="ja-JP"/>
              </w:rPr>
            </w:pPr>
            <w:r w:rsidRPr="00EA5FA7">
              <w:rPr>
                <w:snapToGrid w:val="0"/>
                <w:lang w:eastAsia="ja-JP"/>
              </w:rPr>
              <w:t>ENUMERATED(initiating message, successful outcome, unsuccessful outcome)</w:t>
            </w:r>
          </w:p>
        </w:tc>
        <w:tc>
          <w:tcPr>
            <w:tcW w:w="2880" w:type="dxa"/>
          </w:tcPr>
          <w:p w14:paraId="4BA3E96B" w14:textId="77777777" w:rsidR="00F970C9" w:rsidRPr="00EA5FA7" w:rsidRDefault="00F970C9" w:rsidP="006465EB">
            <w:pPr>
              <w:pStyle w:val="TAL"/>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5D1D6AC7" w14:textId="77777777" w:rsidR="00F970C9" w:rsidRPr="00EA5FA7" w:rsidRDefault="00F970C9" w:rsidP="006465EB">
            <w:pPr>
              <w:pStyle w:val="TAL"/>
              <w:rPr>
                <w:lang w:eastAsia="ja-JP"/>
              </w:rPr>
            </w:pPr>
            <w:r w:rsidRPr="00EA5FA7">
              <w:rPr>
                <w:lang w:eastAsia="ja-JP"/>
              </w:rPr>
              <w:t>O</w:t>
            </w:r>
          </w:p>
        </w:tc>
        <w:tc>
          <w:tcPr>
            <w:tcW w:w="1440" w:type="dxa"/>
          </w:tcPr>
          <w:p w14:paraId="4C962C2F" w14:textId="77777777" w:rsidR="00F970C9" w:rsidRPr="00EA5FA7" w:rsidRDefault="00F970C9" w:rsidP="006465EB">
            <w:pPr>
              <w:pStyle w:val="TAL"/>
              <w:rPr>
                <w:lang w:eastAsia="ja-JP"/>
              </w:rPr>
            </w:pPr>
          </w:p>
        </w:tc>
        <w:tc>
          <w:tcPr>
            <w:tcW w:w="1872" w:type="dxa"/>
          </w:tcPr>
          <w:p w14:paraId="3829E363"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3A051E6A" w14:textId="77777777" w:rsidR="00F970C9" w:rsidRPr="00EA5FA7" w:rsidRDefault="00F970C9" w:rsidP="006465EB">
            <w:pPr>
              <w:pStyle w:val="TAL"/>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596DEC">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30FED6FD" w14:textId="77777777" w:rsidR="00F970C9" w:rsidRPr="00EA5FA7" w:rsidRDefault="00F970C9" w:rsidP="006465EB">
            <w:pPr>
              <w:pStyle w:val="TAL"/>
              <w:rPr>
                <w:lang w:eastAsia="ja-JP"/>
              </w:rPr>
            </w:pPr>
            <w:r w:rsidRPr="00EA5FA7">
              <w:rPr>
                <w:lang w:eastAsia="ja-JP"/>
              </w:rPr>
              <w:t>O</w:t>
            </w:r>
          </w:p>
        </w:tc>
        <w:tc>
          <w:tcPr>
            <w:tcW w:w="1440" w:type="dxa"/>
          </w:tcPr>
          <w:p w14:paraId="3B8A857F" w14:textId="77777777" w:rsidR="00F970C9" w:rsidRPr="00EA5FA7" w:rsidRDefault="00F970C9" w:rsidP="006465EB">
            <w:pPr>
              <w:pStyle w:val="TAL"/>
              <w:rPr>
                <w:lang w:eastAsia="ja-JP"/>
              </w:rPr>
            </w:pPr>
          </w:p>
        </w:tc>
        <w:tc>
          <w:tcPr>
            <w:tcW w:w="1872" w:type="dxa"/>
          </w:tcPr>
          <w:p w14:paraId="4C302DF5" w14:textId="77777777" w:rsidR="00F970C9" w:rsidRPr="00EA5FA7" w:rsidRDefault="00F970C9" w:rsidP="006465EB">
            <w:pPr>
              <w:pStyle w:val="TAL"/>
              <w:rPr>
                <w:snapToGrid w:val="0"/>
                <w:lang w:eastAsia="ja-JP"/>
              </w:rPr>
            </w:pPr>
            <w:r w:rsidRPr="00EA5FA7">
              <w:rPr>
                <w:snapToGrid w:val="0"/>
                <w:lang w:eastAsia="ja-JP"/>
              </w:rPr>
              <w:t>9.3.1.23</w:t>
            </w:r>
          </w:p>
        </w:tc>
        <w:tc>
          <w:tcPr>
            <w:tcW w:w="2880" w:type="dxa"/>
          </w:tcPr>
          <w:p w14:paraId="6F5FDB28" w14:textId="77777777" w:rsidR="00F970C9" w:rsidRPr="00EA5FA7" w:rsidRDefault="00F970C9" w:rsidP="006465EB">
            <w:pPr>
              <w:pStyle w:val="TAL"/>
              <w:rPr>
                <w:snapToGrid w:val="0"/>
                <w:lang w:eastAsia="ja-JP"/>
              </w:rPr>
            </w:pPr>
          </w:p>
        </w:tc>
      </w:tr>
      <w:tr w:rsidR="00F970C9" w:rsidRPr="00EA5FA7" w14:paraId="32C42503" w14:textId="77777777" w:rsidTr="00762A95">
        <w:tc>
          <w:tcPr>
            <w:tcW w:w="2448" w:type="dxa"/>
          </w:tcPr>
          <w:p w14:paraId="5A068D0C" w14:textId="77777777" w:rsidR="00F970C9" w:rsidRPr="00EA5FA7" w:rsidRDefault="00F970C9" w:rsidP="00596DEC">
            <w:pPr>
              <w:pStyle w:val="TAL"/>
              <w:keepNext w:val="0"/>
              <w:keepLines w:val="0"/>
              <w:widowControl w:val="0"/>
              <w:rPr>
                <w:b/>
                <w:lang w:eastAsia="ja-JP"/>
              </w:rPr>
            </w:pPr>
            <w:r w:rsidRPr="00EA5FA7">
              <w:rPr>
                <w:b/>
                <w:lang w:eastAsia="ja-JP"/>
              </w:rPr>
              <w:t>Information Element Criticality Diagnostics</w:t>
            </w:r>
          </w:p>
        </w:tc>
        <w:tc>
          <w:tcPr>
            <w:tcW w:w="1080" w:type="dxa"/>
          </w:tcPr>
          <w:p w14:paraId="485DE4D1" w14:textId="77777777" w:rsidR="00F970C9" w:rsidRPr="00EA5FA7" w:rsidRDefault="00F970C9" w:rsidP="006465EB">
            <w:pPr>
              <w:pStyle w:val="TAL"/>
              <w:rPr>
                <w:lang w:eastAsia="ja-JP"/>
              </w:rPr>
            </w:pPr>
          </w:p>
        </w:tc>
        <w:tc>
          <w:tcPr>
            <w:tcW w:w="1440" w:type="dxa"/>
          </w:tcPr>
          <w:p w14:paraId="55200F80" w14:textId="77777777" w:rsidR="00F970C9" w:rsidRPr="00EA5FA7" w:rsidRDefault="00F970C9" w:rsidP="006465EB">
            <w:pPr>
              <w:pStyle w:val="TAL"/>
              <w:rPr>
                <w:i/>
                <w:lang w:eastAsia="ja-JP"/>
              </w:rPr>
            </w:pPr>
            <w:r w:rsidRPr="00EA5FA7">
              <w:rPr>
                <w:i/>
                <w:lang w:eastAsia="ja-JP"/>
              </w:rPr>
              <w:t>0 .. &lt;maxnoof Errors&gt;</w:t>
            </w:r>
          </w:p>
        </w:tc>
        <w:tc>
          <w:tcPr>
            <w:tcW w:w="1872" w:type="dxa"/>
          </w:tcPr>
          <w:p w14:paraId="49FF78B7" w14:textId="77777777" w:rsidR="00F970C9" w:rsidRPr="00EA5FA7" w:rsidRDefault="00F970C9" w:rsidP="006465EB">
            <w:pPr>
              <w:pStyle w:val="TAL"/>
              <w:rPr>
                <w:lang w:eastAsia="ja-JP"/>
              </w:rPr>
            </w:pPr>
          </w:p>
        </w:tc>
        <w:tc>
          <w:tcPr>
            <w:tcW w:w="2880" w:type="dxa"/>
          </w:tcPr>
          <w:p w14:paraId="68C6EECD" w14:textId="77777777" w:rsidR="00F970C9" w:rsidRPr="00EA5FA7" w:rsidRDefault="00F970C9" w:rsidP="006465EB">
            <w:pPr>
              <w:pStyle w:val="TAL"/>
              <w:rPr>
                <w:lang w:eastAsia="ja-JP"/>
              </w:rPr>
            </w:pPr>
          </w:p>
        </w:tc>
      </w:tr>
      <w:tr w:rsidR="00F970C9" w:rsidRPr="00EA5FA7" w14:paraId="1D545338" w14:textId="77777777" w:rsidTr="00762A95">
        <w:tc>
          <w:tcPr>
            <w:tcW w:w="2448" w:type="dxa"/>
          </w:tcPr>
          <w:p w14:paraId="29CCA534" w14:textId="77777777" w:rsidR="00F970C9" w:rsidRPr="00EA5FA7" w:rsidRDefault="00F970C9" w:rsidP="00596DEC">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2AEA8FD0" w14:textId="77777777" w:rsidR="00F970C9" w:rsidRPr="00EA5FA7" w:rsidRDefault="00F970C9" w:rsidP="006465EB">
            <w:pPr>
              <w:pStyle w:val="TAL"/>
              <w:rPr>
                <w:lang w:eastAsia="ja-JP"/>
              </w:rPr>
            </w:pPr>
            <w:r w:rsidRPr="00EA5FA7">
              <w:rPr>
                <w:lang w:eastAsia="ja-JP"/>
              </w:rPr>
              <w:t>M</w:t>
            </w:r>
          </w:p>
        </w:tc>
        <w:tc>
          <w:tcPr>
            <w:tcW w:w="1440" w:type="dxa"/>
          </w:tcPr>
          <w:p w14:paraId="039BE2D4" w14:textId="77777777" w:rsidR="00F970C9" w:rsidRPr="00EA5FA7" w:rsidRDefault="00F970C9" w:rsidP="006465EB">
            <w:pPr>
              <w:pStyle w:val="TAL"/>
              <w:rPr>
                <w:lang w:eastAsia="ja-JP"/>
              </w:rPr>
            </w:pPr>
          </w:p>
        </w:tc>
        <w:tc>
          <w:tcPr>
            <w:tcW w:w="1872" w:type="dxa"/>
          </w:tcPr>
          <w:p w14:paraId="0E597E57" w14:textId="77777777" w:rsidR="00F970C9" w:rsidRPr="00EA5FA7" w:rsidRDefault="00F970C9" w:rsidP="006465EB">
            <w:pPr>
              <w:pStyle w:val="TAL"/>
              <w:rPr>
                <w:lang w:eastAsia="ja-JP"/>
              </w:rPr>
            </w:pPr>
            <w:r w:rsidRPr="00EA5FA7">
              <w:rPr>
                <w:snapToGrid w:val="0"/>
                <w:lang w:eastAsia="ja-JP"/>
              </w:rPr>
              <w:t>ENUMERATED(reject, ignore, notify)</w:t>
            </w:r>
          </w:p>
        </w:tc>
        <w:tc>
          <w:tcPr>
            <w:tcW w:w="2880" w:type="dxa"/>
          </w:tcPr>
          <w:p w14:paraId="1A50803D" w14:textId="77777777" w:rsidR="00F970C9" w:rsidRPr="00EA5FA7" w:rsidRDefault="00F970C9" w:rsidP="006465EB">
            <w:pPr>
              <w:pStyle w:val="TAL"/>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 xml:space="preserve">Criticality is used for reporting the criticality of the triggering IE. The value 'ignore' </w:t>
            </w:r>
            <w:r w:rsidR="00E8106F" w:rsidRPr="00EA5FA7">
              <w:rPr>
                <w:snapToGrid w:val="0"/>
                <w:lang w:eastAsia="ja-JP"/>
              </w:rPr>
              <w:t>is not</w:t>
            </w:r>
            <w:r w:rsidRPr="00EA5FA7">
              <w:rPr>
                <w:snapToGrid w:val="0"/>
                <w:lang w:eastAsia="ja-JP"/>
              </w:rPr>
              <w:t xml:space="preserve"> </w:t>
            </w:r>
            <w:r w:rsidR="00E8106F" w:rsidRPr="00EA5FA7">
              <w:rPr>
                <w:snapToGrid w:val="0"/>
                <w:lang w:eastAsia="ja-JP"/>
              </w:rPr>
              <w:t>applicable</w:t>
            </w:r>
            <w:r w:rsidRPr="00EA5FA7">
              <w:rPr>
                <w:snapToGrid w:val="0"/>
                <w:lang w:eastAsia="ja-JP"/>
              </w:rPr>
              <w:t>.</w:t>
            </w:r>
          </w:p>
        </w:tc>
      </w:tr>
      <w:tr w:rsidR="00F970C9" w:rsidRPr="00EA5FA7" w14:paraId="1E2ABE0E" w14:textId="77777777" w:rsidTr="00762A95">
        <w:tc>
          <w:tcPr>
            <w:tcW w:w="2448" w:type="dxa"/>
          </w:tcPr>
          <w:p w14:paraId="47094184" w14:textId="77777777" w:rsidR="00F970C9" w:rsidRPr="00EA5FA7" w:rsidRDefault="00F970C9" w:rsidP="00596DEC">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49234B4E" w14:textId="77777777" w:rsidR="00F970C9" w:rsidRPr="00EA5FA7" w:rsidRDefault="00F970C9" w:rsidP="006465EB">
            <w:pPr>
              <w:pStyle w:val="TAL"/>
              <w:rPr>
                <w:lang w:eastAsia="ja-JP"/>
              </w:rPr>
            </w:pPr>
            <w:r w:rsidRPr="00EA5FA7">
              <w:rPr>
                <w:lang w:eastAsia="ja-JP"/>
              </w:rPr>
              <w:t>M</w:t>
            </w:r>
          </w:p>
        </w:tc>
        <w:tc>
          <w:tcPr>
            <w:tcW w:w="1440" w:type="dxa"/>
          </w:tcPr>
          <w:p w14:paraId="6A0CCDD1" w14:textId="77777777" w:rsidR="00F970C9" w:rsidRPr="00EA5FA7" w:rsidRDefault="00F970C9" w:rsidP="006465EB">
            <w:pPr>
              <w:pStyle w:val="TAL"/>
              <w:rPr>
                <w:lang w:eastAsia="ja-JP"/>
              </w:rPr>
            </w:pPr>
          </w:p>
        </w:tc>
        <w:tc>
          <w:tcPr>
            <w:tcW w:w="1872" w:type="dxa"/>
          </w:tcPr>
          <w:p w14:paraId="0840CD01" w14:textId="77777777" w:rsidR="00F970C9" w:rsidRPr="00EA5FA7" w:rsidRDefault="00F970C9" w:rsidP="006465EB">
            <w:pPr>
              <w:pStyle w:val="TAL"/>
              <w:rPr>
                <w:lang w:eastAsia="ja-JP"/>
              </w:rPr>
            </w:pPr>
            <w:r w:rsidRPr="00EA5FA7">
              <w:rPr>
                <w:snapToGrid w:val="0"/>
                <w:lang w:eastAsia="ja-JP"/>
              </w:rPr>
              <w:t>INTEGER (0..65535)</w:t>
            </w:r>
          </w:p>
        </w:tc>
        <w:tc>
          <w:tcPr>
            <w:tcW w:w="2880" w:type="dxa"/>
          </w:tcPr>
          <w:p w14:paraId="39055F6D" w14:textId="77777777" w:rsidR="00F970C9" w:rsidRPr="00EA5FA7" w:rsidRDefault="00F970C9" w:rsidP="006465EB">
            <w:pPr>
              <w:pStyle w:val="TAL"/>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596DEC">
            <w:pPr>
              <w:pStyle w:val="TAL"/>
              <w:keepNext w:val="0"/>
              <w:keepLines w:val="0"/>
              <w:widowControl w:val="0"/>
              <w:ind w:leftChars="50" w:left="100"/>
              <w:rPr>
                <w:lang w:eastAsia="ja-JP"/>
              </w:rPr>
            </w:pPr>
            <w:r w:rsidRPr="00EA5FA7">
              <w:rPr>
                <w:lang w:eastAsia="ja-JP"/>
              </w:rPr>
              <w:t>&gt;Type of Error</w:t>
            </w:r>
          </w:p>
        </w:tc>
        <w:tc>
          <w:tcPr>
            <w:tcW w:w="1080" w:type="dxa"/>
          </w:tcPr>
          <w:p w14:paraId="214973DE" w14:textId="77777777" w:rsidR="00F970C9" w:rsidRPr="00EA5FA7" w:rsidRDefault="00F970C9" w:rsidP="006465EB">
            <w:pPr>
              <w:pStyle w:val="TAL"/>
              <w:rPr>
                <w:lang w:eastAsia="ja-JP"/>
              </w:rPr>
            </w:pPr>
            <w:r w:rsidRPr="00EA5FA7">
              <w:rPr>
                <w:lang w:eastAsia="ja-JP"/>
              </w:rPr>
              <w:t>M</w:t>
            </w:r>
          </w:p>
        </w:tc>
        <w:tc>
          <w:tcPr>
            <w:tcW w:w="1440" w:type="dxa"/>
          </w:tcPr>
          <w:p w14:paraId="19EEC738" w14:textId="77777777" w:rsidR="00F970C9" w:rsidRPr="00EA5FA7" w:rsidRDefault="00F970C9" w:rsidP="006465EB">
            <w:pPr>
              <w:pStyle w:val="TAL"/>
              <w:rPr>
                <w:lang w:eastAsia="ja-JP"/>
              </w:rPr>
            </w:pPr>
          </w:p>
        </w:tc>
        <w:tc>
          <w:tcPr>
            <w:tcW w:w="1872" w:type="dxa"/>
          </w:tcPr>
          <w:p w14:paraId="785D7254" w14:textId="77777777" w:rsidR="00F970C9" w:rsidRPr="00EA5FA7" w:rsidRDefault="00F970C9" w:rsidP="006465EB">
            <w:pPr>
              <w:pStyle w:val="TAL"/>
              <w:rPr>
                <w:lang w:eastAsia="ja-JP"/>
              </w:rPr>
            </w:pPr>
            <w:r w:rsidRPr="00EA5FA7">
              <w:rPr>
                <w:snapToGrid w:val="0"/>
                <w:lang w:eastAsia="ja-JP"/>
              </w:rPr>
              <w:t>ENUMERATED(not understood, missing, ...)</w:t>
            </w:r>
          </w:p>
        </w:tc>
        <w:tc>
          <w:tcPr>
            <w:tcW w:w="2880" w:type="dxa"/>
          </w:tcPr>
          <w:p w14:paraId="33F7E931" w14:textId="77777777" w:rsidR="00F970C9" w:rsidRPr="00EA5FA7" w:rsidRDefault="00F970C9" w:rsidP="006465EB">
            <w:pPr>
              <w:pStyle w:val="TAL"/>
              <w:rPr>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908" w:name="_CR9_3_1_4"/>
      <w:bookmarkStart w:id="5909" w:name="_Toc20955908"/>
      <w:bookmarkStart w:id="5910" w:name="_Toc29893026"/>
      <w:bookmarkStart w:id="5911" w:name="_Toc36556963"/>
      <w:bookmarkStart w:id="5912" w:name="_Toc45832411"/>
      <w:bookmarkStart w:id="5913" w:name="_Toc51763691"/>
      <w:bookmarkStart w:id="5914" w:name="_Toc64448860"/>
      <w:bookmarkStart w:id="5915" w:name="_Toc66289519"/>
      <w:bookmarkStart w:id="5916" w:name="_Toc74154632"/>
      <w:bookmarkStart w:id="5917" w:name="_Toc81383376"/>
      <w:bookmarkStart w:id="5918" w:name="_Toc88658009"/>
      <w:bookmarkStart w:id="5919" w:name="_Toc97910921"/>
      <w:bookmarkStart w:id="5920" w:name="_Toc105498080"/>
      <w:bookmarkStart w:id="5921" w:name="_Toc112855610"/>
      <w:bookmarkStart w:id="5922" w:name="_Toc113837006"/>
      <w:bookmarkStart w:id="5923" w:name="_Toc222865444"/>
      <w:bookmarkEnd w:id="5908"/>
      <w:r w:rsidRPr="00EA5FA7">
        <w:t>9.3.1.4</w:t>
      </w:r>
      <w:r w:rsidRPr="00EA5FA7">
        <w:tab/>
        <w:t>gNB-CU UE F1AP ID</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924" w:name="_CR9_3_1_5"/>
      <w:bookmarkStart w:id="5925" w:name="_Toc20955909"/>
      <w:bookmarkStart w:id="5926" w:name="_Toc29893027"/>
      <w:bookmarkStart w:id="5927" w:name="_Toc36556964"/>
      <w:bookmarkStart w:id="5928" w:name="_Toc45832412"/>
      <w:bookmarkStart w:id="5929" w:name="_Toc51763692"/>
      <w:bookmarkStart w:id="5930" w:name="_Toc64448861"/>
      <w:bookmarkStart w:id="5931" w:name="_Toc66289520"/>
      <w:bookmarkStart w:id="5932" w:name="_Toc74154633"/>
      <w:bookmarkStart w:id="5933" w:name="_Toc81383377"/>
      <w:bookmarkStart w:id="5934" w:name="_Toc88658010"/>
      <w:bookmarkStart w:id="5935" w:name="_Toc97910922"/>
      <w:bookmarkStart w:id="5936" w:name="_Toc105498081"/>
      <w:bookmarkStart w:id="5937" w:name="_Toc112855611"/>
      <w:bookmarkStart w:id="5938" w:name="_Toc113837007"/>
      <w:bookmarkStart w:id="5939" w:name="_Toc222865445"/>
      <w:bookmarkEnd w:id="5924"/>
      <w:r w:rsidRPr="00EA5FA7">
        <w:t>9.3.1.5</w:t>
      </w:r>
      <w:r w:rsidRPr="00EA5FA7">
        <w:tab/>
        <w:t>gNB-DU UE F1AP ID</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940" w:name="_CR9_3_1_6"/>
      <w:bookmarkStart w:id="5941" w:name="_Toc20955910"/>
      <w:bookmarkStart w:id="5942" w:name="_Toc29893028"/>
      <w:bookmarkStart w:id="5943" w:name="_Toc36556965"/>
      <w:bookmarkStart w:id="5944" w:name="_Toc45832413"/>
      <w:bookmarkStart w:id="5945" w:name="_Toc51763693"/>
      <w:bookmarkStart w:id="5946" w:name="_Toc64448862"/>
      <w:bookmarkStart w:id="5947" w:name="_Toc66289521"/>
      <w:bookmarkStart w:id="5948" w:name="_Toc74154634"/>
      <w:bookmarkStart w:id="5949" w:name="_Toc81383378"/>
      <w:bookmarkStart w:id="5950" w:name="_Toc88658011"/>
      <w:bookmarkStart w:id="5951" w:name="_Toc97910923"/>
      <w:bookmarkStart w:id="5952" w:name="_Toc105498082"/>
      <w:bookmarkStart w:id="5953" w:name="_Toc112855612"/>
      <w:bookmarkStart w:id="5954" w:name="_Toc113837008"/>
      <w:bookmarkStart w:id="5955" w:name="_Toc222865446"/>
      <w:bookmarkEnd w:id="5940"/>
      <w:r w:rsidRPr="00EA5FA7">
        <w:rPr>
          <w:rFonts w:eastAsia="Batang"/>
        </w:rPr>
        <w:t>9.3.1.6</w:t>
      </w:r>
      <w:r w:rsidRPr="00EA5FA7">
        <w:rPr>
          <w:rFonts w:eastAsia="Batang"/>
        </w:rPr>
        <w:tab/>
        <w:t>RRC-Container</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956" w:name="_CR9_3_1_7"/>
      <w:bookmarkStart w:id="5957" w:name="_Toc20955911"/>
      <w:bookmarkStart w:id="5958" w:name="_Toc29893029"/>
      <w:bookmarkStart w:id="5959" w:name="_Toc36556966"/>
      <w:bookmarkStart w:id="5960" w:name="_Toc45832414"/>
      <w:bookmarkStart w:id="5961" w:name="_Toc51763694"/>
      <w:bookmarkStart w:id="5962" w:name="_Toc64448863"/>
      <w:bookmarkStart w:id="5963" w:name="_Toc66289522"/>
      <w:bookmarkStart w:id="5964" w:name="_Toc74154635"/>
      <w:bookmarkStart w:id="5965" w:name="_Toc81383379"/>
      <w:bookmarkStart w:id="5966" w:name="_Toc88658012"/>
      <w:bookmarkStart w:id="5967" w:name="_Toc97910924"/>
      <w:bookmarkStart w:id="5968" w:name="_Toc105498083"/>
      <w:bookmarkStart w:id="5969" w:name="_Toc112855613"/>
      <w:bookmarkStart w:id="5970" w:name="_Toc113837009"/>
      <w:bookmarkStart w:id="5971" w:name="_Toc222865447"/>
      <w:bookmarkEnd w:id="5956"/>
      <w:r w:rsidRPr="00EA5FA7">
        <w:t>9.3.1.7</w:t>
      </w:r>
      <w:r w:rsidRPr="00EA5FA7">
        <w:tab/>
        <w:t>SRB ID</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5761C">
        <w:trPr>
          <w:tblHeade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972" w:name="_CR9_3_1_8"/>
      <w:bookmarkStart w:id="5973" w:name="_Toc20955912"/>
      <w:bookmarkStart w:id="5974" w:name="_Toc29893030"/>
      <w:bookmarkStart w:id="5975" w:name="_Toc36556967"/>
      <w:bookmarkStart w:id="5976" w:name="_Toc45832415"/>
      <w:bookmarkStart w:id="5977" w:name="_Toc51763695"/>
      <w:bookmarkStart w:id="5978" w:name="_Toc64448864"/>
      <w:bookmarkStart w:id="5979" w:name="_Toc66289523"/>
      <w:bookmarkStart w:id="5980" w:name="_Toc74154636"/>
      <w:bookmarkStart w:id="5981" w:name="_Toc81383380"/>
      <w:bookmarkStart w:id="5982" w:name="_Toc88658013"/>
      <w:bookmarkStart w:id="5983" w:name="_Toc97910925"/>
      <w:bookmarkStart w:id="5984" w:name="_Toc105498084"/>
      <w:bookmarkStart w:id="5985" w:name="_Toc112855614"/>
      <w:bookmarkStart w:id="5986" w:name="_Toc113837010"/>
      <w:bookmarkStart w:id="5987" w:name="_Toc222865448"/>
      <w:bookmarkEnd w:id="5972"/>
      <w:r w:rsidRPr="00EA5FA7">
        <w:t>9.3.1.8</w:t>
      </w:r>
      <w:r w:rsidRPr="00EA5FA7">
        <w:tab/>
        <w:t>DRB ID</w:t>
      </w:r>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988" w:name="_CR9_3_1_9"/>
      <w:bookmarkStart w:id="5989" w:name="_Toc20955913"/>
      <w:bookmarkStart w:id="5990" w:name="_Toc29893031"/>
      <w:bookmarkStart w:id="5991" w:name="_Toc36556968"/>
      <w:bookmarkStart w:id="5992" w:name="_Toc45832416"/>
      <w:bookmarkStart w:id="5993" w:name="_Toc51763696"/>
      <w:bookmarkStart w:id="5994" w:name="_Toc64448865"/>
      <w:bookmarkStart w:id="5995" w:name="_Toc66289524"/>
      <w:bookmarkStart w:id="5996" w:name="_Toc74154637"/>
      <w:bookmarkStart w:id="5997" w:name="_Toc81383381"/>
      <w:bookmarkStart w:id="5998" w:name="_Toc88658014"/>
      <w:bookmarkStart w:id="5999" w:name="_Toc97910926"/>
      <w:bookmarkStart w:id="6000" w:name="_Toc105498085"/>
      <w:bookmarkStart w:id="6001" w:name="_Toc112855615"/>
      <w:bookmarkStart w:id="6002" w:name="_Toc113837011"/>
      <w:bookmarkStart w:id="6003" w:name="_Toc222865449"/>
      <w:bookmarkEnd w:id="5988"/>
      <w:r w:rsidRPr="00EA5FA7">
        <w:t>9.3.1.9</w:t>
      </w:r>
      <w:r w:rsidRPr="00EA5FA7">
        <w:tab/>
        <w:t>gNB-DU ID</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6465EB">
            <w:pPr>
              <w:pStyle w:val="TAL"/>
              <w:rPr>
                <w:lang w:eastAsia="ja-JP"/>
              </w:rPr>
            </w:pPr>
            <w:r w:rsidRPr="00EA5FA7">
              <w:rPr>
                <w:lang w:eastAsia="ja-JP"/>
              </w:rPr>
              <w:t>gNB-DU ID</w:t>
            </w:r>
          </w:p>
        </w:tc>
        <w:tc>
          <w:tcPr>
            <w:tcW w:w="1080" w:type="dxa"/>
          </w:tcPr>
          <w:p w14:paraId="15F6F99C" w14:textId="77777777" w:rsidR="00F970C9" w:rsidRPr="00EA5FA7" w:rsidRDefault="00F970C9" w:rsidP="006465EB">
            <w:pPr>
              <w:pStyle w:val="TAL"/>
              <w:rPr>
                <w:lang w:eastAsia="ja-JP"/>
              </w:rPr>
            </w:pPr>
            <w:r w:rsidRPr="00EA5FA7">
              <w:rPr>
                <w:lang w:eastAsia="ja-JP"/>
              </w:rPr>
              <w:t>M</w:t>
            </w:r>
          </w:p>
        </w:tc>
        <w:tc>
          <w:tcPr>
            <w:tcW w:w="1440" w:type="dxa"/>
          </w:tcPr>
          <w:p w14:paraId="3ED29FDA" w14:textId="77777777" w:rsidR="00F970C9" w:rsidRPr="00EA5FA7" w:rsidRDefault="00F970C9" w:rsidP="006465EB">
            <w:pPr>
              <w:pStyle w:val="TAL"/>
              <w:rPr>
                <w:lang w:eastAsia="ja-JP"/>
              </w:rPr>
            </w:pPr>
          </w:p>
        </w:tc>
        <w:tc>
          <w:tcPr>
            <w:tcW w:w="1872" w:type="dxa"/>
          </w:tcPr>
          <w:p w14:paraId="314B414B" w14:textId="77777777" w:rsidR="00F970C9" w:rsidRPr="00EA5FA7" w:rsidRDefault="00F970C9" w:rsidP="006465EB">
            <w:pPr>
              <w:pStyle w:val="TAL"/>
              <w:rPr>
                <w:lang w:eastAsia="ja-JP"/>
              </w:rPr>
            </w:pPr>
            <w:r w:rsidRPr="00EA5FA7">
              <w:rPr>
                <w:lang w:eastAsia="ja-JP"/>
              </w:rPr>
              <w:t>INTEGER (0 .. 2</w:t>
            </w:r>
            <w:r w:rsidRPr="00EA5FA7">
              <w:rPr>
                <w:vertAlign w:val="superscript"/>
                <w:lang w:eastAsia="ja-JP"/>
              </w:rPr>
              <w:t>36</w:t>
            </w:r>
            <w:r w:rsidRPr="00EA5FA7">
              <w:rPr>
                <w:lang w:eastAsia="ja-JP"/>
              </w:rPr>
              <w:t>-1)</w:t>
            </w:r>
          </w:p>
        </w:tc>
        <w:tc>
          <w:tcPr>
            <w:tcW w:w="2880" w:type="dxa"/>
          </w:tcPr>
          <w:p w14:paraId="2F149E95" w14:textId="77777777" w:rsidR="00F970C9" w:rsidRPr="00EA5FA7" w:rsidRDefault="00F970C9" w:rsidP="006465EB">
            <w:pPr>
              <w:pStyle w:val="TAL"/>
              <w:rPr>
                <w:lang w:eastAsia="ja-JP"/>
              </w:rPr>
            </w:pPr>
            <w:r w:rsidRPr="00EA5FA7">
              <w:rPr>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6004" w:name="_CR9_3_1_10"/>
      <w:bookmarkStart w:id="6005" w:name="_Toc20955914"/>
      <w:bookmarkStart w:id="6006" w:name="_Toc29893032"/>
      <w:bookmarkStart w:id="6007" w:name="_Toc36556969"/>
      <w:bookmarkStart w:id="6008" w:name="_Toc45832417"/>
      <w:bookmarkStart w:id="6009" w:name="_Toc51763697"/>
      <w:bookmarkStart w:id="6010" w:name="_Toc64448866"/>
      <w:bookmarkStart w:id="6011" w:name="_Toc66289525"/>
      <w:bookmarkStart w:id="6012" w:name="_Toc74154638"/>
      <w:bookmarkStart w:id="6013" w:name="_Toc81383382"/>
      <w:bookmarkStart w:id="6014" w:name="_Toc88658015"/>
      <w:bookmarkStart w:id="6015" w:name="_Toc97910927"/>
      <w:bookmarkStart w:id="6016" w:name="_Toc105498086"/>
      <w:bookmarkStart w:id="6017" w:name="_Toc112855616"/>
      <w:bookmarkStart w:id="6018" w:name="_Toc113837012"/>
      <w:bookmarkStart w:id="6019" w:name="_Toc222865450"/>
      <w:bookmarkEnd w:id="6004"/>
      <w:r w:rsidRPr="00EA5FA7">
        <w:t>9.3.1.10</w:t>
      </w:r>
      <w:r w:rsidRPr="00EA5FA7">
        <w:tab/>
        <w:t>Served Cell Information</w:t>
      </w:r>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6465EB">
            <w:pPr>
              <w:pStyle w:val="TAH"/>
              <w:rPr>
                <w:lang w:eastAsia="ja-JP"/>
              </w:rPr>
            </w:pPr>
            <w:r w:rsidRPr="00EA5FA7">
              <w:rPr>
                <w:lang w:eastAsia="ja-JP"/>
              </w:rPr>
              <w:t>IE/Group Name</w:t>
            </w:r>
          </w:p>
        </w:tc>
        <w:tc>
          <w:tcPr>
            <w:tcW w:w="1080" w:type="dxa"/>
          </w:tcPr>
          <w:p w14:paraId="32551211" w14:textId="77777777" w:rsidR="00F970C9" w:rsidRPr="00EA5FA7" w:rsidRDefault="00F970C9" w:rsidP="006465EB">
            <w:pPr>
              <w:pStyle w:val="TAH"/>
              <w:rPr>
                <w:lang w:eastAsia="ja-JP"/>
              </w:rPr>
            </w:pPr>
            <w:r w:rsidRPr="00EA5FA7">
              <w:rPr>
                <w:lang w:eastAsia="ja-JP"/>
              </w:rPr>
              <w:t>Presence</w:t>
            </w:r>
          </w:p>
        </w:tc>
        <w:tc>
          <w:tcPr>
            <w:tcW w:w="1080" w:type="dxa"/>
          </w:tcPr>
          <w:p w14:paraId="04A2E06F" w14:textId="77777777" w:rsidR="00F970C9" w:rsidRPr="00EA5FA7" w:rsidRDefault="00F970C9" w:rsidP="006465EB">
            <w:pPr>
              <w:pStyle w:val="TAH"/>
              <w:rPr>
                <w:lang w:eastAsia="ja-JP"/>
              </w:rPr>
            </w:pPr>
            <w:r w:rsidRPr="00EA5FA7">
              <w:rPr>
                <w:lang w:eastAsia="ja-JP"/>
              </w:rPr>
              <w:t>Range</w:t>
            </w:r>
          </w:p>
        </w:tc>
        <w:tc>
          <w:tcPr>
            <w:tcW w:w="1512" w:type="dxa"/>
          </w:tcPr>
          <w:p w14:paraId="7788B606" w14:textId="77777777" w:rsidR="00F970C9" w:rsidRPr="00EA5FA7" w:rsidRDefault="00F970C9" w:rsidP="006465EB">
            <w:pPr>
              <w:pStyle w:val="TAH"/>
              <w:rPr>
                <w:lang w:eastAsia="ja-JP"/>
              </w:rPr>
            </w:pPr>
            <w:r w:rsidRPr="00EA5FA7">
              <w:rPr>
                <w:lang w:eastAsia="ja-JP"/>
              </w:rPr>
              <w:t>IE type and reference</w:t>
            </w:r>
          </w:p>
        </w:tc>
        <w:tc>
          <w:tcPr>
            <w:tcW w:w="1728" w:type="dxa"/>
          </w:tcPr>
          <w:p w14:paraId="52BBEAC1" w14:textId="77777777" w:rsidR="00F970C9" w:rsidRPr="00EA5FA7" w:rsidRDefault="00F970C9" w:rsidP="006465EB">
            <w:pPr>
              <w:pStyle w:val="TAH"/>
              <w:rPr>
                <w:lang w:eastAsia="ja-JP"/>
              </w:rPr>
            </w:pPr>
            <w:r w:rsidRPr="00EA5FA7">
              <w:rPr>
                <w:lang w:eastAsia="ja-JP"/>
              </w:rPr>
              <w:t>Semantics description</w:t>
            </w:r>
          </w:p>
        </w:tc>
        <w:tc>
          <w:tcPr>
            <w:tcW w:w="1080" w:type="dxa"/>
          </w:tcPr>
          <w:p w14:paraId="0E29E195" w14:textId="77777777" w:rsidR="00F970C9" w:rsidRPr="00EA5FA7" w:rsidRDefault="00F970C9" w:rsidP="006465EB">
            <w:pPr>
              <w:pStyle w:val="TAH"/>
              <w:rPr>
                <w:lang w:eastAsia="ja-JP"/>
              </w:rPr>
            </w:pPr>
            <w:r w:rsidRPr="00EA5FA7">
              <w:rPr>
                <w:lang w:eastAsia="ja-JP"/>
              </w:rPr>
              <w:t>Criticality</w:t>
            </w:r>
          </w:p>
        </w:tc>
        <w:tc>
          <w:tcPr>
            <w:tcW w:w="1080" w:type="dxa"/>
          </w:tcPr>
          <w:p w14:paraId="77BFC114" w14:textId="77777777" w:rsidR="00F970C9" w:rsidRPr="00EA5FA7" w:rsidRDefault="00F970C9" w:rsidP="006465EB">
            <w:pPr>
              <w:pStyle w:val="TAH"/>
              <w:rPr>
                <w:lang w:eastAsia="ja-JP"/>
              </w:rPr>
            </w:pPr>
            <w:r w:rsidRPr="00EA5FA7">
              <w:rPr>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6465EB">
            <w:pPr>
              <w:pStyle w:val="TAL"/>
              <w:rPr>
                <w:lang w:eastAsia="ja-JP"/>
              </w:rPr>
            </w:pPr>
          </w:p>
        </w:tc>
        <w:tc>
          <w:tcPr>
            <w:tcW w:w="1512" w:type="dxa"/>
          </w:tcPr>
          <w:p w14:paraId="4326D41A" w14:textId="77777777" w:rsidR="00F970C9" w:rsidRPr="00EA5FA7" w:rsidRDefault="00F970C9" w:rsidP="006465EB">
            <w:pPr>
              <w:pStyle w:val="TAL"/>
              <w:rPr>
                <w:lang w:eastAsia="ja-JP"/>
              </w:rPr>
            </w:pPr>
            <w:r w:rsidRPr="00EA5FA7">
              <w:rPr>
                <w:lang w:eastAsia="ja-JP"/>
              </w:rPr>
              <w:t>9.3.1.12</w:t>
            </w:r>
          </w:p>
        </w:tc>
        <w:tc>
          <w:tcPr>
            <w:tcW w:w="1728" w:type="dxa"/>
          </w:tcPr>
          <w:p w14:paraId="43A3BB7E" w14:textId="77777777" w:rsidR="00F970C9" w:rsidRPr="00EA5FA7" w:rsidRDefault="00F970C9" w:rsidP="006465EB">
            <w:pPr>
              <w:pStyle w:val="TAL"/>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6465EB">
            <w:pPr>
              <w:pStyle w:val="TAL"/>
              <w:rPr>
                <w:i/>
                <w:lang w:eastAsia="ja-JP"/>
              </w:rPr>
            </w:pPr>
          </w:p>
        </w:tc>
        <w:tc>
          <w:tcPr>
            <w:tcW w:w="1512" w:type="dxa"/>
          </w:tcPr>
          <w:p w14:paraId="4D6830A1" w14:textId="77777777" w:rsidR="00F970C9" w:rsidRPr="00EA5FA7" w:rsidRDefault="00F970C9" w:rsidP="006465EB">
            <w:pPr>
              <w:pStyle w:val="TAL"/>
              <w:rPr>
                <w:lang w:eastAsia="ja-JP"/>
              </w:rPr>
            </w:pPr>
            <w:r w:rsidRPr="00EA5FA7">
              <w:rPr>
                <w:lang w:eastAsia="ja-JP"/>
              </w:rPr>
              <w:t>INTEGER (0..1007)</w:t>
            </w:r>
          </w:p>
        </w:tc>
        <w:tc>
          <w:tcPr>
            <w:tcW w:w="1728" w:type="dxa"/>
          </w:tcPr>
          <w:p w14:paraId="311E7F4F" w14:textId="77777777" w:rsidR="00F970C9" w:rsidRPr="00EA5FA7" w:rsidRDefault="00F970C9" w:rsidP="006465EB">
            <w:pPr>
              <w:pStyle w:val="TAL"/>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6465EB">
            <w:pPr>
              <w:pStyle w:val="TAL"/>
              <w:rPr>
                <w:lang w:eastAsia="ja-JP"/>
              </w:rPr>
            </w:pPr>
            <w:r w:rsidRPr="00EA5FA7">
              <w:rPr>
                <w:lang w:eastAsia="ja-JP"/>
              </w:rPr>
              <w:t>O</w:t>
            </w:r>
          </w:p>
        </w:tc>
        <w:tc>
          <w:tcPr>
            <w:tcW w:w="1080" w:type="dxa"/>
          </w:tcPr>
          <w:p w14:paraId="6C188FCA" w14:textId="77777777" w:rsidR="00F970C9" w:rsidRPr="00EA5FA7" w:rsidRDefault="00F970C9" w:rsidP="006465EB">
            <w:pPr>
              <w:pStyle w:val="TAL"/>
              <w:rPr>
                <w:i/>
                <w:lang w:eastAsia="ja-JP"/>
              </w:rPr>
            </w:pPr>
          </w:p>
        </w:tc>
        <w:tc>
          <w:tcPr>
            <w:tcW w:w="1512" w:type="dxa"/>
          </w:tcPr>
          <w:p w14:paraId="05511C57" w14:textId="77777777" w:rsidR="00F970C9" w:rsidRPr="00EA5FA7" w:rsidRDefault="00F970C9" w:rsidP="006465EB">
            <w:pPr>
              <w:pStyle w:val="TAL"/>
              <w:rPr>
                <w:lang w:eastAsia="ja-JP"/>
              </w:rPr>
            </w:pPr>
            <w:r w:rsidRPr="00EA5FA7">
              <w:rPr>
                <w:lang w:eastAsia="ja-JP"/>
              </w:rPr>
              <w:t>9.3.1.29</w:t>
            </w:r>
          </w:p>
        </w:tc>
        <w:tc>
          <w:tcPr>
            <w:tcW w:w="1728" w:type="dxa"/>
          </w:tcPr>
          <w:p w14:paraId="13B8F513" w14:textId="77777777" w:rsidR="00F970C9" w:rsidRPr="00EA5FA7" w:rsidRDefault="00F970C9" w:rsidP="006465EB">
            <w:pPr>
              <w:pStyle w:val="TAL"/>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6465EB">
            <w:pPr>
              <w:pStyle w:val="TAL"/>
              <w:rPr>
                <w:lang w:eastAsia="ja-JP"/>
              </w:rPr>
            </w:pPr>
            <w:r w:rsidRPr="00EA5FA7">
              <w:rPr>
                <w:lang w:eastAsia="ja-JP"/>
              </w:rPr>
              <w:t>O</w:t>
            </w:r>
          </w:p>
        </w:tc>
        <w:tc>
          <w:tcPr>
            <w:tcW w:w="1080" w:type="dxa"/>
          </w:tcPr>
          <w:p w14:paraId="1723F403" w14:textId="77777777" w:rsidR="00F970C9" w:rsidRPr="00EA5FA7" w:rsidRDefault="00F970C9" w:rsidP="006465EB">
            <w:pPr>
              <w:pStyle w:val="TAL"/>
              <w:rPr>
                <w:i/>
                <w:lang w:eastAsia="ja-JP"/>
              </w:rPr>
            </w:pPr>
          </w:p>
        </w:tc>
        <w:tc>
          <w:tcPr>
            <w:tcW w:w="1512" w:type="dxa"/>
          </w:tcPr>
          <w:p w14:paraId="5954DAE6" w14:textId="77777777" w:rsidR="00F970C9" w:rsidRPr="00EA5FA7" w:rsidRDefault="00F970C9" w:rsidP="006465EB">
            <w:pPr>
              <w:pStyle w:val="TAL"/>
              <w:rPr>
                <w:lang w:eastAsia="ja-JP"/>
              </w:rPr>
            </w:pPr>
            <w:r w:rsidRPr="00EA5FA7">
              <w:rPr>
                <w:lang w:eastAsia="ja-JP"/>
              </w:rPr>
              <w:t>9.3.1.29a</w:t>
            </w:r>
          </w:p>
        </w:tc>
        <w:tc>
          <w:tcPr>
            <w:tcW w:w="1728" w:type="dxa"/>
          </w:tcPr>
          <w:p w14:paraId="275E9228" w14:textId="77777777" w:rsidR="00F970C9" w:rsidRPr="00EA5FA7" w:rsidRDefault="00F970C9" w:rsidP="006465EB">
            <w:pPr>
              <w:pStyle w:val="TAL"/>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596DEC">
            <w:pPr>
              <w:pStyle w:val="TAL"/>
              <w:keepNext w:val="0"/>
              <w:keepLines w:val="0"/>
              <w:widowControl w:val="0"/>
              <w:rPr>
                <w:lang w:eastAsia="ja-JP"/>
              </w:rPr>
            </w:pPr>
            <w:r w:rsidRPr="00596DEC">
              <w:rPr>
                <w:rFonts w:cs="Arial"/>
                <w:b/>
                <w:szCs w:val="18"/>
                <w:lang w:eastAsia="ja-JP"/>
              </w:rPr>
              <w:t>Served PLMNs</w:t>
            </w:r>
          </w:p>
        </w:tc>
        <w:tc>
          <w:tcPr>
            <w:tcW w:w="1080" w:type="dxa"/>
          </w:tcPr>
          <w:p w14:paraId="3F3E15DC" w14:textId="77777777" w:rsidR="00F970C9" w:rsidRPr="00EA5FA7" w:rsidRDefault="00F970C9" w:rsidP="006465EB">
            <w:pPr>
              <w:pStyle w:val="TAL"/>
              <w:rPr>
                <w:rFonts w:cs="Arial"/>
                <w:szCs w:val="18"/>
                <w:lang w:eastAsia="ja-JP"/>
              </w:rPr>
            </w:pPr>
          </w:p>
        </w:tc>
        <w:tc>
          <w:tcPr>
            <w:tcW w:w="1080" w:type="dxa"/>
          </w:tcPr>
          <w:p w14:paraId="4BD96C04" w14:textId="77777777" w:rsidR="00F970C9" w:rsidRPr="00EA5FA7" w:rsidRDefault="00F970C9" w:rsidP="006465EB">
            <w:pPr>
              <w:pStyle w:val="TAL"/>
              <w:rPr>
                <w:rFonts w:cs="Arial"/>
                <w:szCs w:val="18"/>
                <w:lang w:eastAsia="ja-JP"/>
              </w:rPr>
            </w:pPr>
            <w:r w:rsidRPr="00EA5FA7">
              <w:rPr>
                <w:rFonts w:cs="Arial"/>
                <w:i/>
                <w:lang w:eastAsia="ja-JP"/>
              </w:rPr>
              <w:t>1..&lt;maxnoofBPLMNs&gt;</w:t>
            </w:r>
          </w:p>
        </w:tc>
        <w:tc>
          <w:tcPr>
            <w:tcW w:w="1512" w:type="dxa"/>
          </w:tcPr>
          <w:p w14:paraId="6F11C026" w14:textId="77777777" w:rsidR="00F970C9" w:rsidRPr="00EA5FA7" w:rsidRDefault="00F970C9" w:rsidP="006465EB">
            <w:pPr>
              <w:pStyle w:val="TAL"/>
              <w:rPr>
                <w:rFonts w:cs="Arial"/>
                <w:szCs w:val="18"/>
                <w:lang w:eastAsia="ja-JP"/>
              </w:rPr>
            </w:pPr>
          </w:p>
        </w:tc>
        <w:tc>
          <w:tcPr>
            <w:tcW w:w="1728" w:type="dxa"/>
          </w:tcPr>
          <w:p w14:paraId="170564D3" w14:textId="77777777" w:rsidR="00F970C9" w:rsidRPr="00EA5FA7" w:rsidRDefault="00F970C9" w:rsidP="006465EB">
            <w:pPr>
              <w:pStyle w:val="TAL"/>
              <w:rPr>
                <w:rFonts w:cs="Arial"/>
                <w:szCs w:val="18"/>
                <w:lang w:eastAsia="ja-JP"/>
              </w:rPr>
            </w:pPr>
            <w:r w:rsidRPr="00EA5FA7">
              <w:rPr>
                <w:rFonts w:cs="Arial"/>
                <w:lang w:eastAsia="ja-JP"/>
              </w:rPr>
              <w:t>Broadcast PLMNs</w:t>
            </w:r>
            <w:r w:rsidR="00B933BD">
              <w:rPr>
                <w:rFonts w:cs="Arial"/>
                <w:lang w:eastAsia="ja-JP"/>
              </w:rPr>
              <w:t xml:space="preserve"> in SIB 1 </w:t>
            </w:r>
            <w:r w:rsidR="00B933BD" w:rsidRPr="0022111A">
              <w:rPr>
                <w:rFonts w:cs="Arial"/>
                <w:lang w:eastAsia="ja-JP"/>
              </w:rPr>
              <w:t xml:space="preserve">associated to the NR Cell Identity in the </w:t>
            </w:r>
            <w:r w:rsidR="00B933BD" w:rsidRPr="00DF06FD">
              <w:rPr>
                <w:rFonts w:cs="Arial"/>
                <w:i/>
                <w:iCs/>
                <w:lang w:eastAsia="ja-JP"/>
              </w:rPr>
              <w:t>NR CGI</w:t>
            </w:r>
            <w:r w:rsidR="00B933BD" w:rsidRPr="0022111A">
              <w:rPr>
                <w:rFonts w:cs="Arial"/>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596DEC">
            <w:pPr>
              <w:pStyle w:val="TAL"/>
              <w:keepNext w:val="0"/>
              <w:keepLines w:val="0"/>
              <w:widowControl w:val="0"/>
              <w:ind w:leftChars="50" w:left="100"/>
              <w:rPr>
                <w:lang w:eastAsia="ja-JP"/>
              </w:rPr>
            </w:pPr>
            <w:r w:rsidRPr="00EA5FA7">
              <w:rPr>
                <w:lang w:eastAsia="ja-JP"/>
              </w:rPr>
              <w:t>&gt;PLMN Identity</w:t>
            </w:r>
          </w:p>
        </w:tc>
        <w:tc>
          <w:tcPr>
            <w:tcW w:w="1080" w:type="dxa"/>
          </w:tcPr>
          <w:p w14:paraId="6CCED0B0" w14:textId="77777777" w:rsidR="00F970C9" w:rsidRPr="00EA5FA7" w:rsidRDefault="00F970C9" w:rsidP="006465EB">
            <w:pPr>
              <w:pStyle w:val="TAL"/>
              <w:rPr>
                <w:rFonts w:cs="Arial"/>
                <w:szCs w:val="18"/>
                <w:lang w:eastAsia="ja-JP"/>
              </w:rPr>
            </w:pPr>
            <w:r w:rsidRPr="00EA5FA7">
              <w:rPr>
                <w:rFonts w:cs="Arial"/>
                <w:szCs w:val="18"/>
                <w:lang w:eastAsia="ja-JP"/>
              </w:rPr>
              <w:t>M</w:t>
            </w:r>
          </w:p>
        </w:tc>
        <w:tc>
          <w:tcPr>
            <w:tcW w:w="1080" w:type="dxa"/>
          </w:tcPr>
          <w:p w14:paraId="5528F22A" w14:textId="77777777" w:rsidR="00F970C9" w:rsidRPr="00EA5FA7" w:rsidRDefault="00F970C9" w:rsidP="006465EB">
            <w:pPr>
              <w:pStyle w:val="TAL"/>
              <w:rPr>
                <w:rFonts w:cs="Arial"/>
                <w:i/>
                <w:szCs w:val="18"/>
                <w:lang w:eastAsia="ja-JP"/>
              </w:rPr>
            </w:pPr>
          </w:p>
        </w:tc>
        <w:tc>
          <w:tcPr>
            <w:tcW w:w="1512" w:type="dxa"/>
          </w:tcPr>
          <w:p w14:paraId="1EDF1A57" w14:textId="77777777" w:rsidR="00F970C9" w:rsidRPr="00EA5FA7" w:rsidRDefault="00F970C9" w:rsidP="006465EB">
            <w:pPr>
              <w:pStyle w:val="TAL"/>
              <w:rPr>
                <w:rFonts w:cs="Arial"/>
                <w:szCs w:val="18"/>
                <w:lang w:eastAsia="ja-JP"/>
              </w:rPr>
            </w:pPr>
            <w:r w:rsidRPr="00EA5FA7">
              <w:rPr>
                <w:rFonts w:cs="Arial"/>
                <w:szCs w:val="18"/>
                <w:lang w:eastAsia="ja-JP"/>
              </w:rPr>
              <w:t>9.3.1.14</w:t>
            </w:r>
          </w:p>
        </w:tc>
        <w:tc>
          <w:tcPr>
            <w:tcW w:w="1728" w:type="dxa"/>
          </w:tcPr>
          <w:p w14:paraId="7002305A" w14:textId="77777777" w:rsidR="00F970C9" w:rsidRPr="00EA5FA7" w:rsidRDefault="00F970C9" w:rsidP="006465EB">
            <w:pPr>
              <w:pStyle w:val="TAL"/>
              <w:rPr>
                <w:rFonts w:cs="Arial"/>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596DEC">
            <w:pPr>
              <w:pStyle w:val="TAL"/>
              <w:keepNext w:val="0"/>
              <w:keepLines w:val="0"/>
              <w:widowControl w:val="0"/>
              <w:ind w:leftChars="50" w:left="100"/>
              <w:rPr>
                <w:lang w:eastAsia="ja-JP"/>
              </w:rPr>
            </w:pPr>
            <w:r w:rsidRPr="00EA5FA7">
              <w:rPr>
                <w:lang w:eastAsia="ja-JP"/>
              </w:rPr>
              <w:t>&gt;TAI Slice Support List</w:t>
            </w:r>
          </w:p>
        </w:tc>
        <w:tc>
          <w:tcPr>
            <w:tcW w:w="1080" w:type="dxa"/>
          </w:tcPr>
          <w:p w14:paraId="5151B90F" w14:textId="77777777" w:rsidR="00F970C9" w:rsidRPr="00EA5FA7" w:rsidRDefault="00F970C9" w:rsidP="006465EB">
            <w:pPr>
              <w:pStyle w:val="TAL"/>
              <w:rPr>
                <w:rFonts w:cs="Arial"/>
                <w:szCs w:val="18"/>
                <w:lang w:eastAsia="ja-JP"/>
              </w:rPr>
            </w:pPr>
            <w:r w:rsidRPr="00EA5FA7">
              <w:rPr>
                <w:rFonts w:cs="Arial"/>
                <w:szCs w:val="18"/>
                <w:lang w:eastAsia="ja-JP"/>
              </w:rPr>
              <w:t>O</w:t>
            </w:r>
          </w:p>
        </w:tc>
        <w:tc>
          <w:tcPr>
            <w:tcW w:w="1080" w:type="dxa"/>
          </w:tcPr>
          <w:p w14:paraId="47354B4A" w14:textId="77777777" w:rsidR="00F970C9" w:rsidRPr="00EA5FA7" w:rsidRDefault="00F970C9" w:rsidP="006465EB">
            <w:pPr>
              <w:pStyle w:val="TAL"/>
              <w:rPr>
                <w:rFonts w:cs="Arial"/>
                <w:i/>
                <w:szCs w:val="18"/>
                <w:lang w:eastAsia="ja-JP"/>
              </w:rPr>
            </w:pPr>
          </w:p>
        </w:tc>
        <w:tc>
          <w:tcPr>
            <w:tcW w:w="1512" w:type="dxa"/>
          </w:tcPr>
          <w:p w14:paraId="629643BA" w14:textId="77777777" w:rsidR="00F970C9" w:rsidRPr="00EA5FA7" w:rsidRDefault="00F970C9" w:rsidP="006465EB">
            <w:pPr>
              <w:pStyle w:val="TAL"/>
              <w:rPr>
                <w:rFonts w:cs="Arial"/>
                <w:szCs w:val="18"/>
                <w:lang w:eastAsia="ja-JP"/>
              </w:rPr>
            </w:pPr>
            <w:r w:rsidRPr="00EA5FA7">
              <w:rPr>
                <w:rFonts w:cs="Arial"/>
                <w:szCs w:val="18"/>
                <w:lang w:eastAsia="ja-JP"/>
              </w:rPr>
              <w:t>Slice Support List</w:t>
            </w:r>
          </w:p>
          <w:p w14:paraId="39B11B59" w14:textId="77777777" w:rsidR="00F970C9" w:rsidRPr="00EA5FA7" w:rsidRDefault="00F970C9" w:rsidP="006465EB">
            <w:pPr>
              <w:pStyle w:val="TAL"/>
              <w:rPr>
                <w:rFonts w:cs="Arial"/>
                <w:szCs w:val="18"/>
                <w:lang w:eastAsia="ja-JP"/>
              </w:rPr>
            </w:pPr>
            <w:r w:rsidRPr="00EA5FA7">
              <w:rPr>
                <w:rFonts w:cs="Arial"/>
                <w:szCs w:val="18"/>
                <w:lang w:eastAsia="ja-JP"/>
              </w:rPr>
              <w:t>9.3.1.37</w:t>
            </w:r>
          </w:p>
        </w:tc>
        <w:tc>
          <w:tcPr>
            <w:tcW w:w="1728" w:type="dxa"/>
          </w:tcPr>
          <w:p w14:paraId="5A730AEF" w14:textId="77777777" w:rsidR="00F970C9" w:rsidRPr="00EA5FA7" w:rsidRDefault="00F970C9" w:rsidP="006465EB">
            <w:pPr>
              <w:pStyle w:val="TAL"/>
              <w:rPr>
                <w:rFonts w:cs="Arial"/>
                <w:szCs w:val="18"/>
                <w:lang w:eastAsia="ja-JP"/>
              </w:rPr>
            </w:pPr>
            <w:r w:rsidRPr="00EA5FA7">
              <w:rPr>
                <w:rFonts w:cs="Arial"/>
                <w:szCs w:val="18"/>
                <w:lang w:eastAsia="ja-JP"/>
              </w:rPr>
              <w:t xml:space="preserve">Supported S-NSSAIs </w:t>
            </w:r>
            <w:r w:rsidR="00B56998" w:rsidRPr="004B32E9">
              <w:rPr>
                <w:rFonts w:cs="Arial"/>
                <w:szCs w:val="18"/>
                <w:lang w:eastAsia="ja-JP"/>
              </w:rPr>
              <w:t>per PLMN or per SNPN</w:t>
            </w:r>
            <w:r w:rsidRPr="00EA5FA7">
              <w:rPr>
                <w:rFonts w:cs="Arial"/>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596DEC">
            <w:pPr>
              <w:pStyle w:val="TAL"/>
              <w:keepNext w:val="0"/>
              <w:keepLines w:val="0"/>
              <w:widowControl w:val="0"/>
              <w:ind w:leftChars="50" w:left="100"/>
              <w:rPr>
                <w:lang w:eastAsia="ja-JP"/>
              </w:rPr>
            </w:pPr>
            <w:r w:rsidRPr="00B94D0C">
              <w:rPr>
                <w:lang w:eastAsia="ja-JP"/>
              </w:rPr>
              <w:t>&gt;NPN Support Information</w:t>
            </w:r>
          </w:p>
        </w:tc>
        <w:tc>
          <w:tcPr>
            <w:tcW w:w="1080" w:type="dxa"/>
          </w:tcPr>
          <w:p w14:paraId="0FD5890E" w14:textId="77777777" w:rsidR="00D15DEB" w:rsidRPr="00EA5FA7" w:rsidRDefault="00D15DEB" w:rsidP="006465EB">
            <w:pPr>
              <w:pStyle w:val="TAL"/>
              <w:rPr>
                <w:rFonts w:cs="Arial"/>
                <w:szCs w:val="18"/>
                <w:lang w:eastAsia="ja-JP"/>
              </w:rPr>
            </w:pPr>
            <w:r w:rsidRPr="00B94D0C">
              <w:rPr>
                <w:rFonts w:cs="Arial"/>
                <w:szCs w:val="18"/>
                <w:lang w:eastAsia="zh-CN"/>
              </w:rPr>
              <w:t>O</w:t>
            </w:r>
          </w:p>
        </w:tc>
        <w:tc>
          <w:tcPr>
            <w:tcW w:w="1080" w:type="dxa"/>
          </w:tcPr>
          <w:p w14:paraId="0DF78BCC" w14:textId="77777777" w:rsidR="00D15DEB" w:rsidRPr="00EA5FA7" w:rsidRDefault="00D15DEB" w:rsidP="006465EB">
            <w:pPr>
              <w:pStyle w:val="TAL"/>
              <w:rPr>
                <w:rFonts w:cs="Arial"/>
                <w:i/>
                <w:szCs w:val="18"/>
                <w:lang w:eastAsia="ja-JP"/>
              </w:rPr>
            </w:pPr>
          </w:p>
        </w:tc>
        <w:tc>
          <w:tcPr>
            <w:tcW w:w="1512" w:type="dxa"/>
          </w:tcPr>
          <w:p w14:paraId="6CBABCF1" w14:textId="77777777" w:rsidR="00D15DEB" w:rsidRPr="00EA5FA7" w:rsidRDefault="00EE063F" w:rsidP="006465EB">
            <w:pPr>
              <w:pStyle w:val="TAL"/>
              <w:rPr>
                <w:rFonts w:cs="Arial"/>
                <w:szCs w:val="18"/>
                <w:lang w:eastAsia="ja-JP"/>
              </w:rPr>
            </w:pPr>
            <w:r>
              <w:rPr>
                <w:rFonts w:cs="Arial"/>
                <w:szCs w:val="18"/>
                <w:lang w:eastAsia="zh-CN"/>
              </w:rPr>
              <w:t>9.3.1.156</w:t>
            </w:r>
          </w:p>
        </w:tc>
        <w:tc>
          <w:tcPr>
            <w:tcW w:w="1728" w:type="dxa"/>
          </w:tcPr>
          <w:p w14:paraId="52EF4D5B" w14:textId="77777777" w:rsidR="00D15DEB" w:rsidRPr="00EA5FA7" w:rsidRDefault="00D15DEB" w:rsidP="006465EB">
            <w:pPr>
              <w:pStyle w:val="TAL"/>
              <w:rPr>
                <w:rFonts w:cs="Arial"/>
                <w:szCs w:val="18"/>
                <w:lang w:eastAsia="ja-JP"/>
              </w:rPr>
            </w:pPr>
            <w:r w:rsidRPr="00B94D0C">
              <w:rPr>
                <w:rFonts w:cs="Arial"/>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596DEC">
            <w:pPr>
              <w:pStyle w:val="TAL"/>
              <w:keepNext w:val="0"/>
              <w:keepLines w:val="0"/>
              <w:widowControl w:val="0"/>
              <w:ind w:leftChars="50" w:left="100"/>
              <w:rPr>
                <w:lang w:eastAsia="ja-JP"/>
              </w:rPr>
            </w:pPr>
            <w:r w:rsidRPr="009F1484">
              <w:rPr>
                <w:lang w:eastAsia="ja-JP"/>
              </w:rPr>
              <w: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6465EB">
            <w:pPr>
              <w:pStyle w:val="TAL"/>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6465EB">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6465EB">
            <w:pPr>
              <w:pStyle w:val="TAL"/>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2967E96E" w14:textId="77777777" w:rsidR="00D90FA6" w:rsidRPr="009F1484" w:rsidRDefault="00D90FA6" w:rsidP="006465EB">
            <w:pPr>
              <w:pStyle w:val="TAL"/>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6465EB">
            <w:pPr>
              <w:pStyle w:val="TAL"/>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00B56998"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6465EB">
            <w:pPr>
              <w:pStyle w:val="TAC"/>
              <w:keepNext w:val="0"/>
              <w:keepLines w:val="0"/>
              <w:widowControl w:val="0"/>
              <w:rPr>
                <w:rFonts w:cs="Arial"/>
                <w:szCs w:val="18"/>
                <w:lang w:eastAsia="zh-CN"/>
              </w:rPr>
            </w:pPr>
            <w:r w:rsidRPr="009F148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6465EB">
            <w:pPr>
              <w:pStyle w:val="TAC"/>
              <w:keepNext w:val="0"/>
              <w:keepLines w:val="0"/>
              <w:widowControl w:val="0"/>
              <w:rPr>
                <w:rFonts w:cs="Arial"/>
                <w:szCs w:val="18"/>
                <w:lang w:eastAsia="ja-JP"/>
              </w:rPr>
            </w:pPr>
            <w:r w:rsidRPr="009F1484">
              <w:rPr>
                <w:rFonts w:cs="Arial"/>
                <w:szCs w:val="18"/>
                <w:lang w:eastAsia="zh-CN"/>
              </w:rPr>
              <w:t>re</w:t>
            </w:r>
            <w:r>
              <w:rPr>
                <w:rFonts w:cs="Arial"/>
                <w:szCs w:val="18"/>
                <w:lang w:eastAsia="zh-CN"/>
              </w:rPr>
              <w:t>ject</w:t>
            </w:r>
          </w:p>
        </w:tc>
      </w:tr>
      <w:tr w:rsidR="00F970C9" w:rsidRPr="00EA5FA7" w14:paraId="4E85D193" w14:textId="77777777" w:rsidTr="001F61CC">
        <w:tc>
          <w:tcPr>
            <w:tcW w:w="2160" w:type="dxa"/>
          </w:tcPr>
          <w:p w14:paraId="4D31D25F" w14:textId="77777777" w:rsidR="00F970C9" w:rsidRPr="00EA5FA7" w:rsidRDefault="00F970C9" w:rsidP="00596DEC">
            <w:pPr>
              <w:pStyle w:val="TAL"/>
              <w:keepNext w:val="0"/>
              <w:keepLines w:val="0"/>
              <w:widowControl w:val="0"/>
              <w:rPr>
                <w:lang w:eastAsia="ja-JP"/>
              </w:rPr>
            </w:pPr>
            <w:r w:rsidRPr="00EA5FA7">
              <w:rPr>
                <w:rFonts w:eastAsia="MS Mincho"/>
                <w:lang w:eastAsia="ja-JP"/>
              </w:rPr>
              <w:t xml:space="preserve">CHOICE </w:t>
            </w:r>
            <w:r w:rsidRPr="006465EB">
              <w:rPr>
                <w:i/>
                <w:iCs/>
              </w:rPr>
              <w:t>NR-Mode-Info</w:t>
            </w:r>
            <w:r w:rsidRPr="00EA5FA7">
              <w:t xml:space="preserve"> </w:t>
            </w:r>
          </w:p>
        </w:tc>
        <w:tc>
          <w:tcPr>
            <w:tcW w:w="1080" w:type="dxa"/>
          </w:tcPr>
          <w:p w14:paraId="0B606094" w14:textId="77777777" w:rsidR="00F970C9" w:rsidRPr="00EA5FA7" w:rsidRDefault="00F970C9" w:rsidP="006465EB">
            <w:pPr>
              <w:pStyle w:val="TAL"/>
              <w:rPr>
                <w:lang w:eastAsia="ja-JP"/>
              </w:rPr>
            </w:pPr>
            <w:r w:rsidRPr="00EA5FA7">
              <w:rPr>
                <w:lang w:eastAsia="ja-JP"/>
              </w:rPr>
              <w:t>M</w:t>
            </w:r>
          </w:p>
        </w:tc>
        <w:tc>
          <w:tcPr>
            <w:tcW w:w="1080" w:type="dxa"/>
          </w:tcPr>
          <w:p w14:paraId="0B65CDFC" w14:textId="77777777" w:rsidR="00F970C9" w:rsidRPr="00EA5FA7" w:rsidRDefault="00F970C9" w:rsidP="006465EB">
            <w:pPr>
              <w:pStyle w:val="TAL"/>
              <w:rPr>
                <w:lang w:eastAsia="ja-JP"/>
              </w:rPr>
            </w:pPr>
          </w:p>
        </w:tc>
        <w:tc>
          <w:tcPr>
            <w:tcW w:w="1512" w:type="dxa"/>
          </w:tcPr>
          <w:p w14:paraId="5B9BE335" w14:textId="77777777" w:rsidR="00F970C9" w:rsidRPr="00EA5FA7" w:rsidRDefault="00F970C9" w:rsidP="006465EB">
            <w:pPr>
              <w:pStyle w:val="TAL"/>
              <w:rPr>
                <w:lang w:eastAsia="ja-JP"/>
              </w:rPr>
            </w:pPr>
          </w:p>
        </w:tc>
        <w:tc>
          <w:tcPr>
            <w:tcW w:w="1728" w:type="dxa"/>
          </w:tcPr>
          <w:p w14:paraId="06685DF8" w14:textId="77777777" w:rsidR="00F970C9" w:rsidRPr="00EA5FA7" w:rsidRDefault="00F970C9" w:rsidP="006465EB">
            <w:pPr>
              <w:pStyle w:val="TAL"/>
              <w:rPr>
                <w:lang w:eastAsia="ja-JP"/>
              </w:rPr>
            </w:pPr>
          </w:p>
        </w:tc>
        <w:tc>
          <w:tcPr>
            <w:tcW w:w="1080" w:type="dxa"/>
          </w:tcPr>
          <w:p w14:paraId="6CE9B447" w14:textId="77777777" w:rsidR="00F970C9" w:rsidRPr="00EA5FA7" w:rsidRDefault="00F970C9" w:rsidP="006465EB">
            <w:pPr>
              <w:pStyle w:val="TAL"/>
              <w:rPr>
                <w:lang w:eastAsia="ja-JP"/>
              </w:rPr>
            </w:pPr>
            <w:r w:rsidRPr="00EA5FA7">
              <w:rPr>
                <w:lang w:eastAsia="ja-JP"/>
              </w:rPr>
              <w:t>-</w:t>
            </w:r>
          </w:p>
        </w:tc>
        <w:tc>
          <w:tcPr>
            <w:tcW w:w="1080" w:type="dxa"/>
          </w:tcPr>
          <w:p w14:paraId="5CB6090B" w14:textId="77777777" w:rsidR="00F970C9" w:rsidRPr="00EA5FA7" w:rsidRDefault="00F970C9" w:rsidP="006465EB">
            <w:pPr>
              <w:pStyle w:val="TAL"/>
              <w:rPr>
                <w:lang w:eastAsia="ja-JP"/>
              </w:rPr>
            </w:pPr>
          </w:p>
        </w:tc>
      </w:tr>
      <w:tr w:rsidR="00F970C9" w:rsidRPr="00EA5FA7" w14:paraId="7CBCFB8B" w14:textId="77777777" w:rsidTr="001F61CC">
        <w:tc>
          <w:tcPr>
            <w:tcW w:w="2160" w:type="dxa"/>
          </w:tcPr>
          <w:p w14:paraId="7EC5C16D" w14:textId="77777777" w:rsidR="00F970C9" w:rsidRPr="006465EB" w:rsidRDefault="00F970C9" w:rsidP="00596DEC">
            <w:pPr>
              <w:pStyle w:val="TAL"/>
              <w:keepNext w:val="0"/>
              <w:keepLines w:val="0"/>
              <w:widowControl w:val="0"/>
              <w:ind w:leftChars="50" w:left="100"/>
              <w:rPr>
                <w:rFonts w:eastAsia="MS Mincho"/>
                <w:i/>
                <w:iCs/>
                <w:lang w:eastAsia="ja-JP"/>
              </w:rPr>
            </w:pPr>
            <w:r w:rsidRPr="006465EB">
              <w:rPr>
                <w:i/>
                <w:iCs/>
                <w:lang w:eastAsia="ja-JP"/>
              </w:rPr>
              <w:t>&gt;FDD</w:t>
            </w:r>
          </w:p>
        </w:tc>
        <w:tc>
          <w:tcPr>
            <w:tcW w:w="1080" w:type="dxa"/>
          </w:tcPr>
          <w:p w14:paraId="039A6850" w14:textId="77777777" w:rsidR="00F970C9" w:rsidRPr="00EA5FA7" w:rsidRDefault="00F970C9" w:rsidP="006465EB">
            <w:pPr>
              <w:pStyle w:val="TAL"/>
              <w:rPr>
                <w:lang w:eastAsia="ja-JP"/>
              </w:rPr>
            </w:pPr>
          </w:p>
        </w:tc>
        <w:tc>
          <w:tcPr>
            <w:tcW w:w="1080" w:type="dxa"/>
          </w:tcPr>
          <w:p w14:paraId="55A08653" w14:textId="77777777" w:rsidR="00F970C9" w:rsidRPr="00EA5FA7" w:rsidRDefault="00F970C9" w:rsidP="006465EB">
            <w:pPr>
              <w:pStyle w:val="TAL"/>
              <w:rPr>
                <w:lang w:eastAsia="ja-JP"/>
              </w:rPr>
            </w:pPr>
          </w:p>
        </w:tc>
        <w:tc>
          <w:tcPr>
            <w:tcW w:w="1512" w:type="dxa"/>
          </w:tcPr>
          <w:p w14:paraId="0A4E0003" w14:textId="77777777" w:rsidR="00F970C9" w:rsidRPr="00EA5FA7" w:rsidRDefault="00F970C9" w:rsidP="006465EB">
            <w:pPr>
              <w:pStyle w:val="TAL"/>
              <w:rPr>
                <w:lang w:eastAsia="ja-JP"/>
              </w:rPr>
            </w:pPr>
          </w:p>
        </w:tc>
        <w:tc>
          <w:tcPr>
            <w:tcW w:w="1728" w:type="dxa"/>
          </w:tcPr>
          <w:p w14:paraId="6D632F1B" w14:textId="77777777" w:rsidR="00F970C9" w:rsidRPr="00EA5FA7" w:rsidRDefault="00F970C9" w:rsidP="006465EB">
            <w:pPr>
              <w:pStyle w:val="TAL"/>
              <w:rPr>
                <w:lang w:eastAsia="ja-JP"/>
              </w:rPr>
            </w:pPr>
          </w:p>
        </w:tc>
        <w:tc>
          <w:tcPr>
            <w:tcW w:w="1080" w:type="dxa"/>
          </w:tcPr>
          <w:p w14:paraId="11130B9C" w14:textId="77777777" w:rsidR="00F970C9" w:rsidRPr="00EA5FA7" w:rsidRDefault="00F970C9" w:rsidP="006465EB">
            <w:pPr>
              <w:pStyle w:val="TAL"/>
              <w:rPr>
                <w:lang w:eastAsia="ja-JP"/>
              </w:rPr>
            </w:pPr>
            <w:r w:rsidRPr="00EA5FA7">
              <w:rPr>
                <w:lang w:eastAsia="ja-JP"/>
              </w:rPr>
              <w:t>-</w:t>
            </w:r>
          </w:p>
        </w:tc>
        <w:tc>
          <w:tcPr>
            <w:tcW w:w="1080" w:type="dxa"/>
          </w:tcPr>
          <w:p w14:paraId="22B10942" w14:textId="77777777" w:rsidR="00F970C9" w:rsidRPr="00EA5FA7" w:rsidRDefault="00F970C9" w:rsidP="006465EB">
            <w:pPr>
              <w:pStyle w:val="TAL"/>
              <w:rPr>
                <w:lang w:eastAsia="ja-JP"/>
              </w:rPr>
            </w:pPr>
          </w:p>
        </w:tc>
      </w:tr>
      <w:tr w:rsidR="00F970C9" w:rsidRPr="00EA5FA7" w14:paraId="2D3AD28A" w14:textId="77777777" w:rsidTr="001F61CC">
        <w:tc>
          <w:tcPr>
            <w:tcW w:w="2160" w:type="dxa"/>
          </w:tcPr>
          <w:p w14:paraId="790B0A24" w14:textId="77777777" w:rsidR="00F970C9" w:rsidRPr="00EA5FA7" w:rsidRDefault="00F970C9" w:rsidP="00596DEC">
            <w:pPr>
              <w:pStyle w:val="TAL"/>
              <w:keepNext w:val="0"/>
              <w:keepLines w:val="0"/>
              <w:widowControl w:val="0"/>
              <w:ind w:leftChars="100" w:left="200"/>
              <w:rPr>
                <w:lang w:eastAsia="ja-JP"/>
              </w:rPr>
            </w:pPr>
            <w:r w:rsidRPr="00EA5FA7">
              <w:rPr>
                <w:b/>
              </w:rPr>
              <w:t>&gt;&gt;FDD Info</w:t>
            </w:r>
          </w:p>
        </w:tc>
        <w:tc>
          <w:tcPr>
            <w:tcW w:w="1080" w:type="dxa"/>
          </w:tcPr>
          <w:p w14:paraId="3790F0A7" w14:textId="77777777" w:rsidR="00F970C9" w:rsidRPr="00EA5FA7" w:rsidRDefault="00F970C9" w:rsidP="006465EB">
            <w:pPr>
              <w:pStyle w:val="TAL"/>
              <w:rPr>
                <w:lang w:eastAsia="ja-JP"/>
              </w:rPr>
            </w:pPr>
          </w:p>
        </w:tc>
        <w:tc>
          <w:tcPr>
            <w:tcW w:w="1080" w:type="dxa"/>
          </w:tcPr>
          <w:p w14:paraId="4E6D0DF5" w14:textId="77777777" w:rsidR="00F970C9" w:rsidRPr="006465EB" w:rsidRDefault="00F970C9" w:rsidP="006465EB">
            <w:pPr>
              <w:pStyle w:val="TAL"/>
              <w:rPr>
                <w:i/>
                <w:iCs/>
                <w:lang w:eastAsia="ja-JP"/>
              </w:rPr>
            </w:pPr>
            <w:r w:rsidRPr="006465EB">
              <w:rPr>
                <w:i/>
                <w:iCs/>
                <w:lang w:eastAsia="ja-JP"/>
              </w:rPr>
              <w:t>1</w:t>
            </w:r>
          </w:p>
        </w:tc>
        <w:tc>
          <w:tcPr>
            <w:tcW w:w="1512" w:type="dxa"/>
          </w:tcPr>
          <w:p w14:paraId="48BD614C" w14:textId="77777777" w:rsidR="00F970C9" w:rsidRPr="00EA5FA7" w:rsidRDefault="00F970C9" w:rsidP="006465EB">
            <w:pPr>
              <w:pStyle w:val="TAL"/>
              <w:rPr>
                <w:lang w:eastAsia="ja-JP"/>
              </w:rPr>
            </w:pPr>
          </w:p>
        </w:tc>
        <w:tc>
          <w:tcPr>
            <w:tcW w:w="1728" w:type="dxa"/>
          </w:tcPr>
          <w:p w14:paraId="244A6CAA" w14:textId="77777777" w:rsidR="00F970C9" w:rsidRPr="00EA5FA7" w:rsidRDefault="00F970C9" w:rsidP="006465EB">
            <w:pPr>
              <w:pStyle w:val="TAL"/>
              <w:rPr>
                <w:lang w:eastAsia="ja-JP"/>
              </w:rPr>
            </w:pPr>
          </w:p>
        </w:tc>
        <w:tc>
          <w:tcPr>
            <w:tcW w:w="1080" w:type="dxa"/>
          </w:tcPr>
          <w:p w14:paraId="5637773E" w14:textId="77777777" w:rsidR="00F970C9" w:rsidRPr="00EA5FA7" w:rsidRDefault="00F970C9" w:rsidP="006465EB">
            <w:pPr>
              <w:pStyle w:val="TAL"/>
              <w:rPr>
                <w:lang w:eastAsia="ja-JP"/>
              </w:rPr>
            </w:pPr>
            <w:r w:rsidRPr="00EA5FA7">
              <w:rPr>
                <w:lang w:eastAsia="ja-JP"/>
              </w:rPr>
              <w:t>-</w:t>
            </w:r>
          </w:p>
        </w:tc>
        <w:tc>
          <w:tcPr>
            <w:tcW w:w="1080" w:type="dxa"/>
          </w:tcPr>
          <w:p w14:paraId="28E67C49" w14:textId="77777777" w:rsidR="00F970C9" w:rsidRPr="00EA5FA7" w:rsidRDefault="00F970C9" w:rsidP="006465EB">
            <w:pPr>
              <w:pStyle w:val="TAL"/>
              <w:rPr>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596DEC">
            <w:pPr>
              <w:pStyle w:val="TAL"/>
              <w:keepNext w:val="0"/>
              <w:keepLines w:val="0"/>
              <w:widowControl w:val="0"/>
              <w:ind w:leftChars="150" w:left="300"/>
            </w:pPr>
            <w:r w:rsidRPr="00EA5FA7">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6465EB">
            <w:pPr>
              <w:pStyle w:val="TAL"/>
              <w:rPr>
                <w:lang w:eastAsia="ja-JP"/>
              </w:rPr>
            </w:pPr>
            <w:r w:rsidRPr="00EA5FA7">
              <w:rPr>
                <w:lang w:eastAsia="ja-JP"/>
              </w:rPr>
              <w:t>NR Frequency Info</w:t>
            </w:r>
          </w:p>
          <w:p w14:paraId="1468A3F3" w14:textId="77777777" w:rsidR="00F970C9" w:rsidRPr="00EA5FA7" w:rsidRDefault="00F970C9"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6465EB">
            <w:pPr>
              <w:pStyle w:val="TAL"/>
              <w:rPr>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596DEC">
            <w:pPr>
              <w:pStyle w:val="TAL"/>
              <w:keepNext w:val="0"/>
              <w:keepLines w:val="0"/>
              <w:widowControl w:val="0"/>
              <w:ind w:leftChars="150" w:left="300"/>
            </w:pPr>
            <w:r w:rsidRPr="00EA5FA7">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6465EB">
            <w:pPr>
              <w:pStyle w:val="TAL"/>
              <w:rPr>
                <w:lang w:eastAsia="ja-JP"/>
              </w:rPr>
            </w:pPr>
            <w:r w:rsidRPr="00EA5FA7">
              <w:rPr>
                <w:lang w:eastAsia="ja-JP"/>
              </w:rPr>
              <w:t>NR Frequency Info</w:t>
            </w:r>
          </w:p>
          <w:p w14:paraId="170B2F6B" w14:textId="77777777" w:rsidR="00C545B5" w:rsidRPr="00EA5FA7" w:rsidRDefault="00C545B5" w:rsidP="006465EB">
            <w:pPr>
              <w:pStyle w:val="TAL"/>
              <w:rPr>
                <w:lang w:eastAsia="ja-JP"/>
              </w:rPr>
            </w:pPr>
            <w:r w:rsidRPr="00EA5FA7">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6465EB">
            <w:pPr>
              <w:pStyle w:val="TAL"/>
              <w:rPr>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596DEC">
            <w:pPr>
              <w:pStyle w:val="TAL"/>
              <w:keepNext w:val="0"/>
              <w:keepLines w:val="0"/>
              <w:widowControl w:val="0"/>
              <w:ind w:leftChars="150" w:left="300"/>
            </w:pPr>
            <w:r w:rsidRPr="00EA5FA7">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6465EB">
            <w:pPr>
              <w:pStyle w:val="TAL"/>
              <w:rPr>
                <w:lang w:eastAsia="ja-JP"/>
              </w:rPr>
            </w:pPr>
            <w:r w:rsidRPr="00EA5FA7">
              <w:rPr>
                <w:lang w:eastAsia="ja-JP"/>
              </w:rPr>
              <w:t>Transmission Bandwidth</w:t>
            </w:r>
          </w:p>
          <w:p w14:paraId="3718C1EE"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6465EB">
            <w:pPr>
              <w:pStyle w:val="TAL"/>
              <w:rPr>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596DEC">
            <w:pPr>
              <w:pStyle w:val="TAL"/>
              <w:keepNext w:val="0"/>
              <w:keepLines w:val="0"/>
              <w:widowControl w:val="0"/>
              <w:ind w:leftChars="150" w:left="300"/>
            </w:pPr>
            <w:r w:rsidRPr="00EA5FA7">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6465EB">
            <w:pPr>
              <w:pStyle w:val="TAL"/>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6465EB">
            <w:pPr>
              <w:pStyle w:val="TAL"/>
              <w:rPr>
                <w:lang w:eastAsia="ja-JP"/>
              </w:rPr>
            </w:pPr>
            <w:r w:rsidRPr="00EA5FA7">
              <w:rPr>
                <w:lang w:eastAsia="ja-JP"/>
              </w:rPr>
              <w:t>Transmission Bandwidth</w:t>
            </w:r>
          </w:p>
          <w:p w14:paraId="6898FD72" w14:textId="77777777" w:rsidR="00C545B5" w:rsidRPr="00EA5FA7" w:rsidRDefault="00C545B5" w:rsidP="006465EB">
            <w:pPr>
              <w:pStyle w:val="TAL"/>
              <w:rPr>
                <w:lang w:eastAsia="ja-JP"/>
              </w:rPr>
            </w:pPr>
            <w:r w:rsidRPr="00EA5FA7">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6465EB">
            <w:pPr>
              <w:pStyle w:val="TAL"/>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6465EB">
            <w:pPr>
              <w:pStyle w:val="TAL"/>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6465EB">
            <w:pPr>
              <w:pStyle w:val="TAL"/>
              <w:rPr>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596DEC">
            <w:pPr>
              <w:pStyle w:val="TAL"/>
              <w:keepNext w:val="0"/>
              <w:keepLines w:val="0"/>
              <w:widowControl w:val="0"/>
              <w:ind w:leftChars="150" w:left="300"/>
            </w:pPr>
            <w:r w:rsidRPr="009B0A74">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6465EB">
            <w:pPr>
              <w:pStyle w:val="TAL"/>
              <w:rPr>
                <w:lang w:eastAsia="ja-JP"/>
              </w:rPr>
            </w:pPr>
            <w:r w:rsidRPr="009B0A7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6465EB">
            <w:pPr>
              <w:pStyle w:val="TAL"/>
              <w:rPr>
                <w:lang w:eastAsia="ja-JP"/>
              </w:rPr>
            </w:pPr>
            <w:r w:rsidRPr="00A03301">
              <w:rPr>
                <w:lang w:eastAsia="ja-JP"/>
              </w:rPr>
              <w:t>NR Carrier List</w:t>
            </w:r>
          </w:p>
          <w:p w14:paraId="42D96551" w14:textId="77777777" w:rsidR="0084422F" w:rsidRPr="00EA5FA7" w:rsidRDefault="000F12C4" w:rsidP="006465EB">
            <w:pPr>
              <w:pStyle w:val="TAL"/>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6465EB">
            <w:pPr>
              <w:pStyle w:val="TAL"/>
              <w:rPr>
                <w:lang w:eastAsia="ja-JP"/>
              </w:rPr>
            </w:pPr>
            <w:r w:rsidRPr="009B0A74">
              <w:rPr>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6465EB">
            <w:pPr>
              <w:pStyle w:val="TAL"/>
              <w:rPr>
                <w:lang w:eastAsia="ja-JP"/>
              </w:rPr>
            </w:pPr>
            <w:r w:rsidRPr="009B0A7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6465EB">
            <w:pPr>
              <w:pStyle w:val="TAL"/>
              <w:rPr>
                <w:lang w:eastAsia="ja-JP"/>
              </w:rPr>
            </w:pPr>
            <w:r w:rsidRPr="009B0A74">
              <w:rPr>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596DEC">
            <w:pPr>
              <w:pStyle w:val="TAL"/>
              <w:keepNext w:val="0"/>
              <w:keepLines w:val="0"/>
              <w:widowControl w:val="0"/>
              <w:ind w:leftChars="150" w:left="300"/>
            </w:pPr>
            <w:r w:rsidRPr="00EA5FA7">
              <w:t xml:space="preserve">&gt;&gt;&gt;DL </w:t>
            </w:r>
            <w: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6465EB">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6465EB">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6465EB">
            <w:pPr>
              <w:pStyle w:val="TAL"/>
              <w:rPr>
                <w:lang w:eastAsia="ja-JP"/>
              </w:rPr>
            </w:pPr>
            <w:r>
              <w:rPr>
                <w:lang w:eastAsia="ja-JP"/>
              </w:rPr>
              <w:t>NR Carrier List</w:t>
            </w:r>
          </w:p>
          <w:p w14:paraId="24447AA2" w14:textId="77777777" w:rsidR="00D90FA6" w:rsidRPr="00EA5FA7" w:rsidRDefault="00D90FA6" w:rsidP="006465EB">
            <w:pPr>
              <w:pStyle w:val="TAL"/>
              <w:rPr>
                <w:lang w:eastAsia="ja-JP"/>
              </w:rPr>
            </w:pPr>
            <w:r>
              <w:rPr>
                <w:lang w:eastAsia="ja-JP"/>
              </w:rPr>
              <w:t>9.3.1.</w:t>
            </w:r>
            <w:r w:rsidR="00315429">
              <w:rPr>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6465EB">
            <w:pPr>
              <w:pStyle w:val="TAL"/>
              <w:rPr>
                <w:lang w:eastAsia="ja-JP"/>
              </w:rPr>
            </w:pPr>
            <w:r w:rsidRPr="00593B6A">
              <w:rPr>
                <w:rFonts w:hint="eastAsia"/>
                <w:lang w:eastAsia="ja-JP"/>
              </w:rPr>
              <w:t xml:space="preserve">If included, the </w:t>
            </w:r>
            <w:r w:rsidR="00FF1D95">
              <w:rPr>
                <w:i/>
                <w:iCs/>
                <w:lang w:eastAsia="ja-JP"/>
              </w:rPr>
              <w:t xml:space="preserve">DL </w:t>
            </w:r>
            <w:r w:rsidRPr="00593B6A">
              <w:rPr>
                <w:rFonts w:hint="eastAsia"/>
                <w:i/>
                <w:iCs/>
                <w:lang w:eastAsia="ja-JP"/>
              </w:rPr>
              <w:t>Transmission Bandwidth</w:t>
            </w:r>
            <w:r w:rsidRPr="00593B6A">
              <w:rPr>
                <w:rFonts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6465EB">
            <w:pPr>
              <w:pStyle w:val="TAL"/>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6465EB">
            <w:pPr>
              <w:pStyle w:val="TAL"/>
              <w:rPr>
                <w:lang w:eastAsia="ja-JP"/>
              </w:rPr>
            </w:pPr>
            <w:r>
              <w:rPr>
                <w:rFonts w:hint="eastAsia"/>
                <w:lang w:eastAsia="zh-CN"/>
              </w:rPr>
              <w:t>ignore</w:t>
            </w:r>
          </w:p>
        </w:tc>
      </w:tr>
      <w:tr w:rsidR="00F970C9" w:rsidRPr="00EA5FA7" w14:paraId="04E58F81" w14:textId="77777777" w:rsidTr="001F61CC">
        <w:tc>
          <w:tcPr>
            <w:tcW w:w="2160" w:type="dxa"/>
          </w:tcPr>
          <w:p w14:paraId="0ECF8961" w14:textId="77777777" w:rsidR="00F970C9" w:rsidRPr="006465EB" w:rsidRDefault="00F970C9" w:rsidP="00596DEC">
            <w:pPr>
              <w:pStyle w:val="TAL"/>
              <w:keepNext w:val="0"/>
              <w:keepLines w:val="0"/>
              <w:widowControl w:val="0"/>
              <w:ind w:leftChars="50" w:left="100"/>
              <w:rPr>
                <w:b/>
                <w:i/>
                <w:iCs/>
              </w:rPr>
            </w:pPr>
            <w:r w:rsidRPr="006465EB">
              <w:rPr>
                <w:i/>
                <w:iCs/>
                <w:lang w:eastAsia="ja-JP"/>
              </w:rPr>
              <w:t>&gt;TDD</w:t>
            </w:r>
          </w:p>
        </w:tc>
        <w:tc>
          <w:tcPr>
            <w:tcW w:w="1080" w:type="dxa"/>
          </w:tcPr>
          <w:p w14:paraId="4AD5F833" w14:textId="77777777" w:rsidR="00F970C9" w:rsidRPr="00EA5FA7" w:rsidRDefault="00F970C9" w:rsidP="006465EB">
            <w:pPr>
              <w:pStyle w:val="TAL"/>
              <w:rPr>
                <w:lang w:eastAsia="ja-JP"/>
              </w:rPr>
            </w:pPr>
          </w:p>
        </w:tc>
        <w:tc>
          <w:tcPr>
            <w:tcW w:w="1080" w:type="dxa"/>
          </w:tcPr>
          <w:p w14:paraId="0D9F8B95" w14:textId="77777777" w:rsidR="00F970C9" w:rsidRPr="00EA5FA7" w:rsidRDefault="00F970C9" w:rsidP="006465EB">
            <w:pPr>
              <w:pStyle w:val="TAL"/>
              <w:rPr>
                <w:lang w:eastAsia="ja-JP"/>
              </w:rPr>
            </w:pPr>
          </w:p>
        </w:tc>
        <w:tc>
          <w:tcPr>
            <w:tcW w:w="1512" w:type="dxa"/>
          </w:tcPr>
          <w:p w14:paraId="3CBA7872" w14:textId="77777777" w:rsidR="00F970C9" w:rsidRPr="00EA5FA7" w:rsidRDefault="00F970C9" w:rsidP="006465EB">
            <w:pPr>
              <w:pStyle w:val="TAL"/>
              <w:rPr>
                <w:lang w:eastAsia="ja-JP"/>
              </w:rPr>
            </w:pPr>
          </w:p>
        </w:tc>
        <w:tc>
          <w:tcPr>
            <w:tcW w:w="1728" w:type="dxa"/>
          </w:tcPr>
          <w:p w14:paraId="58AB726C" w14:textId="77777777" w:rsidR="00F970C9" w:rsidRPr="00EA5FA7" w:rsidRDefault="00F970C9" w:rsidP="006465EB">
            <w:pPr>
              <w:pStyle w:val="TAL"/>
              <w:rPr>
                <w:lang w:eastAsia="ja-JP"/>
              </w:rPr>
            </w:pPr>
          </w:p>
        </w:tc>
        <w:tc>
          <w:tcPr>
            <w:tcW w:w="1080" w:type="dxa"/>
          </w:tcPr>
          <w:p w14:paraId="44517E3D" w14:textId="77777777" w:rsidR="00F970C9" w:rsidRPr="00EA5FA7" w:rsidRDefault="00F970C9" w:rsidP="006465EB">
            <w:pPr>
              <w:pStyle w:val="TAL"/>
              <w:rPr>
                <w:lang w:eastAsia="ja-JP"/>
              </w:rPr>
            </w:pPr>
            <w:r w:rsidRPr="00EA5FA7">
              <w:rPr>
                <w:lang w:eastAsia="ja-JP"/>
              </w:rPr>
              <w:t>-</w:t>
            </w:r>
          </w:p>
        </w:tc>
        <w:tc>
          <w:tcPr>
            <w:tcW w:w="1080" w:type="dxa"/>
          </w:tcPr>
          <w:p w14:paraId="0564BE4F" w14:textId="77777777" w:rsidR="00F970C9" w:rsidRPr="00EA5FA7" w:rsidRDefault="00F970C9" w:rsidP="006465EB">
            <w:pPr>
              <w:pStyle w:val="TAL"/>
              <w:rPr>
                <w:lang w:eastAsia="ja-JP"/>
              </w:rPr>
            </w:pPr>
          </w:p>
        </w:tc>
      </w:tr>
      <w:tr w:rsidR="00F970C9" w:rsidRPr="00EA5FA7" w14:paraId="6B71548B" w14:textId="77777777" w:rsidTr="001F61CC">
        <w:tc>
          <w:tcPr>
            <w:tcW w:w="2160" w:type="dxa"/>
          </w:tcPr>
          <w:p w14:paraId="75BF012E" w14:textId="77777777" w:rsidR="00F970C9" w:rsidRPr="00EA5FA7" w:rsidRDefault="00F970C9" w:rsidP="00596DEC">
            <w:pPr>
              <w:pStyle w:val="TAL"/>
              <w:keepNext w:val="0"/>
              <w:keepLines w:val="0"/>
              <w:widowControl w:val="0"/>
              <w:ind w:leftChars="100" w:left="200"/>
              <w:rPr>
                <w:lang w:eastAsia="ja-JP"/>
              </w:rPr>
            </w:pPr>
            <w:r w:rsidRPr="00EA5FA7">
              <w:rPr>
                <w:b/>
              </w:rPr>
              <w:t>&gt;&gt;TDD Info</w:t>
            </w:r>
          </w:p>
        </w:tc>
        <w:tc>
          <w:tcPr>
            <w:tcW w:w="1080" w:type="dxa"/>
          </w:tcPr>
          <w:p w14:paraId="3B9D4031" w14:textId="77777777" w:rsidR="00F970C9" w:rsidRPr="00EA5FA7" w:rsidRDefault="00F970C9" w:rsidP="006465EB">
            <w:pPr>
              <w:pStyle w:val="TAL"/>
              <w:rPr>
                <w:lang w:eastAsia="ja-JP"/>
              </w:rPr>
            </w:pPr>
          </w:p>
        </w:tc>
        <w:tc>
          <w:tcPr>
            <w:tcW w:w="1080" w:type="dxa"/>
          </w:tcPr>
          <w:p w14:paraId="1AB462A8" w14:textId="77777777" w:rsidR="00F970C9" w:rsidRPr="00EA5FA7" w:rsidRDefault="00F970C9" w:rsidP="006465EB">
            <w:pPr>
              <w:pStyle w:val="TAN"/>
              <w:rPr>
                <w:lang w:eastAsia="ja-JP"/>
              </w:rPr>
            </w:pPr>
            <w:r w:rsidRPr="00EA5FA7">
              <w:rPr>
                <w:lang w:eastAsia="ja-JP"/>
              </w:rPr>
              <w:t>1</w:t>
            </w:r>
          </w:p>
        </w:tc>
        <w:tc>
          <w:tcPr>
            <w:tcW w:w="1512" w:type="dxa"/>
          </w:tcPr>
          <w:p w14:paraId="15398C1E" w14:textId="77777777" w:rsidR="00F970C9" w:rsidRPr="00EA5FA7" w:rsidRDefault="00F970C9" w:rsidP="006465EB">
            <w:pPr>
              <w:pStyle w:val="TAL"/>
              <w:rPr>
                <w:lang w:eastAsia="ja-JP"/>
              </w:rPr>
            </w:pPr>
          </w:p>
        </w:tc>
        <w:tc>
          <w:tcPr>
            <w:tcW w:w="1728" w:type="dxa"/>
          </w:tcPr>
          <w:p w14:paraId="5BC12081" w14:textId="77777777" w:rsidR="00F970C9" w:rsidRPr="00EA5FA7" w:rsidRDefault="00F970C9" w:rsidP="006465EB">
            <w:pPr>
              <w:pStyle w:val="TAL"/>
              <w:rPr>
                <w:lang w:eastAsia="ja-JP"/>
              </w:rPr>
            </w:pPr>
          </w:p>
        </w:tc>
        <w:tc>
          <w:tcPr>
            <w:tcW w:w="1080" w:type="dxa"/>
          </w:tcPr>
          <w:p w14:paraId="1B08EB41" w14:textId="77777777" w:rsidR="00F970C9" w:rsidRPr="00EA5FA7" w:rsidRDefault="00F970C9" w:rsidP="006465EB">
            <w:pPr>
              <w:pStyle w:val="TAL"/>
              <w:rPr>
                <w:lang w:eastAsia="ja-JP"/>
              </w:rPr>
            </w:pPr>
            <w:r w:rsidRPr="00EA5FA7">
              <w:rPr>
                <w:lang w:eastAsia="ja-JP"/>
              </w:rPr>
              <w:t>-</w:t>
            </w:r>
          </w:p>
        </w:tc>
        <w:tc>
          <w:tcPr>
            <w:tcW w:w="1080" w:type="dxa"/>
          </w:tcPr>
          <w:p w14:paraId="4035CFCA" w14:textId="77777777" w:rsidR="00F970C9" w:rsidRPr="00EA5FA7" w:rsidRDefault="00F970C9" w:rsidP="006465EB">
            <w:pPr>
              <w:pStyle w:val="TAL"/>
              <w:rPr>
                <w:lang w:eastAsia="ja-JP"/>
              </w:rPr>
            </w:pPr>
          </w:p>
        </w:tc>
      </w:tr>
      <w:tr w:rsidR="00F970C9" w:rsidRPr="00EA5FA7" w14:paraId="6F3A8252" w14:textId="77777777" w:rsidTr="001F61CC">
        <w:tc>
          <w:tcPr>
            <w:tcW w:w="2160" w:type="dxa"/>
          </w:tcPr>
          <w:p w14:paraId="75C5425E" w14:textId="77777777" w:rsidR="00F970C9" w:rsidRPr="00EA5FA7" w:rsidRDefault="00F970C9" w:rsidP="00596DEC">
            <w:pPr>
              <w:pStyle w:val="TAL"/>
              <w:keepNext w:val="0"/>
              <w:keepLines w:val="0"/>
              <w:widowControl w:val="0"/>
              <w:ind w:leftChars="150" w:left="300"/>
              <w:rPr>
                <w:lang w:eastAsia="ja-JP"/>
              </w:rPr>
            </w:pPr>
            <w:r w:rsidRPr="00EA5FA7">
              <w:rPr>
                <w:lang w:eastAsia="ja-JP"/>
              </w:rPr>
              <w:t xml:space="preserve">&gt;&gt;&gt;NR </w:t>
            </w:r>
            <w:r w:rsidRPr="00EA5FA7">
              <w:t>FreqInfo</w:t>
            </w:r>
          </w:p>
        </w:tc>
        <w:tc>
          <w:tcPr>
            <w:tcW w:w="1080" w:type="dxa"/>
          </w:tcPr>
          <w:p w14:paraId="2B900351" w14:textId="77777777" w:rsidR="00F970C9" w:rsidRPr="00EA5FA7" w:rsidRDefault="00F970C9" w:rsidP="006465EB">
            <w:pPr>
              <w:pStyle w:val="TAL"/>
              <w:rPr>
                <w:rFonts w:eastAsia="MS Mincho"/>
                <w:lang w:eastAsia="ja-JP"/>
              </w:rPr>
            </w:pPr>
            <w:r w:rsidRPr="00EA5FA7">
              <w:rPr>
                <w:rFonts w:eastAsia="MS Mincho"/>
                <w:lang w:eastAsia="ja-JP"/>
              </w:rPr>
              <w:t>M</w:t>
            </w:r>
          </w:p>
        </w:tc>
        <w:tc>
          <w:tcPr>
            <w:tcW w:w="1080" w:type="dxa"/>
          </w:tcPr>
          <w:p w14:paraId="4EDBF4F2" w14:textId="77777777" w:rsidR="00F970C9" w:rsidRPr="00EA5FA7" w:rsidRDefault="00F970C9" w:rsidP="006465EB">
            <w:pPr>
              <w:pStyle w:val="TAL"/>
              <w:rPr>
                <w:i/>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596DEC">
            <w:pPr>
              <w:pStyle w:val="TAL"/>
              <w:keepNext w:val="0"/>
              <w:keepLines w:val="0"/>
              <w:widowControl w:val="0"/>
              <w:ind w:leftChars="150" w:left="300"/>
              <w:rPr>
                <w:lang w:eastAsia="ja-JP"/>
              </w:rPr>
            </w:pPr>
            <w:r w:rsidRPr="00EA5FA7">
              <w:rPr>
                <w:lang w:eastAsia="ja-JP"/>
              </w:rPr>
              <w:t>&gt;&gt;&gt;Transmission Bandwidth</w:t>
            </w:r>
          </w:p>
        </w:tc>
        <w:tc>
          <w:tcPr>
            <w:tcW w:w="1080" w:type="dxa"/>
          </w:tcPr>
          <w:p w14:paraId="3781ABD9" w14:textId="77777777" w:rsidR="00F970C9" w:rsidRPr="00EA5FA7" w:rsidRDefault="00F970C9" w:rsidP="006465EB">
            <w:pPr>
              <w:pStyle w:val="TAL"/>
              <w:rPr>
                <w:lang w:eastAsia="ja-JP"/>
              </w:rPr>
            </w:pPr>
            <w:r w:rsidRPr="00EA5FA7">
              <w:rPr>
                <w:lang w:eastAsia="ja-JP"/>
              </w:rPr>
              <w:t>M</w:t>
            </w:r>
          </w:p>
        </w:tc>
        <w:tc>
          <w:tcPr>
            <w:tcW w:w="1080" w:type="dxa"/>
          </w:tcPr>
          <w:p w14:paraId="04AA7AE7" w14:textId="77777777" w:rsidR="00F970C9" w:rsidRPr="00EA5FA7" w:rsidRDefault="00F970C9" w:rsidP="006465EB">
            <w:pPr>
              <w:pStyle w:val="TAL"/>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04D20FDE" w:rsidR="00F970C9" w:rsidRPr="00EA5FA7" w:rsidRDefault="006465EB" w:rsidP="00BA65CD">
            <w:pPr>
              <w:pStyle w:val="TAL"/>
              <w:keepNext w:val="0"/>
              <w:keepLines w:val="0"/>
              <w:widowControl w:val="0"/>
              <w:rPr>
                <w:lang w:eastAsia="ja-JP"/>
              </w:rPr>
            </w:pPr>
            <w:r w:rsidRPr="00487F09">
              <w:rPr>
                <w:rFonts w:cs="Arial"/>
                <w:szCs w:val="18"/>
                <w:lang w:eastAsia="ja-JP"/>
              </w:rPr>
              <w:t xml:space="preserve">This IE is ignored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596DEC">
            <w:pPr>
              <w:pStyle w:val="TAL"/>
              <w:keepNext w:val="0"/>
              <w:keepLines w:val="0"/>
              <w:widowControl w:val="0"/>
              <w:ind w:leftChars="150" w:left="300"/>
              <w:rPr>
                <w:lang w:eastAsia="ja-JP"/>
              </w:rPr>
            </w:pPr>
            <w:r w:rsidRPr="00C95859">
              <w:rPr>
                <w:lang w:eastAsia="ja-JP"/>
              </w:rPr>
              <w:t>&gt;&gt;&gt;Intended TDD DL-UL Configuration</w:t>
            </w:r>
          </w:p>
        </w:tc>
        <w:tc>
          <w:tcPr>
            <w:tcW w:w="1080" w:type="dxa"/>
          </w:tcPr>
          <w:p w14:paraId="36ABB714" w14:textId="77777777" w:rsidR="00142D16" w:rsidRPr="00EA5FA7" w:rsidRDefault="00142D16" w:rsidP="006465EB">
            <w:pPr>
              <w:pStyle w:val="TAL"/>
              <w:rPr>
                <w:lang w:eastAsia="ja-JP"/>
              </w:rPr>
            </w:pPr>
            <w:r w:rsidRPr="00EA5FA7">
              <w:rPr>
                <w:lang w:eastAsia="ja-JP"/>
              </w:rPr>
              <w:t>O</w:t>
            </w:r>
          </w:p>
        </w:tc>
        <w:tc>
          <w:tcPr>
            <w:tcW w:w="1080" w:type="dxa"/>
          </w:tcPr>
          <w:p w14:paraId="749B4411" w14:textId="77777777" w:rsidR="00142D16" w:rsidRPr="00EA5FA7" w:rsidRDefault="00142D16" w:rsidP="006465EB">
            <w:pPr>
              <w:pStyle w:val="TAL"/>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596DEC">
            <w:pPr>
              <w:pStyle w:val="TAL"/>
              <w:keepNext w:val="0"/>
              <w:keepLines w:val="0"/>
              <w:widowControl w:val="0"/>
              <w:ind w:leftChars="150" w:left="300"/>
              <w:rPr>
                <w:lang w:eastAsia="ja-JP"/>
              </w:rPr>
            </w:pPr>
            <w:r w:rsidRPr="006F2AF9">
              <w:rPr>
                <w:lang w:eastAsia="ja-JP"/>
              </w:rPr>
              <w:t xml:space="preserve">&gt;&gt;&gt;TDD </w:t>
            </w:r>
            <w:r>
              <w:rPr>
                <w:lang w:eastAsia="ja-JP"/>
              </w:rPr>
              <w:t>UL-</w:t>
            </w:r>
            <w:r w:rsidRPr="006F2AF9">
              <w:rPr>
                <w:lang w:eastAsia="ja-JP"/>
              </w:rPr>
              <w:t>DL Configuration Common NR</w:t>
            </w:r>
          </w:p>
        </w:tc>
        <w:tc>
          <w:tcPr>
            <w:tcW w:w="1080" w:type="dxa"/>
          </w:tcPr>
          <w:p w14:paraId="7B07DB13" w14:textId="77777777" w:rsidR="0084422F" w:rsidRPr="00EA5FA7" w:rsidRDefault="0084422F" w:rsidP="006465EB">
            <w:pPr>
              <w:pStyle w:val="TAL"/>
              <w:rPr>
                <w:lang w:eastAsia="ja-JP"/>
              </w:rPr>
            </w:pPr>
            <w:r>
              <w:rPr>
                <w:rFonts w:eastAsia="MS Mincho" w:hint="eastAsia"/>
                <w:lang w:eastAsia="ja-JP"/>
              </w:rPr>
              <w:t>O</w:t>
            </w:r>
          </w:p>
        </w:tc>
        <w:tc>
          <w:tcPr>
            <w:tcW w:w="1080" w:type="dxa"/>
          </w:tcPr>
          <w:p w14:paraId="776C58AB" w14:textId="77777777" w:rsidR="0084422F" w:rsidRPr="00EA5FA7" w:rsidRDefault="0084422F" w:rsidP="006465EB">
            <w:pPr>
              <w:pStyle w:val="TAL"/>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596DEC">
            <w:pPr>
              <w:pStyle w:val="TAL"/>
              <w:keepNext w:val="0"/>
              <w:keepLines w:val="0"/>
              <w:widowControl w:val="0"/>
              <w:ind w:leftChars="150" w:left="300"/>
              <w:rPr>
                <w:lang w:eastAsia="ja-JP"/>
              </w:rPr>
            </w:pPr>
            <w:r w:rsidRPr="009B0A74">
              <w:rPr>
                <w:lang w:eastAsia="ja-JP"/>
              </w:rPr>
              <w:t>&gt;&gt;&gt;Carrier List</w:t>
            </w:r>
          </w:p>
        </w:tc>
        <w:tc>
          <w:tcPr>
            <w:tcW w:w="1080" w:type="dxa"/>
          </w:tcPr>
          <w:p w14:paraId="5758A956" w14:textId="77777777" w:rsidR="0084422F" w:rsidRPr="00EA5FA7" w:rsidRDefault="0084422F" w:rsidP="006465EB">
            <w:pPr>
              <w:pStyle w:val="TAL"/>
              <w:rPr>
                <w:lang w:eastAsia="ja-JP"/>
              </w:rPr>
            </w:pPr>
            <w:r w:rsidRPr="00104884">
              <w:rPr>
                <w:rFonts w:hint="eastAsia"/>
                <w:lang w:eastAsia="ja-JP"/>
              </w:rPr>
              <w:t>O</w:t>
            </w:r>
          </w:p>
        </w:tc>
        <w:tc>
          <w:tcPr>
            <w:tcW w:w="1080" w:type="dxa"/>
          </w:tcPr>
          <w:p w14:paraId="7F653BC7" w14:textId="77777777" w:rsidR="0084422F" w:rsidRPr="00EA5FA7" w:rsidRDefault="0084422F" w:rsidP="006465EB">
            <w:pPr>
              <w:pStyle w:val="TAL"/>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6465EB" w:rsidRPr="00EA5FA7" w14:paraId="4357A367" w14:textId="77777777" w:rsidTr="001F61CC">
        <w:tc>
          <w:tcPr>
            <w:tcW w:w="2160" w:type="dxa"/>
          </w:tcPr>
          <w:p w14:paraId="2032CE48" w14:textId="70F10279" w:rsidR="006465EB" w:rsidRPr="00596DEC" w:rsidRDefault="006465EB" w:rsidP="00596DEC">
            <w:pPr>
              <w:pStyle w:val="TAL"/>
              <w:keepNext w:val="0"/>
              <w:keepLines w:val="0"/>
              <w:widowControl w:val="0"/>
              <w:ind w:leftChars="150" w:left="300"/>
              <w:rPr>
                <w:b/>
                <w:bCs/>
                <w:lang w:eastAsia="ja-JP"/>
              </w:rPr>
            </w:pPr>
            <w:r w:rsidRPr="00596DEC">
              <w:rPr>
                <w:b/>
                <w:bCs/>
              </w:rPr>
              <w:t>&gt;&gt;&gt;Transmission Bandwidth asymmetric</w:t>
            </w:r>
          </w:p>
        </w:tc>
        <w:tc>
          <w:tcPr>
            <w:tcW w:w="1080" w:type="dxa"/>
          </w:tcPr>
          <w:p w14:paraId="58205E6C" w14:textId="77777777" w:rsidR="006465EB" w:rsidRPr="00104884" w:rsidRDefault="006465EB" w:rsidP="006465EB">
            <w:pPr>
              <w:pStyle w:val="TAL"/>
              <w:rPr>
                <w:lang w:eastAsia="ja-JP"/>
              </w:rPr>
            </w:pPr>
          </w:p>
        </w:tc>
        <w:tc>
          <w:tcPr>
            <w:tcW w:w="1080" w:type="dxa"/>
          </w:tcPr>
          <w:p w14:paraId="6CD32CE6" w14:textId="68F8DB42" w:rsidR="006465EB" w:rsidRPr="00EA5FA7" w:rsidRDefault="006465EB" w:rsidP="006465EB">
            <w:pPr>
              <w:pStyle w:val="TAL"/>
              <w:rPr>
                <w:i/>
                <w:lang w:eastAsia="ja-JP"/>
              </w:rPr>
            </w:pPr>
            <w:r w:rsidRPr="00EA5FA7">
              <w:rPr>
                <w:i/>
                <w:lang w:eastAsia="ja-JP"/>
              </w:rPr>
              <w:t>0..1</w:t>
            </w:r>
          </w:p>
        </w:tc>
        <w:tc>
          <w:tcPr>
            <w:tcW w:w="1512" w:type="dxa"/>
          </w:tcPr>
          <w:p w14:paraId="7C6E6152" w14:textId="77777777" w:rsidR="006465EB" w:rsidRPr="009B0A74" w:rsidRDefault="006465EB" w:rsidP="006465EB">
            <w:pPr>
              <w:pStyle w:val="TAL"/>
              <w:rPr>
                <w:rFonts w:cs="Arial"/>
                <w:szCs w:val="18"/>
                <w:lang w:eastAsia="ja-JP"/>
              </w:rPr>
            </w:pPr>
          </w:p>
        </w:tc>
        <w:tc>
          <w:tcPr>
            <w:tcW w:w="1728" w:type="dxa"/>
          </w:tcPr>
          <w:p w14:paraId="31988B0A" w14:textId="2E006432" w:rsidR="006465EB" w:rsidRPr="009B0A74" w:rsidRDefault="006465EB" w:rsidP="006465EB">
            <w:pPr>
              <w:pStyle w:val="TAL"/>
              <w:rPr>
                <w:rFonts w:cs="Arial"/>
                <w:szCs w:val="18"/>
                <w:lang w:eastAsia="ja-JP"/>
              </w:rPr>
            </w:pPr>
            <w:r w:rsidRPr="00487F09">
              <w:rPr>
                <w:rFonts w:cs="Arial"/>
                <w:szCs w:val="18"/>
                <w:lang w:eastAsia="ja-JP"/>
              </w:rPr>
              <w:t>Indicates the asymmetric UL and DL transmission bandwidth.</w:t>
            </w:r>
          </w:p>
        </w:tc>
        <w:tc>
          <w:tcPr>
            <w:tcW w:w="1080" w:type="dxa"/>
          </w:tcPr>
          <w:p w14:paraId="441AC909" w14:textId="6010973F" w:rsidR="006465EB" w:rsidRPr="009B0A74" w:rsidRDefault="006465EB" w:rsidP="006465EB">
            <w:pPr>
              <w:pStyle w:val="TAL"/>
              <w:rPr>
                <w:rFonts w:cs="Arial"/>
                <w:szCs w:val="18"/>
                <w:lang w:eastAsia="ja-JP"/>
              </w:rPr>
            </w:pPr>
            <w:r>
              <w:rPr>
                <w:rFonts w:eastAsia="Malgun Gothic"/>
                <w:lang w:eastAsia="ja-JP"/>
              </w:rPr>
              <w:t>YES</w:t>
            </w:r>
          </w:p>
        </w:tc>
        <w:tc>
          <w:tcPr>
            <w:tcW w:w="1080" w:type="dxa"/>
          </w:tcPr>
          <w:p w14:paraId="529F4645" w14:textId="778737DB" w:rsidR="006465EB" w:rsidRPr="009B0A74" w:rsidRDefault="006465EB" w:rsidP="006465EB">
            <w:pPr>
              <w:pStyle w:val="TAL"/>
              <w:rPr>
                <w:rFonts w:cs="Arial"/>
                <w:szCs w:val="18"/>
                <w:lang w:eastAsia="ja-JP"/>
              </w:rPr>
            </w:pPr>
            <w:r>
              <w:rPr>
                <w:lang w:eastAsia="zh-CN"/>
              </w:rPr>
              <w:t>ignore</w:t>
            </w:r>
          </w:p>
        </w:tc>
      </w:tr>
      <w:tr w:rsidR="006465EB" w:rsidRPr="00EA5FA7" w14:paraId="609B9179" w14:textId="77777777" w:rsidTr="001F61CC">
        <w:tc>
          <w:tcPr>
            <w:tcW w:w="2160" w:type="dxa"/>
          </w:tcPr>
          <w:p w14:paraId="26DCC577" w14:textId="1976C2F3"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UL Transmission Bandwidth</w:t>
            </w:r>
          </w:p>
        </w:tc>
        <w:tc>
          <w:tcPr>
            <w:tcW w:w="1080" w:type="dxa"/>
          </w:tcPr>
          <w:p w14:paraId="7E9020F9" w14:textId="7C219773" w:rsidR="006465EB" w:rsidRPr="00104884" w:rsidRDefault="006465EB" w:rsidP="006465EB">
            <w:pPr>
              <w:pStyle w:val="TAL"/>
              <w:rPr>
                <w:lang w:eastAsia="ja-JP"/>
              </w:rPr>
            </w:pPr>
            <w:r>
              <w:rPr>
                <w:lang w:eastAsia="zh-CN"/>
              </w:rPr>
              <w:t>M</w:t>
            </w:r>
          </w:p>
        </w:tc>
        <w:tc>
          <w:tcPr>
            <w:tcW w:w="1080" w:type="dxa"/>
          </w:tcPr>
          <w:p w14:paraId="7A4DD9E1" w14:textId="77777777" w:rsidR="006465EB" w:rsidRPr="00EA5FA7" w:rsidRDefault="006465EB" w:rsidP="006465EB">
            <w:pPr>
              <w:pStyle w:val="TAL"/>
              <w:rPr>
                <w:i/>
                <w:lang w:eastAsia="ja-JP"/>
              </w:rPr>
            </w:pPr>
          </w:p>
        </w:tc>
        <w:tc>
          <w:tcPr>
            <w:tcW w:w="1512" w:type="dxa"/>
          </w:tcPr>
          <w:p w14:paraId="2FBC194E"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17AC7C76" w14:textId="5E2388FF"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4F2F67C0" w14:textId="144B794E" w:rsidR="006465EB" w:rsidRPr="009B0A74" w:rsidRDefault="006465EB" w:rsidP="006465EB">
            <w:pPr>
              <w:pStyle w:val="TAL"/>
              <w:rPr>
                <w:rFonts w:cs="Arial"/>
                <w:szCs w:val="18"/>
                <w:lang w:eastAsia="ja-JP"/>
              </w:rPr>
            </w:pPr>
            <w:r>
              <w:rPr>
                <w:rFonts w:hint="eastAsia"/>
                <w:lang w:eastAsia="zh-CN"/>
              </w:rPr>
              <w:t xml:space="preserve">. </w:t>
            </w:r>
          </w:p>
        </w:tc>
        <w:tc>
          <w:tcPr>
            <w:tcW w:w="1080" w:type="dxa"/>
          </w:tcPr>
          <w:p w14:paraId="68AC0305" w14:textId="2E795092" w:rsidR="006465EB" w:rsidRPr="009B0A74" w:rsidRDefault="006465EB" w:rsidP="006465EB">
            <w:pPr>
              <w:pStyle w:val="TAL"/>
              <w:rPr>
                <w:rFonts w:cs="Arial"/>
                <w:szCs w:val="18"/>
                <w:lang w:eastAsia="ja-JP"/>
              </w:rPr>
            </w:pPr>
            <w:r w:rsidRPr="00FD0425">
              <w:rPr>
                <w:lang w:eastAsia="ja-JP"/>
              </w:rPr>
              <w:t>–</w:t>
            </w:r>
          </w:p>
        </w:tc>
        <w:tc>
          <w:tcPr>
            <w:tcW w:w="1080" w:type="dxa"/>
          </w:tcPr>
          <w:p w14:paraId="29FCC197" w14:textId="77777777" w:rsidR="006465EB" w:rsidRPr="009B0A74" w:rsidRDefault="006465EB" w:rsidP="006465EB">
            <w:pPr>
              <w:pStyle w:val="TAL"/>
              <w:rPr>
                <w:rFonts w:cs="Arial"/>
                <w:szCs w:val="18"/>
                <w:lang w:eastAsia="ja-JP"/>
              </w:rPr>
            </w:pPr>
          </w:p>
        </w:tc>
      </w:tr>
      <w:tr w:rsidR="006465EB" w:rsidRPr="00EA5FA7" w14:paraId="1F5B4E1E" w14:textId="77777777" w:rsidTr="001F61CC">
        <w:tc>
          <w:tcPr>
            <w:tcW w:w="2160" w:type="dxa"/>
          </w:tcPr>
          <w:p w14:paraId="7C2BD850" w14:textId="7F14C375" w:rsidR="006465EB" w:rsidRPr="009B0A74" w:rsidRDefault="006465EB" w:rsidP="00596DEC">
            <w:pPr>
              <w:pStyle w:val="TAL"/>
              <w:keepNext w:val="0"/>
              <w:keepLines w:val="0"/>
              <w:widowControl w:val="0"/>
              <w:overflowPunct/>
              <w:autoSpaceDE/>
              <w:autoSpaceDN/>
              <w:adjustRightInd/>
              <w:ind w:leftChars="150" w:left="300" w:firstLineChars="200" w:firstLine="360"/>
              <w:textAlignment w:val="auto"/>
              <w:rPr>
                <w:lang w:eastAsia="ja-JP"/>
              </w:rPr>
            </w:pPr>
            <w:r w:rsidRPr="00EA5FA7">
              <w:t>&gt;&gt;&gt;&gt;DL Transmission Bandwidth</w:t>
            </w:r>
          </w:p>
        </w:tc>
        <w:tc>
          <w:tcPr>
            <w:tcW w:w="1080" w:type="dxa"/>
          </w:tcPr>
          <w:p w14:paraId="39166861" w14:textId="5A9B5836" w:rsidR="006465EB" w:rsidRPr="00104884" w:rsidRDefault="006465EB" w:rsidP="006465EB">
            <w:pPr>
              <w:pStyle w:val="TAL"/>
              <w:rPr>
                <w:lang w:eastAsia="ja-JP"/>
              </w:rPr>
            </w:pPr>
            <w:r>
              <w:rPr>
                <w:lang w:eastAsia="zh-CN"/>
              </w:rPr>
              <w:t>M</w:t>
            </w:r>
          </w:p>
        </w:tc>
        <w:tc>
          <w:tcPr>
            <w:tcW w:w="1080" w:type="dxa"/>
          </w:tcPr>
          <w:p w14:paraId="2BAF19B2" w14:textId="77777777" w:rsidR="006465EB" w:rsidRPr="00EA5FA7" w:rsidRDefault="006465EB" w:rsidP="006465EB">
            <w:pPr>
              <w:pStyle w:val="TAL"/>
              <w:rPr>
                <w:i/>
                <w:lang w:eastAsia="ja-JP"/>
              </w:rPr>
            </w:pPr>
          </w:p>
        </w:tc>
        <w:tc>
          <w:tcPr>
            <w:tcW w:w="1512" w:type="dxa"/>
          </w:tcPr>
          <w:p w14:paraId="14940170" w14:textId="77777777" w:rsidR="006465EB" w:rsidRPr="00EA5FA7" w:rsidRDefault="006465EB" w:rsidP="006465EB">
            <w:pPr>
              <w:pStyle w:val="TAL"/>
              <w:rPr>
                <w:rFonts w:cs="Arial"/>
                <w:szCs w:val="18"/>
                <w:lang w:eastAsia="ja-JP"/>
              </w:rPr>
            </w:pPr>
            <w:r w:rsidRPr="00EA5FA7">
              <w:rPr>
                <w:rFonts w:cs="Arial"/>
                <w:szCs w:val="18"/>
                <w:lang w:eastAsia="ja-JP"/>
              </w:rPr>
              <w:t>Transmission Bandwidth</w:t>
            </w:r>
          </w:p>
          <w:p w14:paraId="77798DF0" w14:textId="0D07D5CB" w:rsidR="006465EB" w:rsidRPr="009B0A74" w:rsidRDefault="006465EB" w:rsidP="006465EB">
            <w:pPr>
              <w:pStyle w:val="TAL"/>
              <w:rPr>
                <w:rFonts w:cs="Arial"/>
                <w:szCs w:val="18"/>
                <w:lang w:eastAsia="ja-JP"/>
              </w:rPr>
            </w:pPr>
            <w:r w:rsidRPr="00EA5FA7">
              <w:rPr>
                <w:rFonts w:cs="Arial"/>
                <w:szCs w:val="18"/>
                <w:lang w:eastAsia="ja-JP"/>
              </w:rPr>
              <w:t>9.3.1.15</w:t>
            </w:r>
          </w:p>
        </w:tc>
        <w:tc>
          <w:tcPr>
            <w:tcW w:w="1728" w:type="dxa"/>
          </w:tcPr>
          <w:p w14:paraId="0D472CF2" w14:textId="77777777" w:rsidR="006465EB" w:rsidRPr="009B0A74" w:rsidRDefault="006465EB" w:rsidP="006465EB">
            <w:pPr>
              <w:pStyle w:val="TAL"/>
              <w:rPr>
                <w:rFonts w:cs="Arial"/>
                <w:szCs w:val="18"/>
                <w:lang w:eastAsia="ja-JP"/>
              </w:rPr>
            </w:pPr>
          </w:p>
        </w:tc>
        <w:tc>
          <w:tcPr>
            <w:tcW w:w="1080" w:type="dxa"/>
          </w:tcPr>
          <w:p w14:paraId="7E940405" w14:textId="00A197C1" w:rsidR="006465EB" w:rsidRPr="009B0A74" w:rsidRDefault="006465EB" w:rsidP="006465EB">
            <w:pPr>
              <w:pStyle w:val="TAL"/>
              <w:rPr>
                <w:rFonts w:cs="Arial"/>
                <w:szCs w:val="18"/>
                <w:lang w:eastAsia="ja-JP"/>
              </w:rPr>
            </w:pPr>
            <w:r w:rsidRPr="00FD0425">
              <w:rPr>
                <w:lang w:eastAsia="ja-JP"/>
              </w:rPr>
              <w:t>–</w:t>
            </w:r>
          </w:p>
        </w:tc>
        <w:tc>
          <w:tcPr>
            <w:tcW w:w="1080" w:type="dxa"/>
          </w:tcPr>
          <w:p w14:paraId="0F6B384B" w14:textId="77777777" w:rsidR="006465EB" w:rsidRPr="009B0A74" w:rsidRDefault="006465EB" w:rsidP="006465EB">
            <w:pPr>
              <w:pStyle w:val="TAL"/>
              <w:rPr>
                <w:rFonts w:cs="Arial"/>
                <w:szCs w:val="18"/>
                <w:lang w:eastAsia="ja-JP"/>
              </w:rPr>
            </w:pPr>
          </w:p>
        </w:tc>
      </w:tr>
      <w:tr w:rsidR="006465EB" w:rsidRPr="00EA5FA7" w14:paraId="63235022" w14:textId="77777777" w:rsidTr="001F61CC">
        <w:tc>
          <w:tcPr>
            <w:tcW w:w="2160" w:type="dxa"/>
          </w:tcPr>
          <w:p w14:paraId="44A767A9"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6465EB" w:rsidRPr="00EA5FA7" w:rsidRDefault="006465EB" w:rsidP="006465EB">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6465EB" w:rsidRPr="00EA5FA7" w:rsidRDefault="006465EB" w:rsidP="006465EB">
            <w:pPr>
              <w:pStyle w:val="TAL"/>
              <w:keepNext w:val="0"/>
              <w:keepLines w:val="0"/>
              <w:widowControl w:val="0"/>
              <w:rPr>
                <w:i/>
                <w:lang w:eastAsia="ja-JP"/>
              </w:rPr>
            </w:pPr>
          </w:p>
        </w:tc>
        <w:tc>
          <w:tcPr>
            <w:tcW w:w="1512" w:type="dxa"/>
          </w:tcPr>
          <w:p w14:paraId="7A195B5A"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6465EB" w:rsidRPr="00EA5FA7" w:rsidRDefault="006465EB" w:rsidP="006465EB">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11E49213" w14:textId="77777777" w:rsidTr="001F61CC">
        <w:tc>
          <w:tcPr>
            <w:tcW w:w="2160" w:type="dxa"/>
          </w:tcPr>
          <w:p w14:paraId="5CC615E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6465EB" w:rsidRPr="00EA5FA7" w:rsidRDefault="006465EB" w:rsidP="006465EB">
            <w:pPr>
              <w:pStyle w:val="TAL"/>
              <w:keepNext w:val="0"/>
              <w:keepLines w:val="0"/>
              <w:widowControl w:val="0"/>
              <w:rPr>
                <w:i/>
                <w:lang w:eastAsia="ja-JP"/>
              </w:rPr>
            </w:pPr>
          </w:p>
        </w:tc>
        <w:tc>
          <w:tcPr>
            <w:tcW w:w="1512" w:type="dxa"/>
          </w:tcPr>
          <w:p w14:paraId="558AF3E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6465EB" w:rsidRPr="00EA5FA7" w:rsidRDefault="006465EB" w:rsidP="006465EB">
            <w:pPr>
              <w:pStyle w:val="TAL"/>
              <w:keepNext w:val="0"/>
              <w:keepLines w:val="0"/>
              <w:widowControl w:val="0"/>
              <w:rPr>
                <w:rFonts w:cs="Arial"/>
                <w:szCs w:val="18"/>
                <w:lang w:eastAsia="ja-JP"/>
              </w:rPr>
            </w:pPr>
          </w:p>
        </w:tc>
        <w:tc>
          <w:tcPr>
            <w:tcW w:w="1080" w:type="dxa"/>
          </w:tcPr>
          <w:p w14:paraId="3EB777A7"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6465EB" w:rsidRPr="00EA5FA7" w:rsidRDefault="006465EB" w:rsidP="006465EB">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6465EB" w:rsidRPr="00EA5FA7" w:rsidRDefault="006465EB" w:rsidP="006465EB">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ignore</w:t>
            </w:r>
          </w:p>
        </w:tc>
      </w:tr>
      <w:tr w:rsidR="006465EB"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6465EB" w:rsidRPr="00EA5FA7" w:rsidRDefault="006465EB" w:rsidP="006465EB">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6465EB" w:rsidRPr="00EA5FA7" w:rsidRDefault="006465EB" w:rsidP="006465EB">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6465EB" w:rsidRPr="00EA5FA7" w:rsidRDefault="006465EB" w:rsidP="006465EB">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6465EB" w:rsidRPr="00EA5FA7" w:rsidRDefault="006465EB" w:rsidP="006465EB">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6465EB" w:rsidRPr="00EA5FA7" w:rsidRDefault="006465EB" w:rsidP="006465EB">
            <w:pPr>
              <w:pStyle w:val="TAC"/>
              <w:keepNext w:val="0"/>
              <w:keepLines w:val="0"/>
              <w:widowControl w:val="0"/>
              <w:rPr>
                <w:rFonts w:cs="Arial"/>
                <w:szCs w:val="18"/>
                <w:lang w:eastAsia="ja-JP"/>
              </w:rPr>
            </w:pPr>
          </w:p>
        </w:tc>
      </w:tr>
      <w:tr w:rsidR="006465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6465EB" w:rsidRPr="00EA5FA7" w:rsidRDefault="006465EB" w:rsidP="006465EB">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6465EB" w:rsidRPr="00EA5FA7" w:rsidRDefault="006465EB" w:rsidP="006465EB">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6465EB" w:rsidRPr="00EA5FA7"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6465EB" w:rsidRPr="00EA5FA7" w:rsidRDefault="006465EB" w:rsidP="006465EB">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6465EB"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6465EB" w:rsidRPr="009F1484" w:rsidRDefault="006465EB" w:rsidP="006465EB">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6465EB" w:rsidRPr="009F1484" w:rsidRDefault="006465EB" w:rsidP="006465EB">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6465EB" w:rsidRPr="009F1484"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6465EB" w:rsidRPr="009F1484" w:rsidRDefault="006465EB" w:rsidP="006465EB">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6465EB" w:rsidRPr="009F1484" w:rsidRDefault="006465EB" w:rsidP="006465EB">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6465EB" w:rsidRPr="009F1484" w:rsidRDefault="006465EB" w:rsidP="006465EB">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6465EB" w:rsidRPr="009F1484" w:rsidRDefault="006465EB" w:rsidP="006465EB">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6465EB" w:rsidRPr="009F1484" w:rsidRDefault="006465EB" w:rsidP="006465EB">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6465EB"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6465EB" w:rsidRPr="00EA5FA7" w:rsidRDefault="006465EB" w:rsidP="006465EB">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6465EB" w:rsidRPr="00EA5FA7" w:rsidRDefault="006465EB" w:rsidP="006465EB">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6465EB" w:rsidRPr="00EA5FA7" w:rsidRDefault="006465EB" w:rsidP="006465EB">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6465EB" w:rsidRPr="00EA5FA7" w:rsidRDefault="006465EB" w:rsidP="006465EB">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6465EB" w:rsidRPr="00EA5FA7" w:rsidRDefault="006465EB" w:rsidP="006465EB">
            <w:pPr>
              <w:pStyle w:val="TAC"/>
              <w:keepNext w:val="0"/>
              <w:keepLines w:val="0"/>
              <w:widowControl w:val="0"/>
              <w:rPr>
                <w:lang w:eastAsia="ja-JP"/>
              </w:rPr>
            </w:pPr>
            <w:r w:rsidRPr="00EA5FA7">
              <w:rPr>
                <w:lang w:eastAsia="ja-JP"/>
              </w:rPr>
              <w:t>ignore</w:t>
            </w:r>
          </w:p>
        </w:tc>
      </w:tr>
      <w:tr w:rsidR="006465E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6465EB" w:rsidRPr="00EA5FA7" w:rsidRDefault="006465EB" w:rsidP="006465EB">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6465EB" w:rsidRPr="00EA5FA7" w:rsidRDefault="006465EB" w:rsidP="006465EB">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6465EB" w:rsidRPr="00EA5FA7" w:rsidRDefault="006465EB" w:rsidP="006465EB">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6465EB" w:rsidRPr="00EA5FA7" w:rsidRDefault="006465EB" w:rsidP="006465EB">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6465EB" w:rsidRPr="00EA5FA7" w:rsidRDefault="006465EB" w:rsidP="006465EB">
            <w:pPr>
              <w:pStyle w:val="TAC"/>
              <w:keepNext w:val="0"/>
              <w:keepLines w:val="0"/>
              <w:widowControl w:val="0"/>
              <w:rPr>
                <w:lang w:eastAsia="zh-CN"/>
              </w:rPr>
            </w:pPr>
            <w:r w:rsidRPr="00EA5FA7">
              <w:rPr>
                <w:rFonts w:hint="eastAsia"/>
                <w:lang w:eastAsia="zh-CN"/>
              </w:rPr>
              <w:t>ignore</w:t>
            </w:r>
          </w:p>
        </w:tc>
      </w:tr>
      <w:tr w:rsidR="006465EB"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6465EB" w:rsidRPr="00EA5FA7" w:rsidRDefault="006465EB" w:rsidP="006465EB">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6465EB" w:rsidRPr="00EA5FA7" w:rsidRDefault="006465EB" w:rsidP="006465EB">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6465EB" w:rsidRPr="00EA5FA7" w:rsidRDefault="006465EB" w:rsidP="006465EB">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6465EB" w:rsidRPr="00EA5FA7" w:rsidRDefault="006465EB" w:rsidP="006465EB">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6465EB" w:rsidRDefault="006465EB" w:rsidP="006465EB">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6465EB" w:rsidRPr="00EA5FA7" w:rsidRDefault="006465EB" w:rsidP="006465EB">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6465EB" w:rsidRPr="00EA5FA7" w:rsidRDefault="006465EB" w:rsidP="006465EB">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6465EB" w:rsidRPr="00EA5FA7" w:rsidRDefault="006465EB" w:rsidP="006465EB">
            <w:pPr>
              <w:pStyle w:val="TAC"/>
              <w:keepNext w:val="0"/>
              <w:keepLines w:val="0"/>
              <w:widowControl w:val="0"/>
              <w:rPr>
                <w:lang w:eastAsia="ja-JP"/>
              </w:rPr>
            </w:pPr>
            <w:r w:rsidRPr="00EA5FA7">
              <w:rPr>
                <w:rFonts w:cs="Arial"/>
                <w:lang w:eastAsia="ja-JP"/>
              </w:rPr>
              <w:t>ignore</w:t>
            </w:r>
          </w:p>
        </w:tc>
      </w:tr>
      <w:tr w:rsidR="006465EB"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6465EB" w:rsidRPr="00EA5FA7" w:rsidRDefault="006465EB" w:rsidP="006465EB">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6465EB" w:rsidRPr="00EA5FA7" w:rsidRDefault="006465EB" w:rsidP="006465EB">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Available PLMN List</w:t>
            </w:r>
          </w:p>
          <w:p w14:paraId="51F228A5" w14:textId="77777777" w:rsidR="006465EB" w:rsidRPr="00EA5FA7" w:rsidRDefault="006465EB" w:rsidP="006465EB">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6465EB" w:rsidRPr="00EA5FA7" w:rsidRDefault="006465EB" w:rsidP="006465EB">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6465EB" w:rsidRPr="00EA5FA7" w:rsidRDefault="006465EB" w:rsidP="006465EB">
            <w:pPr>
              <w:pStyle w:val="TAC"/>
              <w:keepNext w:val="0"/>
              <w:keepLines w:val="0"/>
              <w:widowControl w:val="0"/>
              <w:rPr>
                <w:lang w:eastAsia="ja-JP"/>
              </w:rPr>
            </w:pPr>
          </w:p>
        </w:tc>
      </w:tr>
      <w:tr w:rsidR="006465EB"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6465EB" w:rsidRPr="00EA5FA7" w:rsidRDefault="006465EB" w:rsidP="006465EB">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6465EB" w:rsidRPr="00EA5FA7" w:rsidRDefault="006465EB" w:rsidP="006465EB">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6465EB" w:rsidRPr="00EA5FA7" w:rsidRDefault="006465EB" w:rsidP="006465EB">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6465EB" w:rsidRPr="00EA5FA7" w:rsidRDefault="006465EB" w:rsidP="006465EB">
            <w:pPr>
              <w:pStyle w:val="TAC"/>
              <w:keepNext w:val="0"/>
              <w:keepLines w:val="0"/>
              <w:widowControl w:val="0"/>
              <w:rPr>
                <w:lang w:eastAsia="ja-JP"/>
              </w:rPr>
            </w:pPr>
          </w:p>
        </w:tc>
      </w:tr>
      <w:tr w:rsidR="006465EB"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6465EB" w:rsidRPr="00EA5FA7" w:rsidRDefault="006465EB" w:rsidP="006465EB">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6465EB" w:rsidRPr="00EA5FA7" w:rsidRDefault="006465EB" w:rsidP="006465EB">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6465EB" w:rsidRPr="00EA5FA7" w:rsidRDefault="006465EB" w:rsidP="006465EB">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6465EB" w:rsidRPr="00EA5FA7" w:rsidRDefault="006465EB" w:rsidP="006465EB">
            <w:pPr>
              <w:pStyle w:val="TAC"/>
              <w:keepNext w:val="0"/>
              <w:keepLines w:val="0"/>
              <w:widowControl w:val="0"/>
              <w:rPr>
                <w:lang w:eastAsia="ja-JP"/>
              </w:rPr>
            </w:pPr>
          </w:p>
        </w:tc>
      </w:tr>
      <w:tr w:rsidR="006465EB"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6465EB" w:rsidRPr="00EA5FA7" w:rsidRDefault="006465EB" w:rsidP="006465EB">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6465EB" w:rsidRPr="00EA5FA7" w:rsidRDefault="006465EB" w:rsidP="006465EB">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6465EB" w:rsidRPr="00EA5FA7" w:rsidRDefault="006465EB" w:rsidP="006465EB">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6465EB" w:rsidRPr="00EA5FA7" w:rsidRDefault="006465EB" w:rsidP="006465EB">
            <w:pPr>
              <w:pStyle w:val="TAC"/>
              <w:keepNext w:val="0"/>
              <w:keepLines w:val="0"/>
              <w:widowControl w:val="0"/>
              <w:rPr>
                <w:lang w:eastAsia="ja-JP"/>
              </w:rPr>
            </w:pPr>
          </w:p>
        </w:tc>
      </w:tr>
      <w:tr w:rsidR="006465EB"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6465EB" w:rsidRPr="00EA5FA7" w:rsidRDefault="006465EB" w:rsidP="006465EB">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6465EB" w:rsidRPr="00EA5FA7" w:rsidRDefault="006465EB" w:rsidP="006465EB">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6465EB" w:rsidRPr="00EA5FA7" w:rsidRDefault="006465EB" w:rsidP="006465EB">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6465EB" w:rsidRPr="00EA5FA7" w:rsidRDefault="006465EB" w:rsidP="006465EB">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6465EB" w:rsidRPr="00EA5FA7" w:rsidRDefault="006465EB" w:rsidP="006465EB">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6465EB" w:rsidRPr="00EA5FA7" w:rsidRDefault="006465EB" w:rsidP="006465EB">
            <w:pPr>
              <w:pStyle w:val="TAC"/>
              <w:keepNext w:val="0"/>
              <w:keepLines w:val="0"/>
              <w:widowControl w:val="0"/>
              <w:rPr>
                <w:lang w:eastAsia="ja-JP"/>
              </w:rPr>
            </w:pPr>
          </w:p>
        </w:tc>
      </w:tr>
      <w:tr w:rsidR="006465EB"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6465EB" w:rsidRPr="00EA5FA7" w:rsidRDefault="006465EB" w:rsidP="006465EB">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6465EB" w:rsidRPr="00EA5FA7"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6465EB" w:rsidRPr="00EA5FA7"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6465EB" w:rsidRPr="00EA5FA7" w:rsidRDefault="006465EB" w:rsidP="006465EB">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6465EB" w:rsidRPr="00EA5FA7" w:rsidRDefault="006465EB" w:rsidP="006465EB">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6465EB" w:rsidRPr="00EA5FA7" w:rsidRDefault="006465EB" w:rsidP="006465EB">
            <w:pPr>
              <w:pStyle w:val="TAC"/>
              <w:keepNext w:val="0"/>
              <w:keepLines w:val="0"/>
              <w:widowControl w:val="0"/>
              <w:rPr>
                <w:lang w:eastAsia="ja-JP"/>
              </w:rPr>
            </w:pPr>
            <w:r>
              <w:rPr>
                <w:rFonts w:cs="Arial"/>
                <w:lang w:eastAsia="ja-JP"/>
              </w:rPr>
              <w:t>ignore</w:t>
            </w:r>
          </w:p>
        </w:tc>
      </w:tr>
      <w:tr w:rsidR="006465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6465EB" w:rsidRPr="00EA5FA7" w:rsidRDefault="006465EB" w:rsidP="006465EB">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6465EB" w:rsidRPr="00EA5FA7" w:rsidRDefault="006465EB" w:rsidP="006465EB">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6465EB" w:rsidRPr="00EA5FA7" w:rsidRDefault="006465EB" w:rsidP="006465EB">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6465EB" w:rsidRPr="00EA5FA7" w:rsidRDefault="006465EB" w:rsidP="006465EB">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6465EB" w:rsidRPr="00EA5FA7" w:rsidRDefault="006465EB" w:rsidP="006465EB">
            <w:pPr>
              <w:pStyle w:val="TAC"/>
              <w:keepNext w:val="0"/>
              <w:keepLines w:val="0"/>
              <w:widowControl w:val="0"/>
              <w:rPr>
                <w:lang w:eastAsia="ja-JP"/>
              </w:rPr>
            </w:pPr>
            <w:r w:rsidRPr="00FF5F3F">
              <w:rPr>
                <w:lang w:eastAsia="ja-JP"/>
              </w:rPr>
              <w:t>reject</w:t>
            </w:r>
          </w:p>
        </w:tc>
      </w:tr>
      <w:tr w:rsidR="006465EB"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6465EB" w:rsidRPr="00FF5F3F" w:rsidRDefault="006465EB" w:rsidP="006465EB">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6465EB" w:rsidRPr="00FF5F3F" w:rsidRDefault="006465EB" w:rsidP="006465EB">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6465EB" w:rsidRDefault="006465EB" w:rsidP="006465EB">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6465EB" w:rsidRPr="00FF5F3F" w:rsidRDefault="006465EB" w:rsidP="006465EB">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6465EB" w:rsidRPr="00FF5F3F" w:rsidRDefault="006465EB" w:rsidP="006465EB">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6465EB" w:rsidRPr="00FF5F3F" w:rsidRDefault="006465EB" w:rsidP="006465EB">
            <w:pPr>
              <w:pStyle w:val="TAC"/>
              <w:keepNext w:val="0"/>
              <w:keepLines w:val="0"/>
              <w:widowControl w:val="0"/>
              <w:rPr>
                <w:lang w:eastAsia="ja-JP"/>
              </w:rPr>
            </w:pPr>
            <w:r>
              <w:rPr>
                <w:rFonts w:cs="Arial"/>
                <w:lang w:eastAsia="ja-JP"/>
              </w:rPr>
              <w:t>ignore</w:t>
            </w:r>
          </w:p>
        </w:tc>
      </w:tr>
      <w:tr w:rsidR="006465EB"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6465EB" w:rsidRPr="00EA5FA7" w:rsidRDefault="006465EB" w:rsidP="006465EB">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6465EB" w:rsidRPr="00EA5FA7" w:rsidRDefault="006465EB" w:rsidP="006465EB">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6465EB" w:rsidRPr="00EA5FA7" w:rsidRDefault="006465EB" w:rsidP="006465EB">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6465EB" w:rsidRPr="00EA5FA7" w:rsidRDefault="006465EB" w:rsidP="006465EB">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6465EB" w:rsidRPr="00EA5FA7" w:rsidRDefault="006465EB" w:rsidP="006465EB">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6465EB" w:rsidRPr="00EA5FA7" w:rsidRDefault="006465EB" w:rsidP="006465EB">
            <w:pPr>
              <w:pStyle w:val="TAC"/>
              <w:keepNext w:val="0"/>
              <w:keepLines w:val="0"/>
              <w:widowControl w:val="0"/>
              <w:rPr>
                <w:lang w:eastAsia="zh-CN"/>
              </w:rPr>
            </w:pPr>
            <w:r w:rsidRPr="00EA5FA7">
              <w:rPr>
                <w:rFonts w:hint="eastAsia"/>
                <w:lang w:eastAsia="zh-CN"/>
              </w:rPr>
              <w:t>i</w:t>
            </w:r>
            <w:r w:rsidRPr="00EA5FA7">
              <w:rPr>
                <w:lang w:eastAsia="zh-CN"/>
              </w:rPr>
              <w:t>gnore</w:t>
            </w:r>
          </w:p>
        </w:tc>
      </w:tr>
      <w:tr w:rsidR="006465EB"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6465EB" w:rsidRPr="00EA5FA7" w:rsidRDefault="006465EB" w:rsidP="006465EB">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6465EB" w:rsidRPr="00EA5FA7" w:rsidRDefault="006465EB" w:rsidP="006465EB">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6465EB" w:rsidRPr="00EA5FA7" w:rsidRDefault="006465EB" w:rsidP="006465EB">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6465EB" w:rsidRPr="00EA5FA7" w:rsidRDefault="006465EB" w:rsidP="006465EB">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6465EB" w:rsidRPr="00EA5FA7" w:rsidRDefault="006465EB" w:rsidP="006465EB">
            <w:pPr>
              <w:pStyle w:val="TAC"/>
              <w:keepNext w:val="0"/>
              <w:keepLines w:val="0"/>
              <w:widowControl w:val="0"/>
              <w:rPr>
                <w:lang w:eastAsia="zh-CN"/>
              </w:rPr>
            </w:pPr>
            <w:r w:rsidRPr="000356F2">
              <w:t>ignore</w:t>
            </w:r>
          </w:p>
        </w:tc>
      </w:tr>
      <w:tr w:rsidR="006465EB"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6465EB" w:rsidRPr="000356F2" w:rsidRDefault="006465EB" w:rsidP="006465EB">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6465EB" w:rsidRPr="000356F2" w:rsidRDefault="006465EB" w:rsidP="006465EB">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6465EB" w:rsidRDefault="006465EB" w:rsidP="006465EB">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6465EB" w:rsidRPr="000356F2" w:rsidRDefault="006465EB" w:rsidP="006465EB">
            <w:pPr>
              <w:pStyle w:val="TAC"/>
              <w:keepNext w:val="0"/>
              <w:keepLines w:val="0"/>
              <w:widowControl w:val="0"/>
            </w:pPr>
            <w:r w:rsidRPr="0059460A">
              <w:rPr>
                <w:lang w:val="en-US"/>
              </w:rPr>
              <w:t>ignore</w:t>
            </w:r>
          </w:p>
        </w:tc>
      </w:tr>
      <w:tr w:rsidR="006465EB"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6465EB" w:rsidRPr="000356F2" w:rsidRDefault="006465EB" w:rsidP="006465EB">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6465EB" w:rsidRPr="000356F2" w:rsidRDefault="006465EB" w:rsidP="006465EB">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6465EB" w:rsidRDefault="006465EB" w:rsidP="006465EB">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6465EB" w:rsidRPr="000356F2" w:rsidRDefault="006465EB" w:rsidP="006465EB">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6465EB" w:rsidRPr="000356F2" w:rsidRDefault="006465EB" w:rsidP="006465EB">
            <w:pPr>
              <w:pStyle w:val="TAC"/>
              <w:keepNext w:val="0"/>
              <w:keepLines w:val="0"/>
              <w:widowControl w:val="0"/>
            </w:pPr>
            <w:r w:rsidRPr="00597C64">
              <w:rPr>
                <w:lang w:eastAsia="zh-CN"/>
              </w:rPr>
              <w:t>ignore</w:t>
            </w:r>
          </w:p>
        </w:tc>
      </w:tr>
      <w:tr w:rsidR="006465EB"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6465EB" w:rsidRPr="003658EE" w:rsidRDefault="006465EB" w:rsidP="006465EB">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6465EB" w:rsidRPr="003658EE" w:rsidRDefault="006465EB" w:rsidP="006465EB">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6465EB" w:rsidRDefault="006465EB" w:rsidP="006465EB">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6465EB" w:rsidRPr="00A70CC8" w:rsidRDefault="006465EB" w:rsidP="006465EB">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6465EB" w:rsidRPr="00597C64" w:rsidRDefault="006465EB" w:rsidP="006465EB">
            <w:pPr>
              <w:pStyle w:val="TAC"/>
              <w:keepNext w:val="0"/>
              <w:keepLines w:val="0"/>
              <w:widowControl w:val="0"/>
              <w:rPr>
                <w:lang w:eastAsia="zh-CN"/>
              </w:rPr>
            </w:pPr>
            <w:r w:rsidRPr="004C2D79">
              <w:rPr>
                <w:lang w:eastAsia="zh-CN"/>
              </w:rPr>
              <w:t>ignore</w:t>
            </w:r>
          </w:p>
        </w:tc>
      </w:tr>
      <w:tr w:rsidR="006465E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6465EB" w:rsidRPr="004C2D79" w:rsidRDefault="006465EB" w:rsidP="006465EB">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6465EB" w:rsidRPr="004C2D79" w:rsidRDefault="006465EB" w:rsidP="006465EB">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6465EB" w:rsidRPr="00EA5FA7" w:rsidRDefault="006465EB" w:rsidP="006465EB">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6465EB" w:rsidRPr="004C2D79" w:rsidRDefault="006465EB" w:rsidP="006465EB">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6465EB" w:rsidRPr="00EA5FA7" w:rsidRDefault="006465EB" w:rsidP="006465EB">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6465EB" w:rsidRPr="004C2D79" w:rsidRDefault="006465EB" w:rsidP="006465EB">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6465EB" w:rsidRPr="004C2D79" w:rsidRDefault="006465EB" w:rsidP="006465EB">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6020" w:name="_CR9_3_1_11"/>
      <w:bookmarkStart w:id="6021" w:name="_Toc20955915"/>
      <w:bookmarkStart w:id="6022" w:name="_Toc29893033"/>
      <w:bookmarkStart w:id="6023" w:name="_Toc36556970"/>
      <w:bookmarkStart w:id="6024" w:name="_Toc45832418"/>
      <w:bookmarkStart w:id="6025" w:name="_Toc51763698"/>
      <w:bookmarkStart w:id="6026" w:name="_Toc64448867"/>
      <w:bookmarkStart w:id="6027" w:name="_Toc66289526"/>
      <w:bookmarkStart w:id="6028" w:name="_Toc74154639"/>
      <w:bookmarkStart w:id="6029" w:name="_Toc81383383"/>
      <w:bookmarkStart w:id="6030" w:name="_Toc88658016"/>
      <w:bookmarkStart w:id="6031" w:name="_Toc97910928"/>
      <w:bookmarkStart w:id="6032" w:name="_Toc105498087"/>
      <w:bookmarkStart w:id="6033" w:name="_Toc112855617"/>
      <w:bookmarkStart w:id="6034" w:name="_Toc113837013"/>
      <w:bookmarkStart w:id="6035" w:name="_Toc222865451"/>
      <w:bookmarkEnd w:id="6020"/>
      <w:r w:rsidRPr="00EA5FA7">
        <w:t>9.3.</w:t>
      </w:r>
      <w:r w:rsidRPr="00EA5FA7">
        <w:rPr>
          <w:lang w:eastAsia="zh-CN"/>
        </w:rPr>
        <w:t>1</w:t>
      </w:r>
      <w:r w:rsidRPr="00EA5FA7">
        <w:t>.11</w:t>
      </w:r>
      <w:r w:rsidRPr="00EA5FA7">
        <w:tab/>
        <w:t>Transmission Action I</w:t>
      </w:r>
      <w:r w:rsidRPr="00EA5FA7">
        <w:rPr>
          <w:lang w:eastAsia="zh-CN"/>
        </w:rPr>
        <w:t>ndicator</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6036" w:name="_CR9_3_1_12"/>
      <w:bookmarkStart w:id="6037" w:name="_Toc20955916"/>
      <w:bookmarkStart w:id="6038" w:name="_Toc29893034"/>
      <w:bookmarkStart w:id="6039" w:name="_Toc36556971"/>
      <w:bookmarkStart w:id="6040" w:name="_Toc45832419"/>
      <w:bookmarkStart w:id="6041" w:name="_Toc51763699"/>
      <w:bookmarkStart w:id="6042" w:name="_Toc64448868"/>
      <w:bookmarkStart w:id="6043" w:name="_Toc66289527"/>
      <w:bookmarkStart w:id="6044" w:name="_Toc74154640"/>
      <w:bookmarkStart w:id="6045" w:name="_Toc81383384"/>
      <w:bookmarkStart w:id="6046" w:name="_Toc88658017"/>
      <w:bookmarkStart w:id="6047" w:name="_Toc97910929"/>
      <w:bookmarkStart w:id="6048" w:name="_Toc105498088"/>
      <w:bookmarkStart w:id="6049" w:name="_Toc112855618"/>
      <w:bookmarkStart w:id="6050" w:name="_Toc113837014"/>
      <w:bookmarkStart w:id="6051" w:name="_Toc222865452"/>
      <w:bookmarkEnd w:id="6036"/>
      <w:r w:rsidRPr="00EA5FA7">
        <w:rPr>
          <w:lang w:eastAsia="zh-CN"/>
        </w:rPr>
        <w:t>9.3.1.12</w:t>
      </w:r>
      <w:r w:rsidRPr="00EA5FA7">
        <w:rPr>
          <w:lang w:eastAsia="zh-CN"/>
        </w:rPr>
        <w:tab/>
        <w:t>NR CGI</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6052" w:name="_CR9_3_1_13"/>
      <w:bookmarkStart w:id="6053" w:name="_Toc20955917"/>
      <w:bookmarkStart w:id="6054" w:name="_Toc29893035"/>
      <w:bookmarkStart w:id="6055" w:name="_Toc36556972"/>
      <w:bookmarkStart w:id="6056" w:name="_Toc45832420"/>
      <w:bookmarkStart w:id="6057" w:name="_Toc51763700"/>
      <w:bookmarkStart w:id="6058" w:name="_Toc64448869"/>
      <w:bookmarkStart w:id="6059" w:name="_Toc66289528"/>
      <w:bookmarkStart w:id="6060" w:name="_Toc74154641"/>
      <w:bookmarkStart w:id="6061" w:name="_Toc81383385"/>
      <w:bookmarkStart w:id="6062" w:name="_Toc88658018"/>
      <w:bookmarkStart w:id="6063" w:name="_Toc97910930"/>
      <w:bookmarkStart w:id="6064" w:name="_Toc105498089"/>
      <w:bookmarkStart w:id="6065" w:name="_Toc112855619"/>
      <w:bookmarkStart w:id="6066" w:name="_Toc113837015"/>
      <w:bookmarkStart w:id="6067" w:name="_Toc222865453"/>
      <w:bookmarkEnd w:id="6052"/>
      <w:r w:rsidRPr="00EA5FA7">
        <w:t>9.3.1.13</w:t>
      </w:r>
      <w:r w:rsidRPr="00EA5FA7">
        <w:tab/>
        <w:t>Time To wait</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6068" w:name="_CR9_3_1_14"/>
      <w:bookmarkStart w:id="6069" w:name="_Toc20955918"/>
      <w:bookmarkStart w:id="6070" w:name="_Toc29893036"/>
      <w:bookmarkStart w:id="6071" w:name="_Toc36556973"/>
      <w:bookmarkStart w:id="6072" w:name="_Toc45832421"/>
      <w:bookmarkStart w:id="6073" w:name="_Toc51763701"/>
      <w:bookmarkStart w:id="6074" w:name="_Toc64448870"/>
      <w:bookmarkStart w:id="6075" w:name="_Toc66289529"/>
      <w:bookmarkStart w:id="6076" w:name="_Toc74154642"/>
      <w:bookmarkStart w:id="6077" w:name="_Toc81383386"/>
      <w:bookmarkStart w:id="6078" w:name="_Toc88658019"/>
      <w:bookmarkStart w:id="6079" w:name="_Toc97910931"/>
      <w:bookmarkStart w:id="6080" w:name="_Toc105498090"/>
      <w:bookmarkStart w:id="6081" w:name="_Toc112855620"/>
      <w:bookmarkStart w:id="6082" w:name="_Toc113837016"/>
      <w:bookmarkStart w:id="6083" w:name="_Toc222865454"/>
      <w:bookmarkEnd w:id="6068"/>
      <w:r w:rsidRPr="00EA5FA7">
        <w:rPr>
          <w:lang w:eastAsia="zh-CN"/>
        </w:rPr>
        <w:t>9.3.1.14</w:t>
      </w:r>
      <w:r w:rsidRPr="00EA5FA7">
        <w:rPr>
          <w:lang w:eastAsia="zh-CN"/>
        </w:rPr>
        <w:tab/>
        <w:t>PLMN Identity</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6084" w:name="_CR9_3_1_15"/>
      <w:bookmarkStart w:id="6085" w:name="_Toc20955919"/>
      <w:bookmarkStart w:id="6086" w:name="_Toc29893037"/>
      <w:bookmarkStart w:id="6087" w:name="_Toc36556974"/>
      <w:bookmarkStart w:id="6088" w:name="_Toc45832422"/>
      <w:bookmarkStart w:id="6089" w:name="_Toc51763702"/>
      <w:bookmarkStart w:id="6090" w:name="_Toc64448871"/>
      <w:bookmarkStart w:id="6091" w:name="_Toc66289530"/>
      <w:bookmarkStart w:id="6092" w:name="_Toc74154643"/>
      <w:bookmarkStart w:id="6093" w:name="_Toc81383387"/>
      <w:bookmarkStart w:id="6094" w:name="_Toc88658020"/>
      <w:bookmarkStart w:id="6095" w:name="_Toc97910932"/>
      <w:bookmarkStart w:id="6096" w:name="_Toc105498091"/>
      <w:bookmarkStart w:id="6097" w:name="_Toc112855621"/>
      <w:bookmarkStart w:id="6098" w:name="_Toc113837017"/>
      <w:bookmarkStart w:id="6099" w:name="_Toc222865455"/>
      <w:bookmarkEnd w:id="6084"/>
      <w:r w:rsidRPr="00EA5FA7">
        <w:rPr>
          <w:lang w:eastAsia="zh-CN"/>
        </w:rPr>
        <w:t>9.3.1.15</w:t>
      </w:r>
      <w:r w:rsidRPr="00EA5FA7">
        <w:rPr>
          <w:lang w:eastAsia="zh-CN"/>
        </w:rPr>
        <w:tab/>
        <w:t>Transmission Bandwidth</w:t>
      </w:r>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6100" w:name="_CR9_3_1_16"/>
      <w:bookmarkStart w:id="6101" w:name="_Toc20955920"/>
      <w:bookmarkStart w:id="6102" w:name="_Toc29893038"/>
      <w:bookmarkStart w:id="6103" w:name="_Toc36556975"/>
      <w:bookmarkStart w:id="6104" w:name="_Toc45832423"/>
      <w:bookmarkStart w:id="6105" w:name="_Toc51763703"/>
      <w:bookmarkStart w:id="6106" w:name="_Toc64448872"/>
      <w:bookmarkStart w:id="6107" w:name="_Toc66289531"/>
      <w:bookmarkStart w:id="6108" w:name="_Toc74154644"/>
      <w:bookmarkStart w:id="6109" w:name="_Toc81383388"/>
      <w:bookmarkStart w:id="6110" w:name="_Toc88658021"/>
      <w:bookmarkStart w:id="6111" w:name="_Toc97910933"/>
      <w:bookmarkStart w:id="6112" w:name="_Toc105498092"/>
      <w:bookmarkStart w:id="6113" w:name="_Toc112855622"/>
      <w:bookmarkStart w:id="6114" w:name="_Toc113837018"/>
      <w:bookmarkStart w:id="6115" w:name="_Toc222865456"/>
      <w:bookmarkEnd w:id="6100"/>
      <w:r w:rsidRPr="00EA5FA7">
        <w:t>9.3.1.16</w:t>
      </w:r>
      <w:r w:rsidRPr="00EA5FA7">
        <w:tab/>
        <w:t>Void</w:t>
      </w:r>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6116" w:name="_CR9_3_1_17"/>
      <w:bookmarkStart w:id="6117" w:name="_Toc20955921"/>
      <w:bookmarkStart w:id="6118" w:name="_Toc29893039"/>
      <w:bookmarkStart w:id="6119" w:name="_Toc36556976"/>
      <w:bookmarkStart w:id="6120" w:name="_Toc45832424"/>
      <w:bookmarkStart w:id="6121" w:name="_Toc51763704"/>
      <w:bookmarkStart w:id="6122" w:name="_Toc64448873"/>
      <w:bookmarkStart w:id="6123" w:name="_Toc66289532"/>
      <w:bookmarkStart w:id="6124" w:name="_Toc74154645"/>
      <w:bookmarkStart w:id="6125" w:name="_Toc81383389"/>
      <w:bookmarkStart w:id="6126" w:name="_Toc88658022"/>
      <w:bookmarkStart w:id="6127" w:name="_Toc97910934"/>
      <w:bookmarkStart w:id="6128" w:name="_Toc105498093"/>
      <w:bookmarkStart w:id="6129" w:name="_Toc112855623"/>
      <w:bookmarkStart w:id="6130" w:name="_Toc113837019"/>
      <w:bookmarkStart w:id="6131" w:name="_Toc222865457"/>
      <w:bookmarkEnd w:id="6116"/>
      <w:r w:rsidRPr="00EA5FA7">
        <w:t>9.3.1.17</w:t>
      </w:r>
      <w:r w:rsidRPr="00EA5FA7">
        <w:tab/>
        <w:t>NR Frequency Info</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6132" w:name="OLE_LINK111"/>
            <w:r w:rsidRPr="00EA5FA7">
              <w:rPr>
                <w:rFonts w:ascii="Arial" w:hAnsi="Arial" w:cs="Arial"/>
                <w:sz w:val="18"/>
              </w:rPr>
              <w:t xml:space="preserve">NR Frequency Band </w:t>
            </w:r>
            <w:bookmarkEnd w:id="6132"/>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6133" w:name="OLE_LINK152"/>
            <w:bookmarkStart w:id="6134" w:name="OLE_LINK153"/>
            <w:r w:rsidRPr="00EA5FA7">
              <w:rPr>
                <w:lang w:eastAsia="ja-JP"/>
              </w:rPr>
              <w:t>maxnoofNrCellBands</w:t>
            </w:r>
            <w:bookmarkEnd w:id="6133"/>
            <w:bookmarkEnd w:id="6134"/>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6135" w:name="_CR9_3_1_18"/>
      <w:bookmarkStart w:id="6136" w:name="_Toc20955922"/>
      <w:bookmarkStart w:id="6137" w:name="_Toc29893040"/>
      <w:bookmarkStart w:id="6138" w:name="_Toc36556977"/>
      <w:bookmarkStart w:id="6139" w:name="_Toc45832425"/>
      <w:bookmarkStart w:id="6140" w:name="_Toc51763705"/>
      <w:bookmarkStart w:id="6141" w:name="_Toc64448874"/>
      <w:bookmarkStart w:id="6142" w:name="_Toc66289533"/>
      <w:bookmarkStart w:id="6143" w:name="_Toc74154646"/>
      <w:bookmarkStart w:id="6144" w:name="_Toc81383390"/>
      <w:bookmarkStart w:id="6145" w:name="_Toc88658023"/>
      <w:bookmarkStart w:id="6146" w:name="_Toc97910935"/>
      <w:bookmarkStart w:id="6147" w:name="_Toc105498094"/>
      <w:bookmarkStart w:id="6148" w:name="_Toc112855624"/>
      <w:bookmarkStart w:id="6149" w:name="_Toc113837020"/>
      <w:bookmarkStart w:id="6150" w:name="_Toc222865458"/>
      <w:bookmarkEnd w:id="6135"/>
      <w:r w:rsidRPr="00EA5FA7">
        <w:rPr>
          <w:lang w:eastAsia="zh-CN"/>
        </w:rPr>
        <w:t>9.3.1.18</w:t>
      </w:r>
      <w:r w:rsidRPr="00EA5FA7">
        <w:rPr>
          <w:lang w:eastAsia="zh-CN"/>
        </w:rPr>
        <w:tab/>
        <w:t>gNB-DU System Information</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6151" w:name="_CR9_3_1_19"/>
      <w:bookmarkStart w:id="6152" w:name="_Toc20955923"/>
      <w:bookmarkStart w:id="6153" w:name="_Toc29893041"/>
      <w:bookmarkStart w:id="6154" w:name="_Toc36556978"/>
      <w:bookmarkStart w:id="6155" w:name="_Toc45832426"/>
      <w:bookmarkStart w:id="6156" w:name="_Toc51763706"/>
      <w:bookmarkStart w:id="6157" w:name="_Toc64448875"/>
      <w:bookmarkStart w:id="6158" w:name="_Toc66289534"/>
      <w:bookmarkStart w:id="6159" w:name="_Toc74154647"/>
      <w:bookmarkStart w:id="6160" w:name="_Toc81383391"/>
      <w:bookmarkStart w:id="6161" w:name="_Toc88658024"/>
      <w:bookmarkStart w:id="6162" w:name="_Toc97910936"/>
      <w:bookmarkStart w:id="6163" w:name="_Toc105498095"/>
      <w:bookmarkStart w:id="6164" w:name="_Toc112855625"/>
      <w:bookmarkStart w:id="6165" w:name="_Toc113837021"/>
      <w:bookmarkStart w:id="6166" w:name="_Toc222865459"/>
      <w:bookmarkEnd w:id="6151"/>
      <w:r w:rsidRPr="00EA5FA7">
        <w:t>9.3.1.19</w:t>
      </w:r>
      <w:r w:rsidRPr="00EA5FA7">
        <w:tab/>
        <w:t>E-UTRAN QoS</w:t>
      </w:r>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6167" w:name="_CR9_3_1_20"/>
      <w:bookmarkStart w:id="6168" w:name="_Toc20955924"/>
      <w:bookmarkStart w:id="6169" w:name="_Toc29893042"/>
      <w:bookmarkStart w:id="6170" w:name="_Toc36556979"/>
      <w:bookmarkStart w:id="6171" w:name="_Toc45832427"/>
      <w:bookmarkStart w:id="6172" w:name="_Toc51763707"/>
      <w:bookmarkStart w:id="6173" w:name="_Toc64448876"/>
      <w:bookmarkStart w:id="6174" w:name="_Toc66289535"/>
      <w:bookmarkStart w:id="6175" w:name="_Toc74154648"/>
      <w:bookmarkStart w:id="6176" w:name="_Toc81383392"/>
      <w:bookmarkStart w:id="6177" w:name="_Toc88658025"/>
      <w:bookmarkStart w:id="6178" w:name="_Toc97910937"/>
      <w:bookmarkStart w:id="6179" w:name="_Toc105498096"/>
      <w:bookmarkStart w:id="6180" w:name="_Toc112855626"/>
      <w:bookmarkStart w:id="6181" w:name="_Toc113837022"/>
      <w:bookmarkStart w:id="6182" w:name="_Toc222865460"/>
      <w:bookmarkEnd w:id="6167"/>
      <w:r w:rsidRPr="00EA5FA7">
        <w:t>9.3.1.20</w:t>
      </w:r>
      <w:r w:rsidRPr="00EA5FA7">
        <w:tab/>
        <w:t>Allocation and Retention Priority</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6183" w:name="_CR9_3_1_21"/>
      <w:bookmarkStart w:id="6184" w:name="_Toc20955925"/>
      <w:bookmarkStart w:id="6185" w:name="_Toc29893043"/>
      <w:bookmarkStart w:id="6186" w:name="_Toc36556980"/>
      <w:bookmarkStart w:id="6187" w:name="_Toc45832428"/>
      <w:bookmarkStart w:id="6188" w:name="_Toc51763708"/>
      <w:bookmarkStart w:id="6189" w:name="_Toc64448877"/>
      <w:bookmarkStart w:id="6190" w:name="_Toc66289536"/>
      <w:bookmarkStart w:id="6191" w:name="_Toc74154649"/>
      <w:bookmarkStart w:id="6192" w:name="_Toc81383393"/>
      <w:bookmarkStart w:id="6193" w:name="_Toc88658026"/>
      <w:bookmarkStart w:id="6194" w:name="_Toc97910938"/>
      <w:bookmarkStart w:id="6195" w:name="_Toc105498097"/>
      <w:bookmarkStart w:id="6196" w:name="_Toc112855627"/>
      <w:bookmarkStart w:id="6197" w:name="_Toc113837023"/>
      <w:bookmarkStart w:id="6198" w:name="_Toc222865461"/>
      <w:bookmarkEnd w:id="6183"/>
      <w:r w:rsidRPr="00EA5FA7">
        <w:t>9.3.1.21</w:t>
      </w:r>
      <w:r w:rsidRPr="00EA5FA7">
        <w:tab/>
        <w:t>GBR QoS Information</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6199" w:name="_CR9_3_1_22"/>
      <w:bookmarkStart w:id="6200" w:name="_Toc20955926"/>
      <w:bookmarkStart w:id="6201" w:name="_Toc29893044"/>
      <w:bookmarkStart w:id="6202" w:name="_Toc36556981"/>
      <w:bookmarkStart w:id="6203" w:name="_Toc45832429"/>
      <w:bookmarkStart w:id="6204" w:name="_Toc51763709"/>
      <w:bookmarkStart w:id="6205" w:name="_Toc64448878"/>
      <w:bookmarkStart w:id="6206" w:name="_Toc66289537"/>
      <w:bookmarkStart w:id="6207" w:name="_Toc74154650"/>
      <w:bookmarkStart w:id="6208" w:name="_Toc81383394"/>
      <w:bookmarkStart w:id="6209" w:name="_Toc88658027"/>
      <w:bookmarkStart w:id="6210" w:name="_Toc97910939"/>
      <w:bookmarkStart w:id="6211" w:name="_Toc105498098"/>
      <w:bookmarkStart w:id="6212" w:name="_Toc112855628"/>
      <w:bookmarkStart w:id="6213" w:name="_Toc113837024"/>
      <w:bookmarkStart w:id="6214" w:name="_Toc222865462"/>
      <w:bookmarkEnd w:id="6199"/>
      <w:r w:rsidRPr="00EA5FA7">
        <w:rPr>
          <w:lang w:eastAsia="zh-CN"/>
        </w:rPr>
        <w:t>9.3.1.22</w:t>
      </w:r>
      <w:r w:rsidRPr="00EA5FA7">
        <w:rPr>
          <w:lang w:eastAsia="zh-CN"/>
        </w:rPr>
        <w:tab/>
        <w:t>Bit Rate</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6215" w:name="_CR9_3_1_23"/>
      <w:bookmarkStart w:id="6216" w:name="_Toc20955927"/>
      <w:bookmarkStart w:id="6217" w:name="_Toc29893045"/>
      <w:bookmarkStart w:id="6218" w:name="_Toc36556982"/>
      <w:bookmarkStart w:id="6219" w:name="_Toc45832430"/>
      <w:bookmarkStart w:id="6220" w:name="_Toc51763710"/>
      <w:bookmarkStart w:id="6221" w:name="_Toc64448879"/>
      <w:bookmarkStart w:id="6222" w:name="_Toc66289538"/>
      <w:bookmarkStart w:id="6223" w:name="_Toc74154651"/>
      <w:bookmarkStart w:id="6224" w:name="_Toc81383395"/>
      <w:bookmarkStart w:id="6225" w:name="_Toc88658028"/>
      <w:bookmarkStart w:id="6226" w:name="_Toc97910940"/>
      <w:bookmarkStart w:id="6227" w:name="_Toc105498099"/>
      <w:bookmarkStart w:id="6228" w:name="_Toc112855629"/>
      <w:bookmarkStart w:id="6229" w:name="_Toc113837025"/>
      <w:bookmarkStart w:id="6230" w:name="_Toc222865463"/>
      <w:bookmarkEnd w:id="6215"/>
      <w:r w:rsidRPr="00EA5FA7">
        <w:rPr>
          <w:lang w:eastAsia="zh-CN"/>
        </w:rPr>
        <w:t>9.3.1.23</w:t>
      </w:r>
      <w:r w:rsidRPr="00EA5FA7">
        <w:rPr>
          <w:lang w:eastAsia="zh-CN"/>
        </w:rPr>
        <w:tab/>
        <w:t>Transaction ID</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6231" w:name="_Hlk8869947"/>
      <w:r w:rsidRPr="00EA5FA7">
        <w:rPr>
          <w:lang w:eastAsia="zh-CN"/>
        </w:rPr>
        <w:t xml:space="preserve">The Transaction ID may identify </w:t>
      </w:r>
      <w:r w:rsidRPr="00EA5FA7">
        <w:t>more than one interface instance.</w:t>
      </w:r>
      <w:bookmarkEnd w:id="6231"/>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6232" w:name="_CR9_3_1_24"/>
      <w:bookmarkStart w:id="6233" w:name="_Toc20955928"/>
      <w:bookmarkStart w:id="6234" w:name="_Toc29893046"/>
      <w:bookmarkStart w:id="6235" w:name="_Toc36556983"/>
      <w:bookmarkStart w:id="6236" w:name="_Toc45832431"/>
      <w:bookmarkStart w:id="6237" w:name="_Toc51763711"/>
      <w:bookmarkStart w:id="6238" w:name="_Toc64448880"/>
      <w:bookmarkStart w:id="6239" w:name="_Toc66289539"/>
      <w:bookmarkStart w:id="6240" w:name="_Toc74154652"/>
      <w:bookmarkStart w:id="6241" w:name="_Toc81383396"/>
      <w:bookmarkStart w:id="6242" w:name="_Toc88658029"/>
      <w:bookmarkStart w:id="6243" w:name="_Toc97910941"/>
      <w:bookmarkStart w:id="6244" w:name="_Toc105498100"/>
      <w:bookmarkStart w:id="6245" w:name="_Toc112855630"/>
      <w:bookmarkStart w:id="6246" w:name="_Toc113837026"/>
      <w:bookmarkStart w:id="6247" w:name="_Toc222865464"/>
      <w:bookmarkEnd w:id="6232"/>
      <w:r w:rsidRPr="00EA5FA7">
        <w:rPr>
          <w:lang w:eastAsia="zh-CN"/>
        </w:rPr>
        <w:t>9.3.1.24</w:t>
      </w:r>
      <w:r w:rsidRPr="00EA5FA7">
        <w:rPr>
          <w:lang w:eastAsia="zh-CN"/>
        </w:rPr>
        <w:tab/>
        <w:t>DRX Cycle</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6248" w:name="_CR9_3_1_25"/>
      <w:bookmarkStart w:id="6249" w:name="_Toc20955929"/>
      <w:bookmarkStart w:id="6250" w:name="_Toc29893047"/>
      <w:bookmarkStart w:id="6251" w:name="_Toc36556984"/>
      <w:bookmarkStart w:id="6252" w:name="_Toc45832432"/>
      <w:bookmarkStart w:id="6253" w:name="_Toc51763712"/>
      <w:bookmarkStart w:id="6254" w:name="_Toc64448881"/>
      <w:bookmarkStart w:id="6255" w:name="_Toc66289540"/>
      <w:bookmarkStart w:id="6256" w:name="_Toc74154653"/>
      <w:bookmarkStart w:id="6257" w:name="_Toc81383397"/>
      <w:bookmarkStart w:id="6258" w:name="_Toc88658030"/>
      <w:bookmarkStart w:id="6259" w:name="_Toc97910942"/>
      <w:bookmarkStart w:id="6260" w:name="_Toc105498101"/>
      <w:bookmarkStart w:id="6261" w:name="_Toc112855631"/>
      <w:bookmarkStart w:id="6262" w:name="_Toc113837027"/>
      <w:bookmarkStart w:id="6263" w:name="_Toc222865465"/>
      <w:bookmarkEnd w:id="6248"/>
      <w:r w:rsidRPr="00EA5FA7">
        <w:rPr>
          <w:lang w:eastAsia="zh-CN"/>
        </w:rPr>
        <w:t>9.3.1.25</w:t>
      </w:r>
      <w:r w:rsidRPr="00EA5FA7">
        <w:rPr>
          <w:lang w:eastAsia="zh-CN"/>
        </w:rPr>
        <w:tab/>
        <w:t>CU to DU RRC Information</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6264" w:name="_Hlk507487182"/>
            <w:r w:rsidRPr="00EA5FA7">
              <w:rPr>
                <w:lang w:eastAsia="zh-CN"/>
              </w:rPr>
              <w:t>UE-CapabilityRAT-ContainerList</w:t>
            </w:r>
            <w:bookmarkEnd w:id="6264"/>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6265" w:name="_CR9_3_1_26"/>
      <w:bookmarkStart w:id="6266" w:name="_Toc20955930"/>
      <w:bookmarkStart w:id="6267" w:name="_Toc29893048"/>
      <w:bookmarkStart w:id="6268" w:name="_Toc36556985"/>
      <w:bookmarkStart w:id="6269" w:name="_Toc45832433"/>
      <w:bookmarkStart w:id="6270" w:name="_Toc51763713"/>
      <w:bookmarkStart w:id="6271" w:name="_Toc64448882"/>
      <w:bookmarkStart w:id="6272" w:name="_Toc66289541"/>
      <w:bookmarkStart w:id="6273" w:name="_Toc74154654"/>
      <w:bookmarkStart w:id="6274" w:name="_Toc81383398"/>
      <w:bookmarkStart w:id="6275" w:name="_Toc88658031"/>
      <w:bookmarkStart w:id="6276" w:name="_Toc97910943"/>
      <w:bookmarkStart w:id="6277" w:name="_Toc105498102"/>
      <w:bookmarkStart w:id="6278" w:name="_Toc112855632"/>
      <w:bookmarkStart w:id="6279" w:name="_Toc113837028"/>
      <w:bookmarkStart w:id="6280" w:name="_Toc222865466"/>
      <w:bookmarkEnd w:id="6265"/>
      <w:r w:rsidRPr="00EA5FA7">
        <w:rPr>
          <w:lang w:eastAsia="zh-CN"/>
        </w:rPr>
        <w:t>9.3.1.26</w:t>
      </w:r>
      <w:r w:rsidRPr="00EA5FA7">
        <w:rPr>
          <w:lang w:eastAsia="zh-CN"/>
        </w:rPr>
        <w:tab/>
        <w:t>DU to CU RRC Information</w:t>
      </w:r>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6281" w:name="_CR9_3_1_27"/>
      <w:bookmarkStart w:id="6282" w:name="_Toc20955931"/>
      <w:bookmarkStart w:id="6283" w:name="_Toc29893049"/>
      <w:bookmarkStart w:id="6284" w:name="_Toc36556986"/>
      <w:bookmarkStart w:id="6285" w:name="_Toc45832434"/>
      <w:bookmarkStart w:id="6286" w:name="_Toc51763714"/>
      <w:bookmarkStart w:id="6287" w:name="_Toc64448883"/>
      <w:bookmarkStart w:id="6288" w:name="_Toc66289542"/>
      <w:bookmarkStart w:id="6289" w:name="_Toc74154655"/>
      <w:bookmarkStart w:id="6290" w:name="_Toc81383399"/>
      <w:bookmarkStart w:id="6291" w:name="_Toc88658032"/>
      <w:bookmarkStart w:id="6292" w:name="_Toc97910944"/>
      <w:bookmarkStart w:id="6293" w:name="_Toc105498103"/>
      <w:bookmarkStart w:id="6294" w:name="_Toc112855633"/>
      <w:bookmarkStart w:id="6295" w:name="_Toc113837029"/>
      <w:bookmarkStart w:id="6296" w:name="_Toc222865467"/>
      <w:bookmarkEnd w:id="6281"/>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6297" w:name="_CR9_3_1_28"/>
      <w:bookmarkStart w:id="6298" w:name="_Toc20955932"/>
      <w:bookmarkStart w:id="6299" w:name="_Toc29893050"/>
      <w:bookmarkStart w:id="6300" w:name="_Toc36556987"/>
      <w:bookmarkStart w:id="6301" w:name="_Toc45832435"/>
      <w:bookmarkStart w:id="6302" w:name="_Toc51763715"/>
      <w:bookmarkStart w:id="6303" w:name="_Toc64448884"/>
      <w:bookmarkStart w:id="6304" w:name="_Toc66289543"/>
      <w:bookmarkStart w:id="6305" w:name="_Toc74154656"/>
      <w:bookmarkStart w:id="6306" w:name="_Toc81383400"/>
      <w:bookmarkStart w:id="6307" w:name="_Toc88658033"/>
      <w:bookmarkStart w:id="6308" w:name="_Toc97910945"/>
      <w:bookmarkStart w:id="6309" w:name="_Toc105498104"/>
      <w:bookmarkStart w:id="6310" w:name="_Toc112855634"/>
      <w:bookmarkStart w:id="6311" w:name="_Toc113837030"/>
      <w:bookmarkStart w:id="6312" w:name="_Toc222865468"/>
      <w:bookmarkEnd w:id="6297"/>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6313" w:name="_CR9_3_1_29"/>
      <w:bookmarkStart w:id="6314" w:name="_Toc20955933"/>
      <w:bookmarkStart w:id="6315" w:name="_Toc29893051"/>
      <w:bookmarkStart w:id="6316" w:name="_Toc36556988"/>
      <w:bookmarkStart w:id="6317" w:name="_Toc45832436"/>
      <w:bookmarkStart w:id="6318" w:name="_Toc51763716"/>
      <w:bookmarkStart w:id="6319" w:name="_Toc64448885"/>
      <w:bookmarkStart w:id="6320" w:name="_Toc66289544"/>
      <w:bookmarkStart w:id="6321" w:name="_Toc74154657"/>
      <w:bookmarkStart w:id="6322" w:name="_Toc81383401"/>
      <w:bookmarkStart w:id="6323" w:name="_Toc88658034"/>
      <w:bookmarkStart w:id="6324" w:name="_Toc97910946"/>
      <w:bookmarkStart w:id="6325" w:name="_Toc105498105"/>
      <w:bookmarkStart w:id="6326" w:name="_Toc112855635"/>
      <w:bookmarkStart w:id="6327" w:name="_Toc113837031"/>
      <w:bookmarkStart w:id="6328" w:name="_Toc222865469"/>
      <w:bookmarkEnd w:id="6313"/>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6329" w:name="_CR9_3_1_29a"/>
      <w:bookmarkStart w:id="6330" w:name="_Toc20955934"/>
      <w:bookmarkStart w:id="6331" w:name="_Toc29893052"/>
      <w:bookmarkStart w:id="6332" w:name="_Toc36556989"/>
      <w:bookmarkStart w:id="6333" w:name="_Toc45832437"/>
      <w:bookmarkStart w:id="6334" w:name="_Toc51763717"/>
      <w:bookmarkStart w:id="6335" w:name="_Toc64448886"/>
      <w:bookmarkStart w:id="6336" w:name="_Toc66289545"/>
      <w:bookmarkStart w:id="6337" w:name="_Toc74154658"/>
      <w:bookmarkStart w:id="6338" w:name="_Toc81383402"/>
      <w:bookmarkStart w:id="6339" w:name="_Toc88658035"/>
      <w:bookmarkStart w:id="6340" w:name="_Toc97910947"/>
      <w:bookmarkStart w:id="6341" w:name="_Toc105498106"/>
      <w:bookmarkStart w:id="6342" w:name="_Toc112855636"/>
      <w:bookmarkStart w:id="6343" w:name="_Toc113837032"/>
      <w:bookmarkStart w:id="6344" w:name="_Toc222865470"/>
      <w:bookmarkEnd w:id="6329"/>
      <w:r w:rsidRPr="00EA5FA7">
        <w:rPr>
          <w:rFonts w:eastAsia="Yu Mincho"/>
        </w:rPr>
        <w:t>9.3.1.29a</w:t>
      </w:r>
      <w:r w:rsidRPr="00EA5FA7">
        <w:rPr>
          <w:rFonts w:eastAsia="Yu Mincho"/>
        </w:rPr>
        <w:tab/>
        <w:t>Configured EPS TAC</w:t>
      </w:r>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6345" w:name="_CR9_3_1_30"/>
      <w:bookmarkStart w:id="6346" w:name="_Toc20955935"/>
      <w:bookmarkStart w:id="6347" w:name="_Toc29893053"/>
      <w:bookmarkStart w:id="6348" w:name="_Toc36556990"/>
      <w:bookmarkStart w:id="6349" w:name="_Toc45832438"/>
      <w:bookmarkStart w:id="6350" w:name="_Toc51763718"/>
      <w:bookmarkStart w:id="6351" w:name="_Toc64448887"/>
      <w:bookmarkStart w:id="6352" w:name="_Toc66289546"/>
      <w:bookmarkStart w:id="6353" w:name="_Toc74154659"/>
      <w:bookmarkStart w:id="6354" w:name="_Toc81383403"/>
      <w:bookmarkStart w:id="6355" w:name="_Toc88658036"/>
      <w:bookmarkStart w:id="6356" w:name="_Toc97910948"/>
      <w:bookmarkStart w:id="6357" w:name="_Toc105498107"/>
      <w:bookmarkStart w:id="6358" w:name="_Toc112855637"/>
      <w:bookmarkStart w:id="6359" w:name="_Toc113837033"/>
      <w:bookmarkStart w:id="6360" w:name="_Toc222865471"/>
      <w:bookmarkEnd w:id="6345"/>
      <w:r w:rsidRPr="00EA5FA7">
        <w:t>9.3.1.30</w:t>
      </w:r>
      <w:r w:rsidRPr="00EA5FA7">
        <w:tab/>
        <w:t>RRC Reconfiguration Complete Indicator</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6361" w:name="_CR9_3_1_31"/>
      <w:bookmarkStart w:id="6362" w:name="_Toc20955936"/>
      <w:bookmarkStart w:id="6363" w:name="_Toc29893054"/>
      <w:bookmarkStart w:id="6364" w:name="_Toc36556991"/>
      <w:bookmarkStart w:id="6365" w:name="_Toc45832439"/>
      <w:bookmarkStart w:id="6366" w:name="_Toc51763719"/>
      <w:bookmarkStart w:id="6367" w:name="_Toc64448888"/>
      <w:bookmarkStart w:id="6368" w:name="_Toc66289547"/>
      <w:bookmarkStart w:id="6369" w:name="_Toc74154660"/>
      <w:bookmarkStart w:id="6370" w:name="_Toc81383404"/>
      <w:bookmarkStart w:id="6371" w:name="_Toc88658037"/>
      <w:bookmarkStart w:id="6372" w:name="_Toc97910949"/>
      <w:bookmarkStart w:id="6373" w:name="_Toc105498108"/>
      <w:bookmarkStart w:id="6374" w:name="_Toc112855638"/>
      <w:bookmarkStart w:id="6375" w:name="_Toc113837034"/>
      <w:bookmarkStart w:id="6376" w:name="_Toc222865472"/>
      <w:bookmarkEnd w:id="6361"/>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6377" w:name="_CR9_3_1_32"/>
      <w:bookmarkStart w:id="6378" w:name="_Toc20955937"/>
      <w:bookmarkStart w:id="6379" w:name="_Toc29893055"/>
      <w:bookmarkStart w:id="6380" w:name="_Toc36556992"/>
      <w:bookmarkStart w:id="6381" w:name="_Toc45832440"/>
      <w:bookmarkStart w:id="6382" w:name="_Toc51763720"/>
      <w:bookmarkStart w:id="6383" w:name="_Toc64448889"/>
      <w:bookmarkStart w:id="6384" w:name="_Toc66289548"/>
      <w:bookmarkStart w:id="6385" w:name="_Toc74154661"/>
      <w:bookmarkStart w:id="6386" w:name="_Toc81383405"/>
      <w:bookmarkStart w:id="6387" w:name="_Toc88658038"/>
      <w:bookmarkStart w:id="6388" w:name="_Toc97910950"/>
      <w:bookmarkStart w:id="6389" w:name="_Toc105498109"/>
      <w:bookmarkStart w:id="6390" w:name="_Toc112855639"/>
      <w:bookmarkStart w:id="6391" w:name="_Toc113837035"/>
      <w:bookmarkStart w:id="6392" w:name="_Toc222865473"/>
      <w:bookmarkEnd w:id="6377"/>
      <w:r w:rsidRPr="00EA5FA7">
        <w:rPr>
          <w:lang w:eastAsia="zh-CN"/>
        </w:rPr>
        <w:t>9.3.1.32</w:t>
      </w:r>
      <w:r w:rsidRPr="00EA5FA7">
        <w:rPr>
          <w:lang w:eastAsia="zh-CN"/>
        </w:rPr>
        <w:tab/>
        <w:t>C-RNTI</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6393" w:name="_CR9_3_1_33"/>
      <w:bookmarkStart w:id="6394" w:name="_Toc20955938"/>
      <w:bookmarkStart w:id="6395" w:name="_Toc29893056"/>
      <w:bookmarkStart w:id="6396" w:name="_Toc36556993"/>
      <w:bookmarkStart w:id="6397" w:name="_Toc45832441"/>
      <w:bookmarkStart w:id="6398" w:name="_Toc51763721"/>
      <w:bookmarkStart w:id="6399" w:name="_Toc64448890"/>
      <w:bookmarkStart w:id="6400" w:name="_Toc66289549"/>
      <w:bookmarkStart w:id="6401" w:name="_Toc74154662"/>
      <w:bookmarkStart w:id="6402" w:name="_Toc81383406"/>
      <w:bookmarkStart w:id="6403" w:name="_Toc88658039"/>
      <w:bookmarkStart w:id="6404" w:name="_Toc97910951"/>
      <w:bookmarkStart w:id="6405" w:name="_Toc105498110"/>
      <w:bookmarkStart w:id="6406" w:name="_Toc112855640"/>
      <w:bookmarkStart w:id="6407" w:name="_Toc113837036"/>
      <w:bookmarkStart w:id="6408" w:name="_Toc222865474"/>
      <w:bookmarkEnd w:id="6393"/>
      <w:r w:rsidRPr="00EA5FA7">
        <w:t>9.3.1.33</w:t>
      </w:r>
      <w:r w:rsidRPr="00EA5FA7">
        <w:tab/>
        <w:t>Cell UL Configured</w:t>
      </w:r>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6409" w:name="_CR9_3_1_34"/>
      <w:bookmarkStart w:id="6410" w:name="_Toc20955939"/>
      <w:bookmarkStart w:id="6411" w:name="_Toc29893057"/>
      <w:bookmarkStart w:id="6412" w:name="_Toc36556994"/>
      <w:bookmarkStart w:id="6413" w:name="_Toc45832442"/>
      <w:bookmarkStart w:id="6414" w:name="_Toc51763722"/>
      <w:bookmarkStart w:id="6415" w:name="_Toc64448891"/>
      <w:bookmarkStart w:id="6416" w:name="_Toc66289550"/>
      <w:bookmarkStart w:id="6417" w:name="_Toc74154663"/>
      <w:bookmarkStart w:id="6418" w:name="_Toc81383407"/>
      <w:bookmarkStart w:id="6419" w:name="_Toc88658040"/>
      <w:bookmarkStart w:id="6420" w:name="_Toc97910952"/>
      <w:bookmarkStart w:id="6421" w:name="_Toc105498111"/>
      <w:bookmarkStart w:id="6422" w:name="_Toc112855641"/>
      <w:bookmarkStart w:id="6423" w:name="_Toc113837037"/>
      <w:bookmarkStart w:id="6424" w:name="_Toc222865475"/>
      <w:bookmarkEnd w:id="6409"/>
      <w:r w:rsidRPr="00EA5FA7">
        <w:rPr>
          <w:lang w:eastAsia="zh-CN"/>
        </w:rPr>
        <w:t>9.3.1.34</w:t>
      </w:r>
      <w:r w:rsidRPr="00EA5FA7">
        <w:rPr>
          <w:lang w:eastAsia="zh-CN"/>
        </w:rPr>
        <w:tab/>
        <w:t>RAT-Frequency Priority Information</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6425" w:name="_CR9_3_1_35"/>
      <w:bookmarkStart w:id="6426" w:name="_Toc20955940"/>
      <w:bookmarkStart w:id="6427" w:name="_Toc29893058"/>
      <w:bookmarkStart w:id="6428" w:name="_Toc36556995"/>
      <w:bookmarkStart w:id="6429" w:name="_Toc45832443"/>
      <w:bookmarkStart w:id="6430" w:name="_Toc51763723"/>
      <w:bookmarkStart w:id="6431" w:name="_Toc64448892"/>
      <w:bookmarkStart w:id="6432" w:name="_Toc66289551"/>
      <w:bookmarkStart w:id="6433" w:name="_Toc74154664"/>
      <w:bookmarkStart w:id="6434" w:name="_Toc81383408"/>
      <w:bookmarkStart w:id="6435" w:name="_Toc88658041"/>
      <w:bookmarkStart w:id="6436" w:name="_Toc97910953"/>
      <w:bookmarkStart w:id="6437" w:name="_Toc105498112"/>
      <w:bookmarkStart w:id="6438" w:name="_Toc112855642"/>
      <w:bookmarkStart w:id="6439" w:name="_Toc113837038"/>
      <w:bookmarkStart w:id="6440" w:name="_Toc222865476"/>
      <w:bookmarkEnd w:id="6425"/>
      <w:r w:rsidRPr="00EA5FA7">
        <w:rPr>
          <w:lang w:eastAsia="zh-CN"/>
        </w:rPr>
        <w:t>9.3.1.35</w:t>
      </w:r>
      <w:r w:rsidRPr="00EA5FA7">
        <w:rPr>
          <w:lang w:eastAsia="zh-CN"/>
        </w:rPr>
        <w:tab/>
        <w:t>LCID</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6441" w:name="_CR9_3_1_36"/>
      <w:bookmarkStart w:id="6442" w:name="_Toc20955941"/>
      <w:bookmarkStart w:id="6443" w:name="_Toc29893059"/>
      <w:bookmarkStart w:id="6444" w:name="_Toc36556996"/>
      <w:bookmarkStart w:id="6445" w:name="_Toc45832444"/>
      <w:bookmarkStart w:id="6446" w:name="_Toc51763724"/>
      <w:bookmarkStart w:id="6447" w:name="_Toc64448893"/>
      <w:bookmarkStart w:id="6448" w:name="_Toc66289552"/>
      <w:bookmarkStart w:id="6449" w:name="_Toc74154665"/>
      <w:bookmarkStart w:id="6450" w:name="_Toc81383409"/>
      <w:bookmarkStart w:id="6451" w:name="_Toc88658042"/>
      <w:bookmarkStart w:id="6452" w:name="_Toc97910954"/>
      <w:bookmarkStart w:id="6453" w:name="_Toc105498113"/>
      <w:bookmarkStart w:id="6454" w:name="_Toc112855643"/>
      <w:bookmarkStart w:id="6455" w:name="_Toc113837039"/>
      <w:bookmarkStart w:id="6456" w:name="_Toc222865477"/>
      <w:bookmarkEnd w:id="6441"/>
      <w:r w:rsidRPr="00EA5FA7">
        <w:rPr>
          <w:lang w:eastAsia="zh-CN"/>
        </w:rPr>
        <w:t>9.3.1.36</w:t>
      </w:r>
      <w:r w:rsidRPr="00EA5FA7">
        <w:rPr>
          <w:lang w:eastAsia="zh-CN"/>
        </w:rPr>
        <w:tab/>
        <w:t>Duplication activation</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6457" w:name="_CR9_3_1_37"/>
      <w:bookmarkStart w:id="6458" w:name="_Toc20955942"/>
      <w:bookmarkStart w:id="6459" w:name="_Toc29893060"/>
      <w:bookmarkStart w:id="6460" w:name="_Toc36556997"/>
      <w:bookmarkStart w:id="6461" w:name="_Toc45832445"/>
      <w:bookmarkStart w:id="6462" w:name="_Toc51763725"/>
      <w:bookmarkStart w:id="6463" w:name="_Toc64448894"/>
      <w:bookmarkStart w:id="6464" w:name="_Toc66289553"/>
      <w:bookmarkStart w:id="6465" w:name="_Toc74154666"/>
      <w:bookmarkStart w:id="6466" w:name="_Toc81383410"/>
      <w:bookmarkStart w:id="6467" w:name="_Toc88658043"/>
      <w:bookmarkStart w:id="6468" w:name="_Toc97910955"/>
      <w:bookmarkStart w:id="6469" w:name="_Toc105498114"/>
      <w:bookmarkStart w:id="6470" w:name="_Toc112855644"/>
      <w:bookmarkStart w:id="6471" w:name="_Toc113837040"/>
      <w:bookmarkStart w:id="6472" w:name="_Toc222865478"/>
      <w:bookmarkEnd w:id="6457"/>
      <w:r w:rsidRPr="00EA5FA7">
        <w:rPr>
          <w:lang w:eastAsia="zh-CN"/>
        </w:rPr>
        <w:t>9.3.1.37</w:t>
      </w:r>
      <w:r w:rsidRPr="00EA5FA7">
        <w:rPr>
          <w:lang w:eastAsia="zh-CN"/>
        </w:rPr>
        <w:tab/>
        <w:t>Slice Support List</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6473" w:name="_CR9_3_1_38"/>
      <w:bookmarkStart w:id="6474" w:name="_Toc20955943"/>
      <w:bookmarkStart w:id="6475" w:name="_Toc29893061"/>
      <w:bookmarkStart w:id="6476" w:name="_Toc36556998"/>
      <w:bookmarkStart w:id="6477" w:name="_Toc45832446"/>
      <w:bookmarkStart w:id="6478" w:name="_Toc51763726"/>
      <w:bookmarkStart w:id="6479" w:name="_Toc64448895"/>
      <w:bookmarkStart w:id="6480" w:name="_Toc66289554"/>
      <w:bookmarkStart w:id="6481" w:name="_Toc74154667"/>
      <w:bookmarkStart w:id="6482" w:name="_Toc81383411"/>
      <w:bookmarkStart w:id="6483" w:name="_Toc88658044"/>
      <w:bookmarkStart w:id="6484" w:name="_Toc97910956"/>
      <w:bookmarkStart w:id="6485" w:name="_Toc105498115"/>
      <w:bookmarkStart w:id="6486" w:name="_Toc112855645"/>
      <w:bookmarkStart w:id="6487" w:name="_Toc113837041"/>
      <w:bookmarkStart w:id="6488" w:name="_Toc222865479"/>
      <w:bookmarkEnd w:id="6473"/>
      <w:r w:rsidRPr="00EA5FA7">
        <w:rPr>
          <w:lang w:eastAsia="zh-CN"/>
        </w:rPr>
        <w:t>9.3.1.38</w:t>
      </w:r>
      <w:r w:rsidRPr="00EA5FA7">
        <w:rPr>
          <w:lang w:eastAsia="zh-CN"/>
        </w:rPr>
        <w:tab/>
        <w:t>S-NSSAI</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6489" w:name="_CR9_3_1_39"/>
      <w:bookmarkStart w:id="6490" w:name="_Toc20955944"/>
      <w:bookmarkStart w:id="6491" w:name="_Toc29893062"/>
      <w:bookmarkStart w:id="6492" w:name="_Toc36556999"/>
      <w:bookmarkStart w:id="6493" w:name="_Toc45832447"/>
      <w:bookmarkStart w:id="6494" w:name="_Toc51763727"/>
      <w:bookmarkStart w:id="6495" w:name="_Toc64448896"/>
      <w:bookmarkStart w:id="6496" w:name="_Toc66289555"/>
      <w:bookmarkStart w:id="6497" w:name="_Toc74154668"/>
      <w:bookmarkStart w:id="6498" w:name="_Toc81383412"/>
      <w:bookmarkStart w:id="6499" w:name="_Toc88658045"/>
      <w:bookmarkStart w:id="6500" w:name="_Toc97910957"/>
      <w:bookmarkStart w:id="6501" w:name="_Toc105498116"/>
      <w:bookmarkStart w:id="6502" w:name="_Toc112855646"/>
      <w:bookmarkStart w:id="6503" w:name="_Toc113837042"/>
      <w:bookmarkStart w:id="6504" w:name="_Toc222865480"/>
      <w:bookmarkEnd w:id="6489"/>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6505" w:name="OLE_LINK8"/>
            <w:r w:rsidRPr="00EA5FA7">
              <w:rPr>
                <w:lang w:eastAsia="ja-JP"/>
              </w:rPr>
              <w:t>&gt;&gt;Index Length 10</w:t>
            </w:r>
            <w:bookmarkEnd w:id="6505"/>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6506" w:name="_CR9_3_1_40"/>
      <w:bookmarkStart w:id="6507" w:name="_Toc20955945"/>
      <w:bookmarkStart w:id="6508" w:name="_Toc29893063"/>
      <w:bookmarkStart w:id="6509" w:name="_Toc36557000"/>
      <w:bookmarkStart w:id="6510" w:name="_Toc45832448"/>
      <w:bookmarkStart w:id="6511" w:name="_Toc51763728"/>
      <w:bookmarkStart w:id="6512" w:name="_Toc64448897"/>
      <w:bookmarkStart w:id="6513" w:name="_Toc66289556"/>
      <w:bookmarkStart w:id="6514" w:name="_Toc74154669"/>
      <w:bookmarkStart w:id="6515" w:name="_Toc81383413"/>
      <w:bookmarkStart w:id="6516" w:name="_Toc88658046"/>
      <w:bookmarkStart w:id="6517" w:name="_Toc97910958"/>
      <w:bookmarkStart w:id="6518" w:name="_Toc105498117"/>
      <w:bookmarkStart w:id="6519" w:name="_Toc112855647"/>
      <w:bookmarkStart w:id="6520" w:name="_Toc113837043"/>
      <w:bookmarkStart w:id="6521" w:name="_Toc222865481"/>
      <w:bookmarkEnd w:id="6506"/>
      <w:r w:rsidRPr="00EA5FA7">
        <w:t>9.3.1.</w:t>
      </w:r>
      <w:r w:rsidRPr="00EA5FA7">
        <w:rPr>
          <w:lang w:eastAsia="zh-CN"/>
        </w:rPr>
        <w:t>40</w:t>
      </w:r>
      <w:r w:rsidRPr="00EA5FA7">
        <w:tab/>
      </w:r>
      <w:r w:rsidRPr="00EA5FA7">
        <w:rPr>
          <w:lang w:eastAsia="zh-CN"/>
        </w:rPr>
        <w:t>Paging DRX</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522" w:name="_CR9_3_1_41"/>
      <w:bookmarkStart w:id="6523" w:name="_Toc20955946"/>
      <w:bookmarkStart w:id="6524" w:name="_Toc29893064"/>
      <w:bookmarkStart w:id="6525" w:name="_Toc36557001"/>
      <w:bookmarkStart w:id="6526" w:name="_Toc45832449"/>
      <w:bookmarkStart w:id="6527" w:name="_Toc51763729"/>
      <w:bookmarkStart w:id="6528" w:name="_Toc64448898"/>
      <w:bookmarkStart w:id="6529" w:name="_Toc66289557"/>
      <w:bookmarkStart w:id="6530" w:name="_Toc74154670"/>
      <w:bookmarkStart w:id="6531" w:name="_Toc81383414"/>
      <w:bookmarkStart w:id="6532" w:name="_Toc88658047"/>
      <w:bookmarkStart w:id="6533" w:name="_Toc97910959"/>
      <w:bookmarkStart w:id="6534" w:name="_Toc105498118"/>
      <w:bookmarkStart w:id="6535" w:name="_Toc112855648"/>
      <w:bookmarkStart w:id="6536" w:name="_Toc113837044"/>
      <w:bookmarkStart w:id="6537" w:name="_Toc222865482"/>
      <w:bookmarkEnd w:id="6522"/>
      <w:r w:rsidRPr="00EA5FA7">
        <w:rPr>
          <w:lang w:eastAsia="zh-CN"/>
        </w:rPr>
        <w:t>9.3.1.41</w:t>
      </w:r>
      <w:r w:rsidRPr="00EA5FA7">
        <w:rPr>
          <w:lang w:eastAsia="zh-CN"/>
        </w:rPr>
        <w:tab/>
      </w:r>
      <w:r w:rsidRPr="00EA5FA7">
        <w:t>Paging Priority</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538" w:name="_CR9_3_1_42"/>
      <w:bookmarkStart w:id="6539" w:name="_Toc20955947"/>
      <w:bookmarkStart w:id="6540" w:name="_Toc29893065"/>
      <w:bookmarkStart w:id="6541" w:name="_Toc36557002"/>
      <w:bookmarkStart w:id="6542" w:name="_Toc45832450"/>
      <w:bookmarkStart w:id="6543" w:name="_Toc51763730"/>
      <w:bookmarkStart w:id="6544" w:name="_Toc64448899"/>
      <w:bookmarkStart w:id="6545" w:name="_Toc66289558"/>
      <w:bookmarkStart w:id="6546" w:name="_Toc74154671"/>
      <w:bookmarkStart w:id="6547" w:name="_Toc81383415"/>
      <w:bookmarkStart w:id="6548" w:name="_Toc88658048"/>
      <w:bookmarkStart w:id="6549" w:name="_Toc97910960"/>
      <w:bookmarkStart w:id="6550" w:name="_Toc105498119"/>
      <w:bookmarkStart w:id="6551" w:name="_Toc112855649"/>
      <w:bookmarkStart w:id="6552" w:name="_Toc113837045"/>
      <w:bookmarkStart w:id="6553" w:name="_Toc222865483"/>
      <w:bookmarkEnd w:id="6538"/>
      <w:r w:rsidRPr="00EA5FA7">
        <w:rPr>
          <w:lang w:eastAsia="zh-CN"/>
        </w:rPr>
        <w:t>9.3.1.42</w:t>
      </w:r>
      <w:r w:rsidRPr="00EA5FA7">
        <w:rPr>
          <w:lang w:eastAsia="zh-CN"/>
        </w:rPr>
        <w:tab/>
        <w:t>gNB-CU System Information</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554" w:name="_CR9_3_1_43"/>
      <w:bookmarkStart w:id="6555" w:name="_Toc20955948"/>
      <w:bookmarkStart w:id="6556" w:name="_Toc29893066"/>
      <w:bookmarkStart w:id="6557" w:name="_Toc36557003"/>
      <w:bookmarkStart w:id="6558" w:name="_Toc45832451"/>
      <w:bookmarkStart w:id="6559" w:name="_Toc51763731"/>
      <w:bookmarkStart w:id="6560" w:name="_Toc64448900"/>
      <w:bookmarkStart w:id="6561" w:name="_Toc66289559"/>
      <w:bookmarkStart w:id="6562" w:name="_Toc74154672"/>
      <w:bookmarkStart w:id="6563" w:name="_Toc81383416"/>
      <w:bookmarkStart w:id="6564" w:name="_Toc88658049"/>
      <w:bookmarkStart w:id="6565" w:name="_Toc97910961"/>
      <w:bookmarkStart w:id="6566" w:name="_Toc105498120"/>
      <w:bookmarkStart w:id="6567" w:name="_Toc112855650"/>
      <w:bookmarkStart w:id="6568" w:name="_Toc113837046"/>
      <w:bookmarkStart w:id="6569" w:name="_Toc222865484"/>
      <w:bookmarkEnd w:id="6554"/>
      <w:r w:rsidRPr="00EA5FA7">
        <w:t>9.3.1.</w:t>
      </w:r>
      <w:r w:rsidRPr="00EA5FA7">
        <w:rPr>
          <w:lang w:eastAsia="zh-CN"/>
        </w:rPr>
        <w:t>43</w:t>
      </w:r>
      <w:r w:rsidRPr="00EA5FA7">
        <w:tab/>
      </w:r>
      <w:r w:rsidRPr="00EA5FA7">
        <w:rPr>
          <w:lang w:eastAsia="zh-CN"/>
        </w:rPr>
        <w:t>RAN UE Paging identity</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570" w:name="_CR9_3_1_44"/>
      <w:bookmarkStart w:id="6571" w:name="_Toc20955949"/>
      <w:bookmarkStart w:id="6572" w:name="_Toc29893067"/>
      <w:bookmarkStart w:id="6573" w:name="_Toc36557004"/>
      <w:bookmarkStart w:id="6574" w:name="_Toc45832452"/>
      <w:bookmarkStart w:id="6575" w:name="_Toc51763732"/>
      <w:bookmarkStart w:id="6576" w:name="_Toc64448901"/>
      <w:bookmarkStart w:id="6577" w:name="_Toc66289560"/>
      <w:bookmarkStart w:id="6578" w:name="_Toc74154673"/>
      <w:bookmarkStart w:id="6579" w:name="_Toc81383417"/>
      <w:bookmarkStart w:id="6580" w:name="_Toc88658050"/>
      <w:bookmarkStart w:id="6581" w:name="_Toc97910962"/>
      <w:bookmarkStart w:id="6582" w:name="_Toc105498121"/>
      <w:bookmarkStart w:id="6583" w:name="_Toc112855651"/>
      <w:bookmarkStart w:id="6584" w:name="_Toc113837047"/>
      <w:bookmarkStart w:id="6585" w:name="_Toc222865485"/>
      <w:bookmarkEnd w:id="6570"/>
      <w:r w:rsidRPr="00EA5FA7">
        <w:t>9.3.1.</w:t>
      </w:r>
      <w:r w:rsidRPr="00EA5FA7">
        <w:rPr>
          <w:lang w:eastAsia="zh-CN"/>
        </w:rPr>
        <w:t>44</w:t>
      </w:r>
      <w:r w:rsidRPr="00EA5FA7">
        <w:tab/>
      </w:r>
      <w:r w:rsidRPr="00EA5FA7">
        <w:rPr>
          <w:lang w:eastAsia="zh-CN"/>
        </w:rPr>
        <w:t>CN UE Paging Identity</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586" w:name="_CR9_3_1_45"/>
      <w:bookmarkStart w:id="6587" w:name="_Toc20955950"/>
      <w:bookmarkStart w:id="6588" w:name="_Toc29893068"/>
      <w:bookmarkStart w:id="6589" w:name="_Toc36557005"/>
      <w:bookmarkStart w:id="6590" w:name="_Toc45832453"/>
      <w:bookmarkStart w:id="6591" w:name="_Toc51763733"/>
      <w:bookmarkStart w:id="6592" w:name="_Toc64448902"/>
      <w:bookmarkStart w:id="6593" w:name="_Toc66289561"/>
      <w:bookmarkStart w:id="6594" w:name="_Toc74154674"/>
      <w:bookmarkStart w:id="6595" w:name="_Toc81383418"/>
      <w:bookmarkStart w:id="6596" w:name="_Toc88658051"/>
      <w:bookmarkStart w:id="6597" w:name="_Toc97910963"/>
      <w:bookmarkStart w:id="6598" w:name="_Toc105498122"/>
      <w:bookmarkStart w:id="6599" w:name="_Toc112855652"/>
      <w:bookmarkStart w:id="6600" w:name="_Toc113837048"/>
      <w:bookmarkStart w:id="6601" w:name="_Toc222865486"/>
      <w:bookmarkEnd w:id="6586"/>
      <w:r w:rsidRPr="00EA5FA7">
        <w:rPr>
          <w:lang w:eastAsia="zh-CN"/>
        </w:rPr>
        <w:t>9.3.1.45</w:t>
      </w:r>
      <w:r w:rsidRPr="00EA5FA7">
        <w:rPr>
          <w:lang w:eastAsia="zh-CN"/>
        </w:rPr>
        <w:tab/>
        <w:t>QoS Flow Level QoS Parameters</w:t>
      </w:r>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602" w:name="_CR9_3_1_46"/>
      <w:bookmarkStart w:id="6603" w:name="_Toc20955951"/>
      <w:bookmarkStart w:id="6604" w:name="_Toc29893069"/>
      <w:bookmarkStart w:id="6605" w:name="_Toc36557006"/>
      <w:bookmarkStart w:id="6606" w:name="_Toc45832454"/>
      <w:bookmarkStart w:id="6607" w:name="_Toc51763734"/>
      <w:bookmarkStart w:id="6608" w:name="_Toc64448903"/>
      <w:bookmarkStart w:id="6609" w:name="_Toc66289562"/>
      <w:bookmarkStart w:id="6610" w:name="_Toc74154675"/>
      <w:bookmarkStart w:id="6611" w:name="_Toc81383419"/>
      <w:bookmarkStart w:id="6612" w:name="_Toc88658052"/>
      <w:bookmarkStart w:id="6613" w:name="_Toc97910964"/>
      <w:bookmarkStart w:id="6614" w:name="_Toc105498123"/>
      <w:bookmarkStart w:id="6615" w:name="_Toc112855653"/>
      <w:bookmarkStart w:id="6616" w:name="_Toc113837049"/>
      <w:bookmarkStart w:id="6617" w:name="_Toc222865487"/>
      <w:bookmarkEnd w:id="6602"/>
      <w:r w:rsidRPr="00EA5FA7">
        <w:rPr>
          <w:lang w:eastAsia="zh-CN"/>
        </w:rPr>
        <w:t>9.3.1.46</w:t>
      </w:r>
      <w:r w:rsidRPr="00EA5FA7">
        <w:rPr>
          <w:lang w:eastAsia="zh-CN"/>
        </w:rPr>
        <w:tab/>
        <w:t>GBR QoS Flow Information</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618" w:name="_CR9_3_1_47"/>
      <w:bookmarkStart w:id="6619" w:name="_Toc20955952"/>
      <w:bookmarkStart w:id="6620" w:name="_Toc29893070"/>
      <w:bookmarkStart w:id="6621" w:name="_Toc36557007"/>
      <w:bookmarkStart w:id="6622" w:name="_Toc45832455"/>
      <w:bookmarkStart w:id="6623" w:name="_Toc51763735"/>
      <w:bookmarkStart w:id="6624" w:name="_Toc64448904"/>
      <w:bookmarkStart w:id="6625" w:name="_Toc66289563"/>
      <w:bookmarkStart w:id="6626" w:name="_Toc74154676"/>
      <w:bookmarkStart w:id="6627" w:name="_Toc81383420"/>
      <w:bookmarkStart w:id="6628" w:name="_Toc88658053"/>
      <w:bookmarkStart w:id="6629" w:name="_Toc97910965"/>
      <w:bookmarkStart w:id="6630" w:name="_Toc105498124"/>
      <w:bookmarkStart w:id="6631" w:name="_Toc112855654"/>
      <w:bookmarkStart w:id="6632" w:name="_Toc113837050"/>
      <w:bookmarkStart w:id="6633" w:name="_Toc222865488"/>
      <w:bookmarkEnd w:id="6618"/>
      <w:r w:rsidRPr="00EA5FA7">
        <w:rPr>
          <w:lang w:eastAsia="zh-CN"/>
        </w:rPr>
        <w:t>9.3.1.47</w:t>
      </w:r>
      <w:r w:rsidRPr="00EA5FA7">
        <w:rPr>
          <w:lang w:eastAsia="zh-CN"/>
        </w:rPr>
        <w:tab/>
        <w:t>Dynamic 5QI Descriptor</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634" w:name="_CR9_3_1_48"/>
      <w:bookmarkStart w:id="6635" w:name="_Toc20955953"/>
      <w:bookmarkStart w:id="6636" w:name="_Toc29893071"/>
      <w:bookmarkStart w:id="6637" w:name="_Toc36557008"/>
      <w:bookmarkStart w:id="6638" w:name="_Toc45832456"/>
      <w:bookmarkStart w:id="6639" w:name="_Toc51763736"/>
      <w:bookmarkStart w:id="6640" w:name="_Toc64448905"/>
      <w:bookmarkStart w:id="6641" w:name="_Toc66289564"/>
      <w:bookmarkStart w:id="6642" w:name="_Toc74154677"/>
      <w:bookmarkStart w:id="6643" w:name="_Toc81383421"/>
      <w:bookmarkStart w:id="6644" w:name="_Toc88658054"/>
      <w:bookmarkStart w:id="6645" w:name="_Toc97910966"/>
      <w:bookmarkStart w:id="6646" w:name="_Toc105498125"/>
      <w:bookmarkStart w:id="6647" w:name="_Toc112855655"/>
      <w:bookmarkStart w:id="6648" w:name="_Toc113837051"/>
      <w:bookmarkStart w:id="6649" w:name="_Toc222865489"/>
      <w:bookmarkEnd w:id="6634"/>
      <w:r w:rsidRPr="00EA5FA7">
        <w:rPr>
          <w:lang w:eastAsia="zh-CN"/>
        </w:rPr>
        <w:t>9.3.1.48</w:t>
      </w:r>
      <w:r w:rsidRPr="00EA5FA7">
        <w:rPr>
          <w:lang w:eastAsia="zh-CN"/>
        </w:rPr>
        <w:tab/>
        <w:t>NG-RAN Allocation and Retention Priority</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650" w:name="_CR9_3_1_49"/>
      <w:bookmarkStart w:id="6651" w:name="_Toc20955954"/>
      <w:bookmarkStart w:id="6652" w:name="_Toc29893072"/>
      <w:bookmarkStart w:id="6653" w:name="_Toc36557009"/>
      <w:bookmarkStart w:id="6654" w:name="_Toc45832457"/>
      <w:bookmarkStart w:id="6655" w:name="_Toc51763737"/>
      <w:bookmarkStart w:id="6656" w:name="_Toc64448906"/>
      <w:bookmarkStart w:id="6657" w:name="_Toc66289565"/>
      <w:bookmarkStart w:id="6658" w:name="_Toc74154678"/>
      <w:bookmarkStart w:id="6659" w:name="_Toc81383422"/>
      <w:bookmarkStart w:id="6660" w:name="_Toc88658055"/>
      <w:bookmarkStart w:id="6661" w:name="_Toc97910967"/>
      <w:bookmarkStart w:id="6662" w:name="_Toc105498126"/>
      <w:bookmarkStart w:id="6663" w:name="_Toc112855656"/>
      <w:bookmarkStart w:id="6664" w:name="_Toc113837052"/>
      <w:bookmarkStart w:id="6665" w:name="_Toc222865490"/>
      <w:bookmarkEnd w:id="6650"/>
      <w:r w:rsidRPr="00EA5FA7">
        <w:rPr>
          <w:lang w:eastAsia="zh-CN"/>
        </w:rPr>
        <w:t>9.3.1.49</w:t>
      </w:r>
      <w:r w:rsidRPr="00EA5FA7">
        <w:rPr>
          <w:lang w:eastAsia="zh-CN"/>
        </w:rPr>
        <w:tab/>
        <w:t>Non Dynamic 5QI Descriptor</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666" w:name="_CR9_3_1_50"/>
      <w:bookmarkStart w:id="6667" w:name="_Toc20955955"/>
      <w:bookmarkStart w:id="6668" w:name="_Toc29893073"/>
      <w:bookmarkStart w:id="6669" w:name="_Toc36557010"/>
      <w:bookmarkStart w:id="6670" w:name="_Toc45832458"/>
      <w:bookmarkStart w:id="6671" w:name="_Toc51763738"/>
      <w:bookmarkStart w:id="6672" w:name="_Toc64448907"/>
      <w:bookmarkStart w:id="6673" w:name="_Toc66289566"/>
      <w:bookmarkStart w:id="6674" w:name="_Toc74154679"/>
      <w:bookmarkStart w:id="6675" w:name="_Toc81383423"/>
      <w:bookmarkStart w:id="6676" w:name="_Toc88658056"/>
      <w:bookmarkStart w:id="6677" w:name="_Toc97910968"/>
      <w:bookmarkStart w:id="6678" w:name="_Toc105498127"/>
      <w:bookmarkStart w:id="6679" w:name="_Toc112855657"/>
      <w:bookmarkStart w:id="6680" w:name="_Toc113837053"/>
      <w:bookmarkStart w:id="6681" w:name="_Toc222865491"/>
      <w:bookmarkEnd w:id="6666"/>
      <w:r w:rsidRPr="00EA5FA7">
        <w:rPr>
          <w:lang w:eastAsia="zh-CN"/>
        </w:rPr>
        <w:t>9.3.1.50</w:t>
      </w:r>
      <w:r w:rsidRPr="00EA5FA7">
        <w:rPr>
          <w:lang w:eastAsia="zh-CN"/>
        </w:rPr>
        <w:tab/>
      </w:r>
      <w:r w:rsidRPr="00EA5FA7">
        <w:t>Maximum Packet Loss Rate</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682" w:name="_CR9_3_1_51"/>
      <w:bookmarkStart w:id="6683" w:name="_Toc20955956"/>
      <w:bookmarkStart w:id="6684" w:name="_Toc29893074"/>
      <w:bookmarkStart w:id="6685" w:name="_Toc36557011"/>
      <w:bookmarkStart w:id="6686" w:name="_Toc45832459"/>
      <w:bookmarkStart w:id="6687" w:name="_Toc51763739"/>
      <w:bookmarkStart w:id="6688" w:name="_Toc64448908"/>
      <w:bookmarkStart w:id="6689" w:name="_Toc66289567"/>
      <w:bookmarkStart w:id="6690" w:name="_Toc74154680"/>
      <w:bookmarkStart w:id="6691" w:name="_Toc81383424"/>
      <w:bookmarkStart w:id="6692" w:name="_Toc88658057"/>
      <w:bookmarkStart w:id="6693" w:name="_Toc97910969"/>
      <w:bookmarkStart w:id="6694" w:name="_Toc105498128"/>
      <w:bookmarkStart w:id="6695" w:name="_Toc112855658"/>
      <w:bookmarkStart w:id="6696" w:name="_Toc113837054"/>
      <w:bookmarkStart w:id="6697" w:name="_Toc222865492"/>
      <w:bookmarkEnd w:id="6682"/>
      <w:r w:rsidRPr="00EA5FA7">
        <w:rPr>
          <w:lang w:eastAsia="zh-CN"/>
        </w:rPr>
        <w:t>9.3.1.51</w:t>
      </w:r>
      <w:r w:rsidRPr="00EA5FA7">
        <w:rPr>
          <w:lang w:eastAsia="zh-CN"/>
        </w:rPr>
        <w:tab/>
      </w:r>
      <w:r w:rsidRPr="00EA5FA7">
        <w:t>Packet Delay Budget</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698" w:name="_CR9_3_1_52"/>
      <w:bookmarkStart w:id="6699" w:name="_Toc20955957"/>
      <w:bookmarkStart w:id="6700" w:name="_Toc29893075"/>
      <w:bookmarkStart w:id="6701" w:name="_Toc36557012"/>
      <w:bookmarkStart w:id="6702" w:name="_Toc45832460"/>
      <w:bookmarkStart w:id="6703" w:name="_Toc51763740"/>
      <w:bookmarkStart w:id="6704" w:name="_Toc64448909"/>
      <w:bookmarkStart w:id="6705" w:name="_Toc66289568"/>
      <w:bookmarkStart w:id="6706" w:name="_Toc74154681"/>
      <w:bookmarkStart w:id="6707" w:name="_Toc81383425"/>
      <w:bookmarkStart w:id="6708" w:name="_Toc88658058"/>
      <w:bookmarkStart w:id="6709" w:name="_Toc97910970"/>
      <w:bookmarkStart w:id="6710" w:name="_Toc105498129"/>
      <w:bookmarkStart w:id="6711" w:name="_Toc112855659"/>
      <w:bookmarkStart w:id="6712" w:name="_Toc113837055"/>
      <w:bookmarkStart w:id="6713" w:name="_Toc222865493"/>
      <w:bookmarkEnd w:id="6698"/>
      <w:r w:rsidRPr="00EA5FA7">
        <w:rPr>
          <w:lang w:eastAsia="zh-CN"/>
        </w:rPr>
        <w:t>9.3.1.52</w:t>
      </w:r>
      <w:r w:rsidRPr="00EA5FA7">
        <w:rPr>
          <w:lang w:eastAsia="zh-CN"/>
        </w:rPr>
        <w:tab/>
      </w:r>
      <w:r w:rsidRPr="00EA5FA7">
        <w:t>Packet Error Rate</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714" w:name="_CR9_3_1_53"/>
      <w:bookmarkStart w:id="6715" w:name="_Toc20955958"/>
      <w:bookmarkStart w:id="6716" w:name="_Toc29893076"/>
      <w:bookmarkStart w:id="6717" w:name="_Toc36557013"/>
      <w:bookmarkStart w:id="6718" w:name="_Toc45832461"/>
      <w:bookmarkStart w:id="6719" w:name="_Toc51763741"/>
      <w:bookmarkStart w:id="6720" w:name="_Toc64448910"/>
      <w:bookmarkStart w:id="6721" w:name="_Toc66289569"/>
      <w:bookmarkStart w:id="6722" w:name="_Toc74154682"/>
      <w:bookmarkStart w:id="6723" w:name="_Toc81383426"/>
      <w:bookmarkStart w:id="6724" w:name="_Toc88658059"/>
      <w:bookmarkStart w:id="6725" w:name="_Toc97910971"/>
      <w:bookmarkStart w:id="6726" w:name="_Toc105498130"/>
      <w:bookmarkStart w:id="6727" w:name="_Toc112855660"/>
      <w:bookmarkStart w:id="6728" w:name="_Toc113837056"/>
      <w:bookmarkStart w:id="6729" w:name="_Toc222865494"/>
      <w:bookmarkEnd w:id="6714"/>
      <w:r w:rsidRPr="00EA5FA7">
        <w:rPr>
          <w:lang w:eastAsia="zh-CN"/>
        </w:rPr>
        <w:t>9.3.1.53</w:t>
      </w:r>
      <w:r w:rsidRPr="00EA5FA7">
        <w:rPr>
          <w:lang w:eastAsia="zh-CN"/>
        </w:rPr>
        <w:tab/>
      </w:r>
      <w:r w:rsidRPr="00EA5FA7">
        <w:t>Averaging Window</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730" w:name="_CR9_3_1_54"/>
      <w:bookmarkStart w:id="6731" w:name="_Toc20955959"/>
      <w:bookmarkStart w:id="6732" w:name="_Toc29893077"/>
      <w:bookmarkStart w:id="6733" w:name="_Toc36557014"/>
      <w:bookmarkStart w:id="6734" w:name="_Toc45832462"/>
      <w:bookmarkStart w:id="6735" w:name="_Toc51763742"/>
      <w:bookmarkStart w:id="6736" w:name="_Toc64448911"/>
      <w:bookmarkStart w:id="6737" w:name="_Toc66289570"/>
      <w:bookmarkStart w:id="6738" w:name="_Toc74154683"/>
      <w:bookmarkStart w:id="6739" w:name="_Toc81383427"/>
      <w:bookmarkStart w:id="6740" w:name="_Toc88658060"/>
      <w:bookmarkStart w:id="6741" w:name="_Toc97910972"/>
      <w:bookmarkStart w:id="6742" w:name="_Toc105498131"/>
      <w:bookmarkStart w:id="6743" w:name="_Toc112855661"/>
      <w:bookmarkStart w:id="6744" w:name="_Toc113837057"/>
      <w:bookmarkStart w:id="6745" w:name="_Toc222865495"/>
      <w:bookmarkEnd w:id="6730"/>
      <w:r w:rsidRPr="00EA5FA7">
        <w:rPr>
          <w:lang w:eastAsia="zh-CN"/>
        </w:rPr>
        <w:t>9.3.1.54</w:t>
      </w:r>
      <w:r w:rsidRPr="00EA5FA7">
        <w:rPr>
          <w:lang w:eastAsia="zh-CN"/>
        </w:rPr>
        <w:tab/>
      </w:r>
      <w:r w:rsidRPr="00EA5FA7">
        <w:t>Maximum Data Burst Volume</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746" w:name="_CR9_3_1_55"/>
      <w:bookmarkStart w:id="6747" w:name="_Toc20955960"/>
      <w:bookmarkStart w:id="6748" w:name="_Toc29893078"/>
      <w:bookmarkStart w:id="6749" w:name="_Toc36557015"/>
      <w:bookmarkStart w:id="6750" w:name="_Toc45832463"/>
      <w:bookmarkStart w:id="6751" w:name="_Toc51763743"/>
      <w:bookmarkStart w:id="6752" w:name="_Toc64448912"/>
      <w:bookmarkStart w:id="6753" w:name="_Toc66289571"/>
      <w:bookmarkStart w:id="6754" w:name="_Toc74154684"/>
      <w:bookmarkStart w:id="6755" w:name="_Toc81383428"/>
      <w:bookmarkStart w:id="6756" w:name="_Toc88658061"/>
      <w:bookmarkStart w:id="6757" w:name="_Toc97910973"/>
      <w:bookmarkStart w:id="6758" w:name="_Toc105498132"/>
      <w:bookmarkStart w:id="6759" w:name="_Toc112855662"/>
      <w:bookmarkStart w:id="6760" w:name="_Toc113837058"/>
      <w:bookmarkStart w:id="6761" w:name="_Toc222865496"/>
      <w:bookmarkEnd w:id="6746"/>
      <w:r w:rsidRPr="00EA5FA7">
        <w:t>9.3.1.55</w:t>
      </w:r>
      <w:r w:rsidRPr="00EA5FA7">
        <w:tab/>
      </w:r>
      <w:r w:rsidRPr="00EA5FA7">
        <w:rPr>
          <w:lang w:eastAsia="zh-CN"/>
        </w:rPr>
        <w:t>Masked IMEISV</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762" w:name="_CR9_3_1_56"/>
      <w:bookmarkStart w:id="6763" w:name="_Toc20955961"/>
      <w:bookmarkStart w:id="6764" w:name="_Toc29893079"/>
      <w:bookmarkStart w:id="6765" w:name="_Toc36557016"/>
      <w:bookmarkStart w:id="6766" w:name="_Toc45832464"/>
      <w:bookmarkStart w:id="6767" w:name="_Toc51763744"/>
      <w:bookmarkStart w:id="6768" w:name="_Toc64448913"/>
      <w:bookmarkStart w:id="6769" w:name="_Toc66289572"/>
      <w:bookmarkStart w:id="6770" w:name="_Toc74154685"/>
      <w:bookmarkStart w:id="6771" w:name="_Toc81383429"/>
      <w:bookmarkStart w:id="6772" w:name="_Toc88658062"/>
      <w:bookmarkStart w:id="6773" w:name="_Toc97910974"/>
      <w:bookmarkStart w:id="6774" w:name="_Toc105498133"/>
      <w:bookmarkStart w:id="6775" w:name="_Toc112855663"/>
      <w:bookmarkStart w:id="6776" w:name="_Toc113837059"/>
      <w:bookmarkStart w:id="6777" w:name="_Toc222865497"/>
      <w:bookmarkEnd w:id="6762"/>
      <w:r w:rsidRPr="00EA5FA7">
        <w:rPr>
          <w:lang w:eastAsia="zh-CN"/>
        </w:rPr>
        <w:t>9.3.1.56</w:t>
      </w:r>
      <w:r w:rsidRPr="00EA5FA7">
        <w:rPr>
          <w:lang w:eastAsia="zh-CN"/>
        </w:rPr>
        <w:tab/>
        <w:t>Notification Control</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778" w:name="_CR9_3_1_57"/>
      <w:bookmarkStart w:id="6779" w:name="_Toc20955962"/>
      <w:bookmarkStart w:id="6780" w:name="_Toc29893080"/>
      <w:bookmarkStart w:id="6781" w:name="_Toc36557017"/>
      <w:bookmarkStart w:id="6782" w:name="_Toc45832465"/>
      <w:bookmarkStart w:id="6783" w:name="_Toc51763745"/>
      <w:bookmarkStart w:id="6784" w:name="_Toc64448914"/>
      <w:bookmarkStart w:id="6785" w:name="_Toc66289573"/>
      <w:bookmarkStart w:id="6786" w:name="_Toc74154686"/>
      <w:bookmarkStart w:id="6787" w:name="_Toc81383430"/>
      <w:bookmarkStart w:id="6788" w:name="_Toc88658063"/>
      <w:bookmarkStart w:id="6789" w:name="_Toc97910975"/>
      <w:bookmarkStart w:id="6790" w:name="_Toc105498134"/>
      <w:bookmarkStart w:id="6791" w:name="_Toc112855664"/>
      <w:bookmarkStart w:id="6792" w:name="_Toc113837060"/>
      <w:bookmarkStart w:id="6793" w:name="_Toc222865498"/>
      <w:bookmarkEnd w:id="6778"/>
      <w:r w:rsidRPr="00EA5FA7">
        <w:rPr>
          <w:lang w:eastAsia="zh-CN"/>
        </w:rPr>
        <w:t>9.3.1.57</w:t>
      </w:r>
      <w:r w:rsidRPr="00EA5FA7">
        <w:rPr>
          <w:lang w:eastAsia="zh-CN"/>
        </w:rPr>
        <w:tab/>
        <w:t>RAN Area Cod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794" w:name="_CR9_3_1_58"/>
      <w:bookmarkStart w:id="6795" w:name="_Toc20955963"/>
      <w:bookmarkStart w:id="6796" w:name="_Toc29893081"/>
      <w:bookmarkStart w:id="6797" w:name="_Toc36557018"/>
      <w:bookmarkStart w:id="6798" w:name="_Toc45832466"/>
      <w:bookmarkStart w:id="6799" w:name="_Toc51763746"/>
      <w:bookmarkStart w:id="6800" w:name="_Toc64448915"/>
      <w:bookmarkStart w:id="6801" w:name="_Toc66289574"/>
      <w:bookmarkStart w:id="6802" w:name="_Toc74154687"/>
      <w:bookmarkStart w:id="6803" w:name="_Toc81383431"/>
      <w:bookmarkStart w:id="6804" w:name="_Toc88658064"/>
      <w:bookmarkStart w:id="6805" w:name="_Toc97910976"/>
      <w:bookmarkStart w:id="6806" w:name="_Toc105498135"/>
      <w:bookmarkStart w:id="6807" w:name="_Toc112855665"/>
      <w:bookmarkStart w:id="6808" w:name="_Toc113837061"/>
      <w:bookmarkStart w:id="6809" w:name="_Toc222865499"/>
      <w:bookmarkEnd w:id="6794"/>
      <w:r w:rsidRPr="00EA5FA7">
        <w:rPr>
          <w:lang w:eastAsia="zh-CN"/>
        </w:rPr>
        <w:t>9.3.1.58</w:t>
      </w:r>
      <w:r w:rsidRPr="00EA5FA7">
        <w:rPr>
          <w:lang w:eastAsia="zh-CN"/>
        </w:rPr>
        <w:tab/>
        <w:t>PWS System Information</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810" w:name="_CR9_3_1_59"/>
      <w:bookmarkStart w:id="6811" w:name="_Toc20955964"/>
      <w:bookmarkStart w:id="6812" w:name="_Toc29893082"/>
      <w:bookmarkStart w:id="6813" w:name="_Toc36557019"/>
      <w:bookmarkStart w:id="6814" w:name="_Toc45832467"/>
      <w:bookmarkStart w:id="6815" w:name="_Toc51763747"/>
      <w:bookmarkStart w:id="6816" w:name="_Toc64448916"/>
      <w:bookmarkStart w:id="6817" w:name="_Toc66289575"/>
      <w:bookmarkStart w:id="6818" w:name="_Toc74154688"/>
      <w:bookmarkStart w:id="6819" w:name="_Toc81383432"/>
      <w:bookmarkStart w:id="6820" w:name="_Toc88658065"/>
      <w:bookmarkStart w:id="6821" w:name="_Toc97910977"/>
      <w:bookmarkStart w:id="6822" w:name="_Toc105498136"/>
      <w:bookmarkStart w:id="6823" w:name="_Toc112855666"/>
      <w:bookmarkStart w:id="6824" w:name="_Toc113837062"/>
      <w:bookmarkStart w:id="6825" w:name="_Toc222865500"/>
      <w:bookmarkEnd w:id="6810"/>
      <w:r w:rsidRPr="00EA5FA7">
        <w:rPr>
          <w:lang w:eastAsia="zh-CN"/>
        </w:rPr>
        <w:t>9.3.1.59</w:t>
      </w:r>
      <w:r w:rsidRPr="00EA5FA7">
        <w:rPr>
          <w:lang w:eastAsia="zh-CN"/>
        </w:rPr>
        <w:tab/>
      </w:r>
      <w:r w:rsidRPr="00EA5FA7">
        <w:t>Repetition Period</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826" w:name="_CR9_3_1_60"/>
      <w:bookmarkStart w:id="6827" w:name="_Toc20955965"/>
      <w:bookmarkStart w:id="6828" w:name="_Toc29893083"/>
      <w:bookmarkStart w:id="6829" w:name="_Toc36557020"/>
      <w:bookmarkStart w:id="6830" w:name="_Toc45832468"/>
      <w:bookmarkStart w:id="6831" w:name="_Toc51763748"/>
      <w:bookmarkStart w:id="6832" w:name="_Toc64448917"/>
      <w:bookmarkStart w:id="6833" w:name="_Toc66289576"/>
      <w:bookmarkStart w:id="6834" w:name="_Toc74154689"/>
      <w:bookmarkStart w:id="6835" w:name="_Toc81383433"/>
      <w:bookmarkStart w:id="6836" w:name="_Toc88658066"/>
      <w:bookmarkStart w:id="6837" w:name="_Toc97910978"/>
      <w:bookmarkStart w:id="6838" w:name="_Toc105498137"/>
      <w:bookmarkStart w:id="6839" w:name="_Toc112855667"/>
      <w:bookmarkStart w:id="6840" w:name="_Toc113837063"/>
      <w:bookmarkStart w:id="6841" w:name="_Toc222865501"/>
      <w:bookmarkEnd w:id="6826"/>
      <w:r w:rsidRPr="00EA5FA7">
        <w:rPr>
          <w:lang w:eastAsia="zh-CN"/>
        </w:rPr>
        <w:t>9.3.1.60</w:t>
      </w:r>
      <w:r w:rsidRPr="00EA5FA7">
        <w:rPr>
          <w:lang w:eastAsia="zh-CN"/>
        </w:rPr>
        <w:tab/>
        <w:t>Number of Broadcasts Requested</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842" w:name="_CR9_3_1_61"/>
      <w:bookmarkStart w:id="6843" w:name="_Toc20955966"/>
      <w:bookmarkStart w:id="6844" w:name="_Toc29893084"/>
      <w:bookmarkStart w:id="6845" w:name="_Toc36557021"/>
      <w:bookmarkStart w:id="6846" w:name="_Toc45832469"/>
      <w:bookmarkStart w:id="6847" w:name="_Toc51763749"/>
      <w:bookmarkStart w:id="6848" w:name="_Toc64448918"/>
      <w:bookmarkStart w:id="6849" w:name="_Toc66289577"/>
      <w:bookmarkStart w:id="6850" w:name="_Toc74154690"/>
      <w:bookmarkStart w:id="6851" w:name="_Toc81383434"/>
      <w:bookmarkStart w:id="6852" w:name="_Toc88658067"/>
      <w:bookmarkStart w:id="6853" w:name="_Toc97910979"/>
      <w:bookmarkStart w:id="6854" w:name="_Toc105498138"/>
      <w:bookmarkStart w:id="6855" w:name="_Toc112855668"/>
      <w:bookmarkStart w:id="6856" w:name="_Toc113837064"/>
      <w:bookmarkStart w:id="6857" w:name="_Toc222865502"/>
      <w:bookmarkEnd w:id="6842"/>
      <w:r w:rsidRPr="00EA5FA7">
        <w:rPr>
          <w:lang w:eastAsia="zh-CN"/>
        </w:rPr>
        <w:t>9.3.1.61</w:t>
      </w:r>
      <w:r w:rsidRPr="00EA5FA7">
        <w:rPr>
          <w:lang w:eastAsia="zh-CN"/>
        </w:rPr>
        <w:tab/>
        <w:t>Void</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6A54EA6A" w14:textId="77777777" w:rsidR="00F970C9" w:rsidRPr="00EA5FA7" w:rsidRDefault="00F970C9" w:rsidP="00BA65CD">
      <w:pPr>
        <w:pStyle w:val="Heading4"/>
        <w:keepNext w:val="0"/>
        <w:keepLines w:val="0"/>
        <w:widowControl w:val="0"/>
        <w:rPr>
          <w:lang w:eastAsia="zh-CN"/>
        </w:rPr>
      </w:pPr>
      <w:bookmarkStart w:id="6858" w:name="_CR9_3_1_62"/>
      <w:bookmarkStart w:id="6859" w:name="_Toc20955967"/>
      <w:bookmarkStart w:id="6860" w:name="_Toc29893085"/>
      <w:bookmarkStart w:id="6861" w:name="_Toc36557022"/>
      <w:bookmarkStart w:id="6862" w:name="_Toc45832470"/>
      <w:bookmarkStart w:id="6863" w:name="_Toc51763750"/>
      <w:bookmarkStart w:id="6864" w:name="_Toc64448919"/>
      <w:bookmarkStart w:id="6865" w:name="_Toc66289578"/>
      <w:bookmarkStart w:id="6866" w:name="_Toc74154691"/>
      <w:bookmarkStart w:id="6867" w:name="_Toc81383435"/>
      <w:bookmarkStart w:id="6868" w:name="_Toc88658068"/>
      <w:bookmarkStart w:id="6869" w:name="_Toc97910980"/>
      <w:bookmarkStart w:id="6870" w:name="_Toc105498139"/>
      <w:bookmarkStart w:id="6871" w:name="_Toc112855669"/>
      <w:bookmarkStart w:id="6872" w:name="_Toc113837065"/>
      <w:bookmarkStart w:id="6873" w:name="_Toc222865503"/>
      <w:bookmarkEnd w:id="6858"/>
      <w:r w:rsidRPr="00EA5FA7">
        <w:rPr>
          <w:lang w:eastAsia="zh-CN"/>
        </w:rPr>
        <w:t>9.3.1.62</w:t>
      </w:r>
      <w:r w:rsidRPr="00EA5FA7">
        <w:rPr>
          <w:lang w:eastAsia="zh-CN"/>
        </w:rPr>
        <w:tab/>
        <w:t>SIType List</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5761C">
        <w:trPr>
          <w:tblHeader/>
        </w:trPr>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874" w:name="_CR9_3_1_63"/>
      <w:bookmarkStart w:id="6875" w:name="_Toc20955968"/>
      <w:bookmarkStart w:id="6876" w:name="_Toc29893086"/>
      <w:bookmarkStart w:id="6877" w:name="_Toc36557023"/>
      <w:bookmarkStart w:id="6878" w:name="_Toc45832471"/>
      <w:bookmarkStart w:id="6879" w:name="_Toc51763751"/>
      <w:bookmarkStart w:id="6880" w:name="_Toc64448920"/>
      <w:bookmarkStart w:id="6881" w:name="_Toc66289579"/>
      <w:bookmarkStart w:id="6882" w:name="_Toc74154692"/>
      <w:bookmarkStart w:id="6883" w:name="_Toc81383436"/>
      <w:bookmarkStart w:id="6884" w:name="_Toc88658069"/>
      <w:bookmarkStart w:id="6885" w:name="_Toc97910981"/>
      <w:bookmarkStart w:id="6886" w:name="_Toc105498140"/>
      <w:bookmarkStart w:id="6887" w:name="_Toc112855670"/>
      <w:bookmarkStart w:id="6888" w:name="_Toc113837066"/>
      <w:bookmarkStart w:id="6889" w:name="_Toc222865504"/>
      <w:bookmarkEnd w:id="6874"/>
      <w:r w:rsidRPr="00EA5FA7">
        <w:rPr>
          <w:lang w:eastAsia="zh-CN"/>
        </w:rPr>
        <w:t>9.3.1.63</w:t>
      </w:r>
      <w:r w:rsidRPr="00EA5FA7">
        <w:tab/>
        <w:t>QoS Flow Identifier</w:t>
      </w:r>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890" w:name="_CR9_3_1_64"/>
      <w:bookmarkStart w:id="6891" w:name="_Toc20955969"/>
      <w:bookmarkStart w:id="6892" w:name="_Toc29893087"/>
      <w:bookmarkStart w:id="6893" w:name="_Toc36557024"/>
      <w:bookmarkStart w:id="6894" w:name="_Toc45832472"/>
      <w:bookmarkStart w:id="6895" w:name="_Toc51763752"/>
      <w:bookmarkStart w:id="6896" w:name="_Toc64448921"/>
      <w:bookmarkStart w:id="6897" w:name="_Toc66289580"/>
      <w:bookmarkStart w:id="6898" w:name="_Toc74154693"/>
      <w:bookmarkStart w:id="6899" w:name="_Toc81383437"/>
      <w:bookmarkStart w:id="6900" w:name="_Toc88658070"/>
      <w:bookmarkStart w:id="6901" w:name="_Toc97910982"/>
      <w:bookmarkStart w:id="6902" w:name="_Toc105498141"/>
      <w:bookmarkStart w:id="6903" w:name="_Toc112855671"/>
      <w:bookmarkStart w:id="6904" w:name="_Toc113837067"/>
      <w:bookmarkStart w:id="6905" w:name="_Toc222865505"/>
      <w:bookmarkEnd w:id="6890"/>
      <w:r w:rsidRPr="00EA5FA7">
        <w:t>9.3.1.64</w:t>
      </w:r>
      <w:r w:rsidRPr="00EA5FA7">
        <w:tab/>
        <w:t>Served E-UTRA Cell Information</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906" w:name="_CR9_3_1_65"/>
      <w:bookmarkStart w:id="6907" w:name="_Toc20955970"/>
      <w:bookmarkStart w:id="6908" w:name="_Toc29893088"/>
      <w:bookmarkStart w:id="6909" w:name="_Toc36557025"/>
      <w:bookmarkStart w:id="6910" w:name="_Toc45832473"/>
      <w:bookmarkStart w:id="6911" w:name="_Toc51763753"/>
      <w:bookmarkStart w:id="6912" w:name="_Toc64448922"/>
      <w:bookmarkStart w:id="6913" w:name="_Toc66289581"/>
      <w:bookmarkStart w:id="6914" w:name="_Toc74154694"/>
      <w:bookmarkStart w:id="6915" w:name="_Toc81383438"/>
      <w:bookmarkStart w:id="6916" w:name="_Toc88658071"/>
      <w:bookmarkStart w:id="6917" w:name="_Toc97910983"/>
      <w:bookmarkStart w:id="6918" w:name="_Toc105498142"/>
      <w:bookmarkStart w:id="6919" w:name="_Toc112855672"/>
      <w:bookmarkStart w:id="6920" w:name="_Toc113837068"/>
      <w:bookmarkStart w:id="6921" w:name="_Toc222865506"/>
      <w:bookmarkEnd w:id="6906"/>
      <w:r w:rsidRPr="00EA5FA7">
        <w:rPr>
          <w:rFonts w:eastAsia="Malgun Gothic"/>
          <w:lang w:eastAsia="zh-CN"/>
        </w:rPr>
        <w:t>9.3.1.65</w:t>
      </w:r>
      <w:r w:rsidRPr="00EA5FA7">
        <w:rPr>
          <w:rFonts w:eastAsia="Malgun Gothic"/>
          <w:lang w:eastAsia="zh-CN"/>
        </w:rPr>
        <w:tab/>
        <w:t>Available PLMN List</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922" w:name="_CR9_3_1_66"/>
      <w:bookmarkStart w:id="6923" w:name="_Toc20955971"/>
      <w:bookmarkStart w:id="6924" w:name="_Toc29893089"/>
      <w:bookmarkStart w:id="6925" w:name="_Toc36557026"/>
      <w:bookmarkStart w:id="6926" w:name="_Toc45832474"/>
      <w:bookmarkStart w:id="6927" w:name="_Toc51763754"/>
      <w:bookmarkStart w:id="6928" w:name="_Toc64448923"/>
      <w:bookmarkStart w:id="6929" w:name="_Toc66289582"/>
      <w:bookmarkStart w:id="6930" w:name="_Toc74154695"/>
      <w:bookmarkStart w:id="6931" w:name="_Toc81383439"/>
      <w:bookmarkStart w:id="6932" w:name="_Toc88658072"/>
      <w:bookmarkStart w:id="6933" w:name="_Toc97910984"/>
      <w:bookmarkStart w:id="6934" w:name="_Toc105498143"/>
      <w:bookmarkStart w:id="6935" w:name="_Toc112855673"/>
      <w:bookmarkStart w:id="6936" w:name="_Toc113837069"/>
      <w:bookmarkStart w:id="6937" w:name="_Toc222865507"/>
      <w:bookmarkEnd w:id="6922"/>
      <w:r w:rsidRPr="00EA5FA7">
        <w:rPr>
          <w:lang w:eastAsia="zh-CN"/>
        </w:rPr>
        <w:t>9.3.1.66</w:t>
      </w:r>
      <w:r w:rsidRPr="00EA5FA7">
        <w:rPr>
          <w:lang w:eastAsia="zh-CN"/>
        </w:rPr>
        <w:tab/>
      </w:r>
      <w:r w:rsidRPr="00EA5FA7">
        <w:rPr>
          <w:rFonts w:eastAsia="SimSun"/>
          <w:lang w:eastAsia="zh-CN"/>
        </w:rPr>
        <w:t>RLC Failure Indication</w:t>
      </w:r>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938" w:name="_CR9_3_1_67"/>
      <w:bookmarkStart w:id="6939" w:name="_Toc20955972"/>
      <w:bookmarkStart w:id="6940" w:name="_Toc29893090"/>
      <w:bookmarkStart w:id="6941" w:name="_Toc36557027"/>
      <w:bookmarkStart w:id="6942" w:name="_Toc45832475"/>
      <w:bookmarkStart w:id="6943" w:name="_Toc51763755"/>
      <w:bookmarkStart w:id="6944" w:name="_Toc64448924"/>
      <w:bookmarkStart w:id="6945" w:name="_Toc66289583"/>
      <w:bookmarkStart w:id="6946" w:name="_Toc74154696"/>
      <w:bookmarkStart w:id="6947" w:name="_Toc81383440"/>
      <w:bookmarkStart w:id="6948" w:name="_Toc88658073"/>
      <w:bookmarkStart w:id="6949" w:name="_Toc97910985"/>
      <w:bookmarkStart w:id="6950" w:name="_Toc105498144"/>
      <w:bookmarkStart w:id="6951" w:name="_Toc112855674"/>
      <w:bookmarkStart w:id="6952" w:name="_Toc113837070"/>
      <w:bookmarkStart w:id="6953" w:name="_Toc222865508"/>
      <w:bookmarkEnd w:id="6938"/>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954" w:name="_CR9_3_1_68"/>
      <w:bookmarkStart w:id="6955" w:name="_Toc20955973"/>
      <w:bookmarkStart w:id="6956" w:name="_Toc29893091"/>
      <w:bookmarkStart w:id="6957" w:name="_Toc36557028"/>
      <w:bookmarkStart w:id="6958" w:name="_Toc45832476"/>
      <w:bookmarkStart w:id="6959" w:name="_Toc51763756"/>
      <w:bookmarkStart w:id="6960" w:name="_Toc64448925"/>
      <w:bookmarkStart w:id="6961" w:name="_Toc66289584"/>
      <w:bookmarkStart w:id="6962" w:name="_Toc74154697"/>
      <w:bookmarkStart w:id="6963" w:name="_Toc81383441"/>
      <w:bookmarkStart w:id="6964" w:name="_Toc88658074"/>
      <w:bookmarkStart w:id="6965" w:name="_Toc97910986"/>
      <w:bookmarkStart w:id="6966" w:name="_Toc105498145"/>
      <w:bookmarkStart w:id="6967" w:name="_Toc112855675"/>
      <w:bookmarkStart w:id="6968" w:name="_Toc113837071"/>
      <w:bookmarkStart w:id="6969" w:name="_Toc222865509"/>
      <w:bookmarkEnd w:id="6954"/>
      <w:r w:rsidRPr="00EA5FA7">
        <w:rPr>
          <w:noProof/>
        </w:rPr>
        <w:t>9.3.1.68</w:t>
      </w:r>
      <w:r w:rsidRPr="00EA5FA7">
        <w:rPr>
          <w:noProof/>
        </w:rPr>
        <w:tab/>
        <w:t xml:space="preserve">Service </w:t>
      </w:r>
      <w:r w:rsidRPr="00EA5FA7">
        <w:rPr>
          <w:noProof/>
          <w:lang w:eastAsia="zh-CN"/>
        </w:rPr>
        <w:t>Status</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970" w:name="_CR9_3_1_69"/>
      <w:bookmarkStart w:id="6971" w:name="_Toc20955974"/>
      <w:bookmarkStart w:id="6972" w:name="_Toc29893092"/>
      <w:bookmarkStart w:id="6973" w:name="_Toc36557029"/>
      <w:bookmarkStart w:id="6974" w:name="_Toc45832477"/>
      <w:bookmarkStart w:id="6975" w:name="_Toc51763757"/>
      <w:bookmarkStart w:id="6976" w:name="_Toc64448926"/>
      <w:bookmarkStart w:id="6977" w:name="_Toc66289585"/>
      <w:bookmarkStart w:id="6978" w:name="_Toc74154698"/>
      <w:bookmarkStart w:id="6979" w:name="_Toc81383442"/>
      <w:bookmarkStart w:id="6980" w:name="_Toc88658075"/>
      <w:bookmarkStart w:id="6981" w:name="_Toc97910987"/>
      <w:bookmarkStart w:id="6982" w:name="_Toc105498146"/>
      <w:bookmarkStart w:id="6983" w:name="_Toc112855676"/>
      <w:bookmarkStart w:id="6984" w:name="_Toc113837072"/>
      <w:bookmarkStart w:id="6985" w:name="_Toc222865510"/>
      <w:bookmarkEnd w:id="6970"/>
      <w:r w:rsidRPr="00EA5FA7">
        <w:rPr>
          <w:noProof/>
        </w:rPr>
        <w:t>9.3.1.69</w:t>
      </w:r>
      <w:r w:rsidRPr="00EA5FA7">
        <w:rPr>
          <w:noProof/>
        </w:rPr>
        <w:tab/>
        <w:t>RLC Status</w:t>
      </w:r>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986" w:name="_CR9_3_1_70"/>
      <w:bookmarkStart w:id="6987" w:name="_Toc20955975"/>
      <w:bookmarkStart w:id="6988" w:name="_Toc29893093"/>
      <w:bookmarkStart w:id="6989" w:name="_Toc36557030"/>
      <w:bookmarkStart w:id="6990" w:name="_Toc45832478"/>
      <w:bookmarkStart w:id="6991" w:name="_Toc51763758"/>
      <w:bookmarkStart w:id="6992" w:name="_Toc64448927"/>
      <w:bookmarkStart w:id="6993" w:name="_Toc66289586"/>
      <w:bookmarkStart w:id="6994" w:name="_Toc74154699"/>
      <w:bookmarkStart w:id="6995" w:name="_Toc81383443"/>
      <w:bookmarkStart w:id="6996" w:name="_Toc88658076"/>
      <w:bookmarkStart w:id="6997" w:name="_Toc97910988"/>
      <w:bookmarkStart w:id="6998" w:name="_Toc105498147"/>
      <w:bookmarkStart w:id="6999" w:name="_Toc112855677"/>
      <w:bookmarkStart w:id="7000" w:name="_Toc113837073"/>
      <w:bookmarkStart w:id="7001" w:name="_Toc222865511"/>
      <w:bookmarkEnd w:id="6986"/>
      <w:r w:rsidRPr="00EA5FA7">
        <w:rPr>
          <w:rFonts w:eastAsia="Yu Mincho"/>
          <w:noProof/>
        </w:rPr>
        <w:t>9.3.1.70</w:t>
      </w:r>
      <w:r w:rsidRPr="00EA5FA7">
        <w:rPr>
          <w:rFonts w:eastAsia="Yu Mincho"/>
          <w:noProof/>
        </w:rPr>
        <w:tab/>
        <w:t>RRC Version</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75761C">
        <w:trPr>
          <w:tblHeader/>
        </w:trPr>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7002" w:name="_CR9_3_1_71"/>
      <w:bookmarkStart w:id="7003" w:name="_Toc20955976"/>
      <w:bookmarkStart w:id="7004" w:name="_Toc29893094"/>
      <w:bookmarkStart w:id="7005" w:name="_Toc36557031"/>
      <w:bookmarkStart w:id="7006" w:name="_Toc45832479"/>
      <w:bookmarkStart w:id="7007" w:name="_Toc51763759"/>
      <w:bookmarkStart w:id="7008" w:name="_Toc64448928"/>
      <w:bookmarkStart w:id="7009" w:name="_Toc66289587"/>
      <w:bookmarkStart w:id="7010" w:name="_Toc74154700"/>
      <w:bookmarkStart w:id="7011" w:name="_Toc81383444"/>
      <w:bookmarkStart w:id="7012" w:name="_Toc88658077"/>
      <w:bookmarkStart w:id="7013" w:name="_Toc97910989"/>
      <w:bookmarkStart w:id="7014" w:name="_Toc105498148"/>
      <w:bookmarkStart w:id="7015" w:name="_Toc112855678"/>
      <w:bookmarkStart w:id="7016" w:name="_Toc113837074"/>
      <w:bookmarkStart w:id="7017" w:name="_Toc222865512"/>
      <w:bookmarkEnd w:id="7002"/>
      <w:r w:rsidRPr="00EA5FA7">
        <w:rPr>
          <w:rFonts w:eastAsia="Batang"/>
          <w:noProof/>
        </w:rPr>
        <w:t>9.3.1.71</w:t>
      </w:r>
      <w:r w:rsidRPr="00EA5FA7">
        <w:rPr>
          <w:rFonts w:eastAsia="Batang"/>
          <w:noProof/>
        </w:rPr>
        <w:tab/>
      </w:r>
      <w:r w:rsidRPr="00EA5FA7">
        <w:rPr>
          <w:noProof/>
        </w:rPr>
        <w:t>RRC Delivery Status</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7018" w:name="_CR9_3_1_72"/>
      <w:bookmarkStart w:id="7019" w:name="_Toc20955977"/>
      <w:bookmarkStart w:id="7020" w:name="_Toc29893095"/>
      <w:bookmarkStart w:id="7021" w:name="_Toc36557032"/>
      <w:bookmarkStart w:id="7022" w:name="_Toc45832480"/>
      <w:bookmarkStart w:id="7023" w:name="_Toc51763760"/>
      <w:bookmarkStart w:id="7024" w:name="_Toc64448929"/>
      <w:bookmarkStart w:id="7025" w:name="_Toc66289588"/>
      <w:bookmarkStart w:id="7026" w:name="_Toc74154701"/>
      <w:bookmarkStart w:id="7027" w:name="_Toc81383445"/>
      <w:bookmarkStart w:id="7028" w:name="_Toc88658078"/>
      <w:bookmarkStart w:id="7029" w:name="_Toc97910990"/>
      <w:bookmarkStart w:id="7030" w:name="_Toc105498149"/>
      <w:bookmarkStart w:id="7031" w:name="_Toc112855679"/>
      <w:bookmarkStart w:id="7032" w:name="_Toc113837075"/>
      <w:bookmarkStart w:id="7033" w:name="_Toc222865513"/>
      <w:bookmarkEnd w:id="7018"/>
      <w:r w:rsidRPr="00EA5FA7">
        <w:rPr>
          <w:lang w:eastAsia="zh-CN"/>
        </w:rPr>
        <w:t>9.3.1.72</w:t>
      </w:r>
      <w:r w:rsidRPr="00EA5FA7">
        <w:tab/>
        <w:t>QoS Flow Mapping Indication</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7034" w:name="_CR9_3_1_73"/>
      <w:bookmarkStart w:id="7035" w:name="_Toc20955978"/>
      <w:bookmarkStart w:id="7036" w:name="_Toc29893096"/>
      <w:bookmarkStart w:id="7037" w:name="_Toc36557033"/>
      <w:bookmarkStart w:id="7038" w:name="_Toc45832481"/>
      <w:bookmarkStart w:id="7039" w:name="_Toc51763761"/>
      <w:bookmarkStart w:id="7040" w:name="_Toc64448930"/>
      <w:bookmarkStart w:id="7041" w:name="_Toc66289589"/>
      <w:bookmarkStart w:id="7042" w:name="_Toc74154702"/>
      <w:bookmarkStart w:id="7043" w:name="_Toc81383446"/>
      <w:bookmarkStart w:id="7044" w:name="_Toc88658079"/>
      <w:bookmarkStart w:id="7045" w:name="_Toc97910991"/>
      <w:bookmarkStart w:id="7046" w:name="_Toc105498150"/>
      <w:bookmarkStart w:id="7047" w:name="_Toc112855680"/>
      <w:bookmarkStart w:id="7048" w:name="_Toc113837076"/>
      <w:bookmarkStart w:id="7049" w:name="_Toc222865514"/>
      <w:bookmarkEnd w:id="7034"/>
      <w:r w:rsidRPr="00EA5FA7">
        <w:t>9.3.1.73</w:t>
      </w:r>
      <w:r w:rsidRPr="00EA5FA7">
        <w:tab/>
        <w:t>Resource Coordination Transfer Information</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7050" w:name="_CR9_3_1_74"/>
      <w:bookmarkStart w:id="7051" w:name="_Toc20955979"/>
      <w:bookmarkStart w:id="7052" w:name="_Toc29893097"/>
      <w:bookmarkStart w:id="7053" w:name="_Toc36557034"/>
      <w:bookmarkStart w:id="7054" w:name="_Toc45832482"/>
      <w:bookmarkStart w:id="7055" w:name="_Toc51763762"/>
      <w:bookmarkStart w:id="7056" w:name="_Toc64448931"/>
      <w:bookmarkStart w:id="7057" w:name="_Toc66289590"/>
      <w:bookmarkStart w:id="7058" w:name="_Toc74154703"/>
      <w:bookmarkStart w:id="7059" w:name="_Toc81383447"/>
      <w:bookmarkStart w:id="7060" w:name="_Toc88658080"/>
      <w:bookmarkStart w:id="7061" w:name="_Toc97910992"/>
      <w:bookmarkStart w:id="7062" w:name="_Toc105498151"/>
      <w:bookmarkStart w:id="7063" w:name="_Toc112855681"/>
      <w:bookmarkStart w:id="7064" w:name="_Toc113837077"/>
      <w:bookmarkStart w:id="7065" w:name="_Toc222865515"/>
      <w:bookmarkEnd w:id="7050"/>
      <w:r w:rsidRPr="00EA5FA7">
        <w:t>9.3.1.74</w:t>
      </w:r>
      <w:r w:rsidRPr="00EA5FA7">
        <w:tab/>
        <w:t xml:space="preserve">E-UTRA </w:t>
      </w:r>
      <w:r w:rsidRPr="00EA5FA7">
        <w:rPr>
          <w:lang w:eastAsia="en-US"/>
        </w:rPr>
        <w:t>PRACH Configuration</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5761C">
        <w:trPr>
          <w:tblHeader/>
        </w:trPr>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7066" w:name="_CR9_3_1_75"/>
      <w:bookmarkStart w:id="7067" w:name="_Toc20955980"/>
      <w:bookmarkStart w:id="7068" w:name="_Toc29893098"/>
      <w:bookmarkStart w:id="7069" w:name="_Toc36557035"/>
      <w:bookmarkStart w:id="7070" w:name="_Toc45832483"/>
      <w:bookmarkStart w:id="7071" w:name="_Toc51763763"/>
      <w:bookmarkStart w:id="7072" w:name="_Toc64448932"/>
      <w:bookmarkStart w:id="7073" w:name="_Toc66289591"/>
      <w:bookmarkStart w:id="7074" w:name="_Toc74154704"/>
      <w:bookmarkStart w:id="7075" w:name="_Toc81383448"/>
      <w:bookmarkStart w:id="7076" w:name="_Toc88658081"/>
      <w:bookmarkStart w:id="7077" w:name="_Toc97910993"/>
      <w:bookmarkStart w:id="7078" w:name="_Toc105498152"/>
      <w:bookmarkStart w:id="7079" w:name="_Toc112855682"/>
      <w:bookmarkStart w:id="7080" w:name="_Toc113837078"/>
      <w:bookmarkStart w:id="7081" w:name="_Toc222865516"/>
      <w:bookmarkEnd w:id="7066"/>
      <w:r w:rsidRPr="00EA5FA7">
        <w:t>9.3.1.75</w:t>
      </w:r>
      <w:r w:rsidRPr="00EA5FA7">
        <w:tab/>
        <w:t>Resource Coordination E-UTRA Cell Information</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7082" w:name="_CR9_3_1_76"/>
      <w:bookmarkStart w:id="7083" w:name="_Toc20955981"/>
      <w:bookmarkStart w:id="7084" w:name="_Toc29893099"/>
      <w:bookmarkStart w:id="7085" w:name="_Toc36557036"/>
      <w:bookmarkStart w:id="7086" w:name="_Toc45832484"/>
      <w:bookmarkStart w:id="7087" w:name="_Toc51763764"/>
      <w:bookmarkStart w:id="7088" w:name="_Toc64448933"/>
      <w:bookmarkStart w:id="7089" w:name="_Toc66289592"/>
      <w:bookmarkStart w:id="7090" w:name="_Toc74154705"/>
      <w:bookmarkStart w:id="7091" w:name="_Toc81383449"/>
      <w:bookmarkStart w:id="7092" w:name="_Toc88658082"/>
      <w:bookmarkStart w:id="7093" w:name="_Toc97910994"/>
      <w:bookmarkStart w:id="7094" w:name="_Toc105498153"/>
      <w:bookmarkStart w:id="7095" w:name="_Toc112855683"/>
      <w:bookmarkStart w:id="7096" w:name="_Toc113837079"/>
      <w:bookmarkStart w:id="7097" w:name="_Toc222865517"/>
      <w:bookmarkEnd w:id="7082"/>
      <w:r w:rsidRPr="00EA5FA7">
        <w:rPr>
          <w:rFonts w:eastAsia="Malgun Gothic"/>
          <w:lang w:eastAsia="zh-CN"/>
        </w:rPr>
        <w:t>9.3.1.76</w:t>
      </w:r>
      <w:r w:rsidRPr="00EA5FA7">
        <w:rPr>
          <w:rFonts w:eastAsia="Malgun Gothic"/>
          <w:lang w:eastAsia="zh-CN"/>
        </w:rPr>
        <w:tab/>
        <w:t>Extended Available PLMN List</w:t>
      </w:r>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7098" w:name="_CR9_3_1_77"/>
      <w:bookmarkStart w:id="7099" w:name="_Toc20955982"/>
      <w:bookmarkStart w:id="7100" w:name="_Toc29893100"/>
      <w:bookmarkStart w:id="7101" w:name="_Toc36557037"/>
      <w:bookmarkStart w:id="7102" w:name="_Toc45832485"/>
      <w:bookmarkStart w:id="7103" w:name="_Toc51763765"/>
      <w:bookmarkStart w:id="7104" w:name="_Toc64448934"/>
      <w:bookmarkStart w:id="7105" w:name="_Toc66289593"/>
      <w:bookmarkStart w:id="7106" w:name="_Toc74154706"/>
      <w:bookmarkStart w:id="7107" w:name="_Toc81383450"/>
      <w:bookmarkStart w:id="7108" w:name="_Toc88658083"/>
      <w:bookmarkStart w:id="7109" w:name="_Toc97910995"/>
      <w:bookmarkStart w:id="7110" w:name="_Toc105498154"/>
      <w:bookmarkStart w:id="7111" w:name="_Toc112855684"/>
      <w:bookmarkStart w:id="7112" w:name="_Toc113837080"/>
      <w:bookmarkStart w:id="7113" w:name="_Toc222865518"/>
      <w:bookmarkEnd w:id="7098"/>
      <w:r w:rsidRPr="00EA5FA7">
        <w:rPr>
          <w:rFonts w:eastAsia="Malgun Gothic"/>
          <w:lang w:eastAsia="zh-CN"/>
        </w:rPr>
        <w:t>9.3.1.77</w:t>
      </w:r>
      <w:r w:rsidRPr="00EA5FA7">
        <w:rPr>
          <w:rFonts w:eastAsia="Malgun Gothic"/>
          <w:lang w:eastAsia="zh-CN"/>
        </w:rPr>
        <w:tab/>
        <w:t>Associated SCell List</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7114" w:name="_CR9_3_1_78"/>
      <w:bookmarkStart w:id="7115" w:name="_Toc20955983"/>
      <w:bookmarkStart w:id="7116" w:name="_Toc29893101"/>
      <w:bookmarkStart w:id="7117" w:name="_Toc36557038"/>
      <w:bookmarkStart w:id="7118" w:name="_Toc45832486"/>
      <w:bookmarkStart w:id="7119" w:name="_Toc51763766"/>
      <w:bookmarkStart w:id="7120" w:name="_Toc64448935"/>
      <w:bookmarkStart w:id="7121" w:name="_Toc66289594"/>
      <w:bookmarkStart w:id="7122" w:name="_Toc74154707"/>
      <w:bookmarkStart w:id="7123" w:name="_Toc81383451"/>
      <w:bookmarkStart w:id="7124" w:name="_Toc88658084"/>
      <w:bookmarkStart w:id="7125" w:name="_Toc97910996"/>
      <w:bookmarkStart w:id="7126" w:name="_Toc105498155"/>
      <w:bookmarkStart w:id="7127" w:name="_Toc112855685"/>
      <w:bookmarkStart w:id="7128" w:name="_Toc113837081"/>
      <w:bookmarkStart w:id="7129" w:name="_Toc222865519"/>
      <w:bookmarkEnd w:id="7114"/>
      <w:r w:rsidRPr="00EA5FA7">
        <w:t>9.3.1.78</w:t>
      </w:r>
      <w:r w:rsidRPr="00EA5FA7">
        <w:tab/>
        <w:t>Cell Direction</w:t>
      </w:r>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7130" w:name="_CR9_3_1_79"/>
      <w:bookmarkStart w:id="7131" w:name="_Toc20955984"/>
      <w:bookmarkStart w:id="7132" w:name="_Toc29893102"/>
      <w:bookmarkStart w:id="7133" w:name="_Toc36557039"/>
      <w:bookmarkStart w:id="7134" w:name="_Toc45832487"/>
      <w:bookmarkStart w:id="7135" w:name="_Toc51763767"/>
      <w:bookmarkStart w:id="7136" w:name="_Toc64448936"/>
      <w:bookmarkStart w:id="7137" w:name="_Toc66289595"/>
      <w:bookmarkStart w:id="7138" w:name="_Toc74154708"/>
      <w:bookmarkStart w:id="7139" w:name="_Toc81383452"/>
      <w:bookmarkStart w:id="7140" w:name="_Toc88658085"/>
      <w:bookmarkStart w:id="7141" w:name="_Toc97910997"/>
      <w:bookmarkStart w:id="7142" w:name="_Toc105498156"/>
      <w:bookmarkStart w:id="7143" w:name="_Toc112855686"/>
      <w:bookmarkStart w:id="7144" w:name="_Toc113837082"/>
      <w:bookmarkStart w:id="7145" w:name="_Toc222865520"/>
      <w:bookmarkEnd w:id="7130"/>
      <w:r w:rsidRPr="00EA5FA7">
        <w:t>9.3.1.79</w:t>
      </w:r>
      <w:r w:rsidRPr="00EA5FA7">
        <w:tab/>
        <w:t>Paging Origin</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7146" w:name="_CR9_3_1_80"/>
      <w:bookmarkStart w:id="7147" w:name="_Toc20955985"/>
      <w:bookmarkStart w:id="7148" w:name="_Toc29893103"/>
      <w:bookmarkStart w:id="7149" w:name="_Toc36557040"/>
      <w:bookmarkStart w:id="7150" w:name="_Toc45832488"/>
      <w:bookmarkStart w:id="7151" w:name="_Toc51763768"/>
      <w:bookmarkStart w:id="7152" w:name="_Toc64448937"/>
      <w:bookmarkStart w:id="7153" w:name="_Toc66289596"/>
      <w:bookmarkStart w:id="7154" w:name="_Toc74154709"/>
      <w:bookmarkStart w:id="7155" w:name="_Toc81383453"/>
      <w:bookmarkStart w:id="7156" w:name="_Toc88658086"/>
      <w:bookmarkStart w:id="7157" w:name="_Toc97910998"/>
      <w:bookmarkStart w:id="7158" w:name="_Toc105498157"/>
      <w:bookmarkStart w:id="7159" w:name="_Toc112855687"/>
      <w:bookmarkStart w:id="7160" w:name="_Toc113837083"/>
      <w:bookmarkStart w:id="7161" w:name="_Toc222865521"/>
      <w:bookmarkEnd w:id="7146"/>
      <w:r w:rsidRPr="00EA5FA7">
        <w:rPr>
          <w:lang w:eastAsia="ja-JP"/>
        </w:rPr>
        <w:t>9.3.1.80</w:t>
      </w:r>
      <w:r w:rsidR="00F970C9" w:rsidRPr="00EA5FA7">
        <w:rPr>
          <w:lang w:eastAsia="ja-JP"/>
        </w:rPr>
        <w:tab/>
        <w:t>E-UTRA Transmission Bandwidth</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7162" w:name="_CR9_3_1_81"/>
      <w:bookmarkStart w:id="7163" w:name="_Toc20955986"/>
      <w:bookmarkStart w:id="7164" w:name="_Toc29893104"/>
      <w:bookmarkStart w:id="7165" w:name="_Toc36557041"/>
      <w:bookmarkStart w:id="7166" w:name="_Toc45832489"/>
      <w:bookmarkStart w:id="7167" w:name="_Toc51763769"/>
      <w:bookmarkStart w:id="7168" w:name="_Toc64448938"/>
      <w:bookmarkStart w:id="7169" w:name="_Toc66289597"/>
      <w:bookmarkStart w:id="7170" w:name="_Toc74154710"/>
      <w:bookmarkStart w:id="7171" w:name="_Toc81383454"/>
      <w:bookmarkStart w:id="7172" w:name="_Toc88658087"/>
      <w:bookmarkStart w:id="7173" w:name="_Toc97910999"/>
      <w:bookmarkStart w:id="7174" w:name="_Toc105498158"/>
      <w:bookmarkStart w:id="7175" w:name="_Toc112855688"/>
      <w:bookmarkStart w:id="7176" w:name="_Toc113837084"/>
      <w:bookmarkStart w:id="7177" w:name="_Toc222865522"/>
      <w:bookmarkEnd w:id="7162"/>
      <w:r w:rsidRPr="00EA5FA7">
        <w:t>9.3.1.81</w:t>
      </w:r>
      <w:r w:rsidRPr="00EA5FA7">
        <w:tab/>
      </w:r>
      <w:r w:rsidRPr="00EA5FA7">
        <w:rPr>
          <w:rFonts w:cs="Arial"/>
          <w:szCs w:val="24"/>
        </w:rPr>
        <w:t>Message Identifier</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7178" w:name="_CR9_3_1_82"/>
      <w:bookmarkStart w:id="7179" w:name="_Toc20955987"/>
      <w:bookmarkStart w:id="7180" w:name="_Toc29893105"/>
      <w:bookmarkStart w:id="7181" w:name="_Toc36557042"/>
      <w:bookmarkStart w:id="7182" w:name="_Toc45832490"/>
      <w:bookmarkStart w:id="7183" w:name="_Toc51763770"/>
      <w:bookmarkStart w:id="7184" w:name="_Toc64448939"/>
      <w:bookmarkStart w:id="7185" w:name="_Toc66289598"/>
      <w:bookmarkStart w:id="7186" w:name="_Toc74154711"/>
      <w:bookmarkStart w:id="7187" w:name="_Toc81383455"/>
      <w:bookmarkStart w:id="7188" w:name="_Toc88658088"/>
      <w:bookmarkStart w:id="7189" w:name="_Toc97911000"/>
      <w:bookmarkStart w:id="7190" w:name="_Toc105498159"/>
      <w:bookmarkStart w:id="7191" w:name="_Toc112855689"/>
      <w:bookmarkStart w:id="7192" w:name="_Toc113837085"/>
      <w:bookmarkStart w:id="7193" w:name="_Toc222865523"/>
      <w:bookmarkEnd w:id="7178"/>
      <w:r w:rsidRPr="00EA5FA7">
        <w:t>9.3.1.82</w:t>
      </w:r>
      <w:r w:rsidRPr="00EA5FA7">
        <w:tab/>
      </w:r>
      <w:r w:rsidRPr="00EA5FA7">
        <w:rPr>
          <w:rFonts w:cs="Arial"/>
          <w:szCs w:val="24"/>
        </w:rPr>
        <w:t>Serial Number</w:t>
      </w:r>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7194" w:name="_CR9_3_1_83"/>
      <w:bookmarkStart w:id="7195" w:name="_Toc20955988"/>
      <w:bookmarkStart w:id="7196" w:name="_Toc29893106"/>
      <w:bookmarkStart w:id="7197" w:name="_Toc36557043"/>
      <w:bookmarkStart w:id="7198" w:name="_Toc45832491"/>
      <w:bookmarkStart w:id="7199" w:name="_Toc51763771"/>
      <w:bookmarkStart w:id="7200" w:name="_Toc64448940"/>
      <w:bookmarkStart w:id="7201" w:name="_Toc66289599"/>
      <w:bookmarkStart w:id="7202" w:name="_Toc74154712"/>
      <w:bookmarkStart w:id="7203" w:name="_Toc81383456"/>
      <w:bookmarkStart w:id="7204" w:name="_Toc88658089"/>
      <w:bookmarkStart w:id="7205" w:name="_Toc97911001"/>
      <w:bookmarkStart w:id="7206" w:name="_Toc105498160"/>
      <w:bookmarkStart w:id="7207" w:name="_Toc112855690"/>
      <w:bookmarkStart w:id="7208" w:name="_Toc113837086"/>
      <w:bookmarkStart w:id="7209" w:name="_Toc222865524"/>
      <w:bookmarkEnd w:id="7194"/>
      <w:r w:rsidRPr="00EA5FA7">
        <w:t>9.3.1.83</w:t>
      </w:r>
      <w:r w:rsidRPr="00EA5FA7">
        <w:tab/>
        <w:t>UAC Assistance Information</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7210" w:name="_CR9_3_1_84"/>
      <w:bookmarkStart w:id="7211" w:name="_Toc20955989"/>
      <w:bookmarkStart w:id="7212" w:name="_Toc29893107"/>
      <w:bookmarkStart w:id="7213" w:name="_Toc36557044"/>
      <w:bookmarkStart w:id="7214" w:name="_Toc45832492"/>
      <w:bookmarkStart w:id="7215" w:name="_Toc51763772"/>
      <w:bookmarkStart w:id="7216" w:name="_Toc64448941"/>
      <w:bookmarkStart w:id="7217" w:name="_Toc66289600"/>
      <w:bookmarkStart w:id="7218" w:name="_Toc74154713"/>
      <w:bookmarkStart w:id="7219" w:name="_Toc81383457"/>
      <w:bookmarkStart w:id="7220" w:name="_Toc88658090"/>
      <w:bookmarkStart w:id="7221" w:name="_Toc97911002"/>
      <w:bookmarkStart w:id="7222" w:name="_Toc105498161"/>
      <w:bookmarkStart w:id="7223" w:name="_Toc112855691"/>
      <w:bookmarkStart w:id="7224" w:name="_Toc113837087"/>
      <w:bookmarkStart w:id="7225" w:name="_Toc222865525"/>
      <w:bookmarkEnd w:id="7210"/>
      <w:r w:rsidRPr="00EA5FA7">
        <w:t>9.3.1.84</w:t>
      </w:r>
      <w:r w:rsidRPr="00EA5FA7">
        <w:tab/>
        <w:t>UAC Action</w:t>
      </w:r>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7226" w:name="_CR9_3_1_85"/>
      <w:bookmarkStart w:id="7227" w:name="_Toc20955990"/>
      <w:bookmarkStart w:id="7228" w:name="_Toc29893108"/>
      <w:bookmarkStart w:id="7229" w:name="_Toc36557045"/>
      <w:bookmarkStart w:id="7230" w:name="_Toc45832493"/>
      <w:bookmarkStart w:id="7231" w:name="_Toc51763773"/>
      <w:bookmarkStart w:id="7232" w:name="_Toc64448942"/>
      <w:bookmarkStart w:id="7233" w:name="_Toc66289601"/>
      <w:bookmarkStart w:id="7234" w:name="_Toc74154714"/>
      <w:bookmarkStart w:id="7235" w:name="_Toc81383458"/>
      <w:bookmarkStart w:id="7236" w:name="_Toc88658091"/>
      <w:bookmarkStart w:id="7237" w:name="_Toc97911003"/>
      <w:bookmarkStart w:id="7238" w:name="_Toc105498162"/>
      <w:bookmarkStart w:id="7239" w:name="_Toc112855692"/>
      <w:bookmarkStart w:id="7240" w:name="_Toc113837088"/>
      <w:bookmarkStart w:id="7241" w:name="_Toc222865526"/>
      <w:bookmarkEnd w:id="7226"/>
      <w:r w:rsidRPr="00EA5FA7">
        <w:rPr>
          <w:rFonts w:eastAsia="Batang"/>
        </w:rPr>
        <w:t>9.3.1.85</w:t>
      </w:r>
      <w:r w:rsidRPr="00EA5FA7">
        <w:rPr>
          <w:rFonts w:eastAsia="Batang"/>
        </w:rPr>
        <w:tab/>
      </w:r>
      <w:r w:rsidRPr="00EA5FA7">
        <w:rPr>
          <w:rFonts w:eastAsia="Batang"/>
        </w:rPr>
        <w:tab/>
      </w:r>
      <w:r w:rsidRPr="00EA5FA7">
        <w:t>UAC reduction Indication</w:t>
      </w:r>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5761C">
        <w:trPr>
          <w:tblHeader/>
        </w:trPr>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7242" w:name="_CR9_3_1_86"/>
      <w:bookmarkStart w:id="7243" w:name="_Toc20955991"/>
      <w:bookmarkStart w:id="7244" w:name="_Toc29893109"/>
      <w:bookmarkStart w:id="7245" w:name="_Toc36557046"/>
      <w:bookmarkStart w:id="7246" w:name="_Toc45832494"/>
      <w:bookmarkStart w:id="7247" w:name="_Toc51763774"/>
      <w:bookmarkStart w:id="7248" w:name="_Toc64448943"/>
      <w:bookmarkStart w:id="7249" w:name="_Toc66289602"/>
      <w:bookmarkStart w:id="7250" w:name="_Toc74154715"/>
      <w:bookmarkStart w:id="7251" w:name="_Toc81383459"/>
      <w:bookmarkStart w:id="7252" w:name="_Toc88658092"/>
      <w:bookmarkStart w:id="7253" w:name="_Toc97911004"/>
      <w:bookmarkStart w:id="7254" w:name="_Toc105498163"/>
      <w:bookmarkStart w:id="7255" w:name="_Toc112855693"/>
      <w:bookmarkStart w:id="7256" w:name="_Toc113837089"/>
      <w:bookmarkStart w:id="7257" w:name="_Toc222865527"/>
      <w:bookmarkEnd w:id="7242"/>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7258" w:name="_CR9_3_1_87"/>
      <w:bookmarkStart w:id="7259" w:name="_Toc20955992"/>
      <w:bookmarkStart w:id="7260" w:name="_Toc29893110"/>
      <w:bookmarkStart w:id="7261" w:name="_Toc36557047"/>
      <w:bookmarkStart w:id="7262" w:name="_Toc45832495"/>
      <w:bookmarkStart w:id="7263" w:name="_Toc51763775"/>
      <w:bookmarkStart w:id="7264" w:name="_Toc64448944"/>
      <w:bookmarkStart w:id="7265" w:name="_Toc66289603"/>
      <w:bookmarkStart w:id="7266" w:name="_Toc74154716"/>
      <w:bookmarkStart w:id="7267" w:name="_Toc81383460"/>
      <w:bookmarkStart w:id="7268" w:name="_Toc88658093"/>
      <w:bookmarkStart w:id="7269" w:name="_Toc97911005"/>
      <w:bookmarkStart w:id="7270" w:name="_Toc105498164"/>
      <w:bookmarkStart w:id="7271" w:name="_Toc112855694"/>
      <w:bookmarkStart w:id="7272" w:name="_Toc113837090"/>
      <w:bookmarkStart w:id="7273" w:name="_Toc222865528"/>
      <w:bookmarkEnd w:id="7258"/>
      <w:r w:rsidRPr="00EA5FA7">
        <w:rPr>
          <w:rFonts w:eastAsia="Batang"/>
        </w:rPr>
        <w:t>9.3.1.87</w:t>
      </w:r>
      <w:r w:rsidRPr="00EA5FA7">
        <w:rPr>
          <w:rFonts w:eastAsia="Batang"/>
        </w:rPr>
        <w:tab/>
      </w:r>
      <w:r w:rsidRPr="00EA5FA7">
        <w:t>Cell Type</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7274" w:name="_CR9_3_1_87a"/>
      <w:bookmarkStart w:id="7275" w:name="_Toc51763893"/>
      <w:bookmarkStart w:id="7276" w:name="_Toc64448945"/>
      <w:bookmarkStart w:id="7277" w:name="_Toc66289604"/>
      <w:bookmarkStart w:id="7278" w:name="_Toc74154717"/>
      <w:bookmarkStart w:id="7279" w:name="_Toc81383461"/>
      <w:bookmarkStart w:id="7280" w:name="_Toc88658094"/>
      <w:bookmarkStart w:id="7281" w:name="_Toc97911006"/>
      <w:bookmarkStart w:id="7282" w:name="_Toc105498165"/>
      <w:bookmarkStart w:id="7283" w:name="_Toc112855695"/>
      <w:bookmarkStart w:id="7284" w:name="_Toc113837091"/>
      <w:bookmarkStart w:id="7285" w:name="_Toc222865529"/>
      <w:bookmarkStart w:id="7286" w:name="_Toc29893111"/>
      <w:bookmarkStart w:id="7287" w:name="_Toc36557048"/>
      <w:bookmarkStart w:id="7288" w:name="_Toc45832496"/>
      <w:bookmarkStart w:id="7289" w:name="_Toc51763776"/>
      <w:bookmarkStart w:id="7290" w:name="_Hlk28850976"/>
      <w:bookmarkEnd w:id="7274"/>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7275"/>
      <w:bookmarkEnd w:id="7276"/>
      <w:bookmarkEnd w:id="7277"/>
      <w:bookmarkEnd w:id="7278"/>
      <w:bookmarkEnd w:id="7279"/>
      <w:bookmarkEnd w:id="7280"/>
      <w:bookmarkEnd w:id="7281"/>
      <w:bookmarkEnd w:id="7282"/>
      <w:bookmarkEnd w:id="7283"/>
      <w:bookmarkEnd w:id="7284"/>
      <w:bookmarkEnd w:id="7285"/>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7291" w:name="_CR9_3_1_88"/>
      <w:bookmarkStart w:id="7292" w:name="_Toc64448946"/>
      <w:bookmarkStart w:id="7293" w:name="_Toc66289605"/>
      <w:bookmarkStart w:id="7294" w:name="_Toc74154718"/>
      <w:bookmarkStart w:id="7295" w:name="_Toc81383462"/>
      <w:bookmarkStart w:id="7296" w:name="_Toc88658095"/>
      <w:bookmarkStart w:id="7297" w:name="_Toc97911007"/>
      <w:bookmarkStart w:id="7298" w:name="_Toc105498166"/>
      <w:bookmarkStart w:id="7299" w:name="_Toc112855696"/>
      <w:bookmarkStart w:id="7300" w:name="_Toc113837092"/>
      <w:bookmarkStart w:id="7301" w:name="_Toc222865530"/>
      <w:bookmarkEnd w:id="7291"/>
      <w:r w:rsidRPr="00EA5FA7">
        <w:rPr>
          <w:rFonts w:eastAsia="SimSun"/>
        </w:rPr>
        <w:t>9.3.1.88</w:t>
      </w:r>
      <w:r w:rsidRPr="00EA5FA7">
        <w:rPr>
          <w:rFonts w:eastAsia="SimSun"/>
        </w:rPr>
        <w:tab/>
        <w:t>Trace Activation</w:t>
      </w:r>
      <w:bookmarkEnd w:id="7286"/>
      <w:bookmarkEnd w:id="7287"/>
      <w:bookmarkEnd w:id="7288"/>
      <w:bookmarkEnd w:id="7289"/>
      <w:bookmarkEnd w:id="7292"/>
      <w:bookmarkEnd w:id="7293"/>
      <w:bookmarkEnd w:id="7294"/>
      <w:bookmarkEnd w:id="7295"/>
      <w:bookmarkEnd w:id="7296"/>
      <w:bookmarkEnd w:id="7297"/>
      <w:bookmarkEnd w:id="7298"/>
      <w:bookmarkEnd w:id="7299"/>
      <w:bookmarkEnd w:id="7300"/>
      <w:bookmarkEnd w:id="7301"/>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7290"/>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7302" w:name="_CR9_3_1_89"/>
      <w:bookmarkStart w:id="7303" w:name="_Toc29893112"/>
      <w:bookmarkStart w:id="7304" w:name="_Toc36557049"/>
      <w:bookmarkStart w:id="7305" w:name="_Toc45832497"/>
      <w:bookmarkStart w:id="7306" w:name="_Toc51763777"/>
      <w:bookmarkStart w:id="7307" w:name="_Toc64448947"/>
      <w:bookmarkStart w:id="7308" w:name="_Toc66289606"/>
      <w:bookmarkStart w:id="7309" w:name="_Toc74154719"/>
      <w:bookmarkStart w:id="7310" w:name="_Toc81383463"/>
      <w:bookmarkStart w:id="7311" w:name="_Toc88658096"/>
      <w:bookmarkStart w:id="7312" w:name="_Toc97911008"/>
      <w:bookmarkStart w:id="7313" w:name="_Toc105498167"/>
      <w:bookmarkStart w:id="7314" w:name="_Toc112855697"/>
      <w:bookmarkStart w:id="7315" w:name="_Toc113837093"/>
      <w:bookmarkStart w:id="7316" w:name="_Toc222865531"/>
      <w:bookmarkEnd w:id="7302"/>
      <w:r w:rsidRPr="00EA5FA7">
        <w:t>9.3.1.89</w:t>
      </w:r>
      <w:r w:rsidRPr="00EA5FA7">
        <w:tab/>
        <w:t>Intended TDD DL-UL Configuration</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7317" w:name="_CR9_3_1_90"/>
      <w:bookmarkStart w:id="7318" w:name="_Toc29893113"/>
      <w:bookmarkStart w:id="7319" w:name="_Toc36557050"/>
      <w:bookmarkStart w:id="7320" w:name="_Toc45832498"/>
      <w:bookmarkStart w:id="7321" w:name="_Toc51763778"/>
      <w:bookmarkStart w:id="7322" w:name="_Toc64448948"/>
      <w:bookmarkStart w:id="7323" w:name="_Toc66289607"/>
      <w:bookmarkStart w:id="7324" w:name="_Toc74154720"/>
      <w:bookmarkStart w:id="7325" w:name="_Toc81383464"/>
      <w:bookmarkStart w:id="7326" w:name="_Toc88658097"/>
      <w:bookmarkStart w:id="7327" w:name="_Toc97911009"/>
      <w:bookmarkStart w:id="7328" w:name="_Toc105498168"/>
      <w:bookmarkStart w:id="7329" w:name="_Toc112855698"/>
      <w:bookmarkStart w:id="7330" w:name="_Toc113837094"/>
      <w:bookmarkStart w:id="7331" w:name="_Toc222865532"/>
      <w:bookmarkEnd w:id="7317"/>
      <w:r w:rsidRPr="00EA5FA7">
        <w:rPr>
          <w:rFonts w:eastAsia="Batang"/>
        </w:rPr>
        <w:t>9.3.1.90</w:t>
      </w:r>
      <w:r w:rsidRPr="00EA5FA7">
        <w:rPr>
          <w:rFonts w:eastAsia="Batang"/>
        </w:rPr>
        <w:tab/>
        <w:t>Additional RRM Policy Index</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7332" w:name="_CR9_3_1_91"/>
      <w:bookmarkStart w:id="7333" w:name="_Toc29893114"/>
      <w:bookmarkStart w:id="7334" w:name="_Toc36557051"/>
      <w:bookmarkStart w:id="7335" w:name="_Toc45832499"/>
      <w:bookmarkStart w:id="7336" w:name="_Toc51763779"/>
      <w:bookmarkStart w:id="7337" w:name="_Toc64448949"/>
      <w:bookmarkStart w:id="7338" w:name="_Toc66289608"/>
      <w:bookmarkStart w:id="7339" w:name="_Toc74154721"/>
      <w:bookmarkStart w:id="7340" w:name="_Toc81383465"/>
      <w:bookmarkStart w:id="7341" w:name="_Toc88658098"/>
      <w:bookmarkStart w:id="7342" w:name="_Toc97911010"/>
      <w:bookmarkStart w:id="7343" w:name="_Toc105498169"/>
      <w:bookmarkStart w:id="7344" w:name="_Toc112855699"/>
      <w:bookmarkStart w:id="7345" w:name="_Toc113837095"/>
      <w:bookmarkStart w:id="7346" w:name="_Toc222865533"/>
      <w:bookmarkEnd w:id="7332"/>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5761C">
        <w:trPr>
          <w:tblHeader/>
        </w:trPr>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7347" w:name="_CR9_3_1_92"/>
      <w:bookmarkStart w:id="7348" w:name="_Toc29893115"/>
      <w:bookmarkStart w:id="7349" w:name="_Toc36557052"/>
      <w:bookmarkStart w:id="7350" w:name="_Toc45832500"/>
      <w:bookmarkStart w:id="7351" w:name="_Toc51763780"/>
      <w:bookmarkStart w:id="7352" w:name="_Toc64448950"/>
      <w:bookmarkStart w:id="7353" w:name="_Toc66289609"/>
      <w:bookmarkStart w:id="7354" w:name="_Toc74154722"/>
      <w:bookmarkStart w:id="7355" w:name="_Toc81383466"/>
      <w:bookmarkStart w:id="7356" w:name="_Toc88658099"/>
      <w:bookmarkStart w:id="7357" w:name="_Toc97911011"/>
      <w:bookmarkStart w:id="7358" w:name="_Toc105498170"/>
      <w:bookmarkStart w:id="7359" w:name="_Toc112855700"/>
      <w:bookmarkStart w:id="7360" w:name="_Toc113837096"/>
      <w:bookmarkStart w:id="7361" w:name="_Toc222865534"/>
      <w:bookmarkEnd w:id="7347"/>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7362" w:name="_CR9_3_1_93"/>
      <w:bookmarkStart w:id="7363" w:name="_Toc534720590"/>
      <w:bookmarkStart w:id="7364" w:name="_Toc29893116"/>
      <w:bookmarkStart w:id="7365" w:name="_Toc36557053"/>
      <w:bookmarkStart w:id="7366" w:name="_Toc45832501"/>
      <w:bookmarkStart w:id="7367" w:name="_Toc51763781"/>
      <w:bookmarkStart w:id="7368" w:name="_Toc64448951"/>
      <w:bookmarkStart w:id="7369" w:name="_Toc66289610"/>
      <w:bookmarkStart w:id="7370" w:name="_Toc74154723"/>
      <w:bookmarkStart w:id="7371" w:name="_Toc81383467"/>
      <w:bookmarkStart w:id="7372" w:name="_Toc88658100"/>
      <w:bookmarkStart w:id="7373" w:name="_Toc97911012"/>
      <w:bookmarkStart w:id="7374" w:name="_Toc105498171"/>
      <w:bookmarkStart w:id="7375" w:name="_Toc112855701"/>
      <w:bookmarkStart w:id="7376" w:name="_Toc113837097"/>
      <w:bookmarkStart w:id="7377" w:name="_Toc222865535"/>
      <w:bookmarkEnd w:id="7362"/>
      <w:r w:rsidRPr="00EA5FA7">
        <w:rPr>
          <w:rFonts w:eastAsia="Batang"/>
        </w:rPr>
        <w:t>9.3.1.93</w:t>
      </w:r>
      <w:r w:rsidRPr="00EA5FA7">
        <w:rPr>
          <w:rFonts w:eastAsia="Batang"/>
        </w:rPr>
        <w:tab/>
      </w:r>
      <w:bookmarkEnd w:id="7363"/>
      <w:r w:rsidRPr="00EA5FA7">
        <w:rPr>
          <w:rFonts w:hint="eastAsia"/>
          <w:lang w:eastAsia="zh-CN"/>
        </w:rPr>
        <w:t>gNB</w:t>
      </w:r>
      <w:r w:rsidRPr="00EA5FA7">
        <w:rPr>
          <w:rFonts w:eastAsia="Batang"/>
        </w:rPr>
        <w:t xml:space="preserve"> Set ID</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7378" w:name="_CR9_3_1_94"/>
      <w:bookmarkStart w:id="7379" w:name="_Toc5646353"/>
      <w:bookmarkStart w:id="7380" w:name="_Toc29893117"/>
      <w:bookmarkStart w:id="7381" w:name="_Toc36557054"/>
      <w:bookmarkStart w:id="7382" w:name="_Toc45832502"/>
      <w:bookmarkStart w:id="7383" w:name="_Toc51763782"/>
      <w:bookmarkStart w:id="7384" w:name="_Toc64448952"/>
      <w:bookmarkStart w:id="7385" w:name="_Toc66289611"/>
      <w:bookmarkStart w:id="7386" w:name="_Toc74154724"/>
      <w:bookmarkStart w:id="7387" w:name="_Toc81383468"/>
      <w:bookmarkStart w:id="7388" w:name="_Toc88658101"/>
      <w:bookmarkStart w:id="7389" w:name="_Toc97911013"/>
      <w:bookmarkStart w:id="7390" w:name="_Toc105498172"/>
      <w:bookmarkStart w:id="7391" w:name="_Toc112855702"/>
      <w:bookmarkStart w:id="7392" w:name="_Toc113837098"/>
      <w:bookmarkStart w:id="7393" w:name="_Toc222865536"/>
      <w:bookmarkEnd w:id="7378"/>
      <w:r w:rsidRPr="00EA5FA7">
        <w:t>9.3.1.94</w:t>
      </w:r>
      <w:r w:rsidRPr="00EA5FA7">
        <w:tab/>
      </w:r>
      <w:bookmarkEnd w:id="7379"/>
      <w:r w:rsidRPr="00EA5FA7">
        <w:rPr>
          <w:lang w:eastAsia="ja-JP"/>
        </w:rPr>
        <w:t>Lower Layer Presence Status Change</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7394" w:name="_CR9_3_1_95"/>
      <w:bookmarkStart w:id="7395" w:name="_Toc45832503"/>
      <w:bookmarkStart w:id="7396" w:name="_Toc51763783"/>
      <w:bookmarkStart w:id="7397" w:name="_Toc64448953"/>
      <w:bookmarkStart w:id="7398" w:name="_Toc66289612"/>
      <w:bookmarkStart w:id="7399" w:name="_Toc74154725"/>
      <w:bookmarkStart w:id="7400" w:name="_Toc81383469"/>
      <w:bookmarkStart w:id="7401" w:name="_Toc88658102"/>
      <w:bookmarkStart w:id="7402" w:name="_Toc97911014"/>
      <w:bookmarkStart w:id="7403" w:name="_Toc105498173"/>
      <w:bookmarkStart w:id="7404" w:name="_Toc112855703"/>
      <w:bookmarkStart w:id="7405" w:name="_Toc113837099"/>
      <w:bookmarkStart w:id="7406" w:name="_Toc222865537"/>
      <w:bookmarkStart w:id="7407" w:name="_Hlk44004829"/>
      <w:bookmarkEnd w:id="7394"/>
      <w:r>
        <w:t>9.3.1.95</w:t>
      </w:r>
      <w:r w:rsidR="00F90214" w:rsidRPr="00836891">
        <w:tab/>
        <w:t>Traffic Mapping Information</w:t>
      </w:r>
      <w:bookmarkEnd w:id="7395"/>
      <w:bookmarkEnd w:id="7396"/>
      <w:bookmarkEnd w:id="7397"/>
      <w:bookmarkEnd w:id="7398"/>
      <w:bookmarkEnd w:id="7399"/>
      <w:bookmarkEnd w:id="7400"/>
      <w:bookmarkEnd w:id="7401"/>
      <w:bookmarkEnd w:id="7402"/>
      <w:bookmarkEnd w:id="7403"/>
      <w:bookmarkEnd w:id="7404"/>
      <w:bookmarkEnd w:id="7405"/>
      <w:bookmarkEnd w:id="7406"/>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7407"/>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7408" w:name="_CR9_3_1_96"/>
      <w:bookmarkStart w:id="7409" w:name="_Toc45832504"/>
      <w:bookmarkStart w:id="7410" w:name="_Toc51763784"/>
      <w:bookmarkStart w:id="7411" w:name="_Toc64448954"/>
      <w:bookmarkStart w:id="7412" w:name="_Toc66289613"/>
      <w:bookmarkStart w:id="7413" w:name="_Toc74154726"/>
      <w:bookmarkStart w:id="7414" w:name="_Toc81383470"/>
      <w:bookmarkStart w:id="7415" w:name="_Toc88658103"/>
      <w:bookmarkStart w:id="7416" w:name="_Toc97911015"/>
      <w:bookmarkStart w:id="7417" w:name="_Toc105498174"/>
      <w:bookmarkStart w:id="7418" w:name="_Toc112855704"/>
      <w:bookmarkStart w:id="7419" w:name="_Toc113837100"/>
      <w:bookmarkStart w:id="7420" w:name="_Toc222865538"/>
      <w:bookmarkEnd w:id="7408"/>
      <w:r>
        <w:t>9.3.1.96</w:t>
      </w:r>
      <w:r w:rsidR="00F90214" w:rsidRPr="00020FBB">
        <w:tab/>
        <w:t>IP-to-layer-2 traffic mapping Information List</w:t>
      </w:r>
      <w:bookmarkEnd w:id="7409"/>
      <w:bookmarkEnd w:id="7410"/>
      <w:bookmarkEnd w:id="7411"/>
      <w:bookmarkEnd w:id="7412"/>
      <w:bookmarkEnd w:id="7413"/>
      <w:bookmarkEnd w:id="7414"/>
      <w:bookmarkEnd w:id="7415"/>
      <w:bookmarkEnd w:id="7416"/>
      <w:bookmarkEnd w:id="7417"/>
      <w:bookmarkEnd w:id="7418"/>
      <w:bookmarkEnd w:id="7419"/>
      <w:bookmarkEnd w:id="7420"/>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Pr="00076DC0" w:rsidRDefault="00F90214" w:rsidP="00BA65CD">
      <w:pPr>
        <w:widowControl w:val="0"/>
      </w:pPr>
    </w:p>
    <w:p w14:paraId="3A644B45" w14:textId="77777777" w:rsidR="00F90214" w:rsidRPr="007C62CA" w:rsidRDefault="00800CD0" w:rsidP="00BA65CD">
      <w:pPr>
        <w:pStyle w:val="Heading4"/>
        <w:keepNext w:val="0"/>
        <w:keepLines w:val="0"/>
        <w:widowControl w:val="0"/>
      </w:pPr>
      <w:bookmarkStart w:id="7421" w:name="_CR9_3_1_97"/>
      <w:bookmarkStart w:id="7422" w:name="_Toc45832505"/>
      <w:bookmarkStart w:id="7423" w:name="_Toc51763785"/>
      <w:bookmarkStart w:id="7424" w:name="_Toc64448955"/>
      <w:bookmarkStart w:id="7425" w:name="_Toc66289614"/>
      <w:bookmarkStart w:id="7426" w:name="_Toc74154727"/>
      <w:bookmarkStart w:id="7427" w:name="_Toc81383471"/>
      <w:bookmarkStart w:id="7428" w:name="_Toc88658104"/>
      <w:bookmarkStart w:id="7429" w:name="_Toc97911016"/>
      <w:bookmarkStart w:id="7430" w:name="_Toc105498175"/>
      <w:bookmarkStart w:id="7431" w:name="_Toc112855705"/>
      <w:bookmarkStart w:id="7432" w:name="_Toc113837101"/>
      <w:bookmarkStart w:id="7433" w:name="_Toc222865539"/>
      <w:bookmarkEnd w:id="7421"/>
      <w:r>
        <w:t>9.3.1.97</w:t>
      </w:r>
      <w:r w:rsidR="00F90214" w:rsidRPr="007C62CA">
        <w:tab/>
        <w:t>IP Header Information</w:t>
      </w:r>
      <w:bookmarkEnd w:id="7422"/>
      <w:bookmarkEnd w:id="7423"/>
      <w:bookmarkEnd w:id="7424"/>
      <w:bookmarkEnd w:id="7425"/>
      <w:bookmarkEnd w:id="7426"/>
      <w:bookmarkEnd w:id="7427"/>
      <w:bookmarkEnd w:id="7428"/>
      <w:bookmarkEnd w:id="7429"/>
      <w:bookmarkEnd w:id="7430"/>
      <w:bookmarkEnd w:id="7431"/>
      <w:bookmarkEnd w:id="7432"/>
      <w:bookmarkEnd w:id="7433"/>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75761C">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7434" w:name="_CR9_3_1_98"/>
      <w:bookmarkStart w:id="7435" w:name="_Toc45832506"/>
      <w:bookmarkStart w:id="7436" w:name="_Toc51763786"/>
      <w:bookmarkStart w:id="7437" w:name="_Toc64448956"/>
      <w:bookmarkStart w:id="7438" w:name="_Toc66289615"/>
      <w:bookmarkStart w:id="7439" w:name="_Toc74154728"/>
      <w:bookmarkStart w:id="7440" w:name="_Toc81383472"/>
      <w:bookmarkStart w:id="7441" w:name="_Toc88658105"/>
      <w:bookmarkStart w:id="7442" w:name="_Toc97911017"/>
      <w:bookmarkStart w:id="7443" w:name="_Toc105498176"/>
      <w:bookmarkStart w:id="7444" w:name="_Toc112855706"/>
      <w:bookmarkStart w:id="7445" w:name="_Toc113837102"/>
      <w:bookmarkStart w:id="7446" w:name="_Toc222865540"/>
      <w:bookmarkEnd w:id="7434"/>
      <w:r>
        <w:t>9.3.1.98</w:t>
      </w:r>
      <w:r w:rsidR="00F90214" w:rsidRPr="007C62CA">
        <w:tab/>
        <w:t>BAP layer BH RLC channel mapping Information List</w:t>
      </w:r>
      <w:bookmarkEnd w:id="7435"/>
      <w:bookmarkEnd w:id="7436"/>
      <w:bookmarkEnd w:id="7437"/>
      <w:bookmarkEnd w:id="7438"/>
      <w:bookmarkEnd w:id="7439"/>
      <w:bookmarkEnd w:id="7440"/>
      <w:bookmarkEnd w:id="7441"/>
      <w:bookmarkEnd w:id="7442"/>
      <w:bookmarkEnd w:id="7443"/>
      <w:bookmarkEnd w:id="7444"/>
      <w:bookmarkEnd w:id="7445"/>
      <w:bookmarkEnd w:id="7446"/>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7447" w:name="_CR9_3_1_99"/>
      <w:bookmarkStart w:id="7448" w:name="_Toc45832507"/>
      <w:bookmarkStart w:id="7449" w:name="_Toc51763787"/>
      <w:bookmarkStart w:id="7450" w:name="_Toc64448957"/>
      <w:bookmarkStart w:id="7451" w:name="_Toc66289616"/>
      <w:bookmarkStart w:id="7452" w:name="_Toc74154729"/>
      <w:bookmarkStart w:id="7453" w:name="_Toc81383473"/>
      <w:bookmarkStart w:id="7454" w:name="_Toc88658106"/>
      <w:bookmarkStart w:id="7455" w:name="_Toc97911018"/>
      <w:bookmarkStart w:id="7456" w:name="_Toc105498177"/>
      <w:bookmarkStart w:id="7457" w:name="_Toc112855707"/>
      <w:bookmarkStart w:id="7458" w:name="_Toc113837103"/>
      <w:bookmarkStart w:id="7459" w:name="_Toc222865541"/>
      <w:bookmarkEnd w:id="7447"/>
      <w:r>
        <w:t>9.3.1.99</w:t>
      </w:r>
      <w:r w:rsidR="00F90214">
        <w:tab/>
        <w:t>Mapping Information to Remove</w:t>
      </w:r>
      <w:bookmarkEnd w:id="7448"/>
      <w:bookmarkEnd w:id="7449"/>
      <w:bookmarkEnd w:id="7450"/>
      <w:bookmarkEnd w:id="7451"/>
      <w:bookmarkEnd w:id="7452"/>
      <w:bookmarkEnd w:id="7453"/>
      <w:bookmarkEnd w:id="7454"/>
      <w:bookmarkEnd w:id="7455"/>
      <w:bookmarkEnd w:id="7456"/>
      <w:bookmarkEnd w:id="7457"/>
      <w:bookmarkEnd w:id="7458"/>
      <w:bookmarkEnd w:id="7459"/>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7460" w:name="_CR9_3_1_100"/>
      <w:bookmarkStart w:id="7461" w:name="_Toc45832508"/>
      <w:bookmarkStart w:id="7462" w:name="_Toc51763788"/>
      <w:bookmarkStart w:id="7463" w:name="_Toc64448958"/>
      <w:bookmarkStart w:id="7464" w:name="_Toc66289617"/>
      <w:bookmarkStart w:id="7465" w:name="_Toc74154730"/>
      <w:bookmarkStart w:id="7466" w:name="_Toc81383474"/>
      <w:bookmarkStart w:id="7467" w:name="_Toc88658107"/>
      <w:bookmarkStart w:id="7468" w:name="_Toc97911019"/>
      <w:bookmarkStart w:id="7469" w:name="_Toc105498178"/>
      <w:bookmarkStart w:id="7470" w:name="_Toc112855708"/>
      <w:bookmarkStart w:id="7471" w:name="_Toc113837104"/>
      <w:bookmarkStart w:id="7472" w:name="_Toc222865542"/>
      <w:bookmarkEnd w:id="7460"/>
      <w:r>
        <w:t>9.3.1.100</w:t>
      </w:r>
      <w:r w:rsidR="00F90214">
        <w:tab/>
        <w:t>Mapping Information Index</w:t>
      </w:r>
      <w:bookmarkEnd w:id="7461"/>
      <w:bookmarkEnd w:id="7462"/>
      <w:bookmarkEnd w:id="7463"/>
      <w:bookmarkEnd w:id="7464"/>
      <w:bookmarkEnd w:id="7465"/>
      <w:bookmarkEnd w:id="7466"/>
      <w:bookmarkEnd w:id="7467"/>
      <w:bookmarkEnd w:id="7468"/>
      <w:bookmarkEnd w:id="7469"/>
      <w:bookmarkEnd w:id="7470"/>
      <w:bookmarkEnd w:id="7471"/>
      <w:bookmarkEnd w:id="7472"/>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7473" w:name="_CR9_3_1_101"/>
      <w:bookmarkStart w:id="7474" w:name="_Toc45832509"/>
      <w:bookmarkStart w:id="7475" w:name="_Toc51763789"/>
      <w:bookmarkStart w:id="7476" w:name="_Toc64448959"/>
      <w:bookmarkStart w:id="7477" w:name="_Toc66289618"/>
      <w:bookmarkStart w:id="7478" w:name="_Toc74154731"/>
      <w:bookmarkStart w:id="7479" w:name="_Toc81383475"/>
      <w:bookmarkStart w:id="7480" w:name="_Toc88658108"/>
      <w:bookmarkStart w:id="7481" w:name="_Toc97911020"/>
      <w:bookmarkStart w:id="7482" w:name="_Toc105498179"/>
      <w:bookmarkStart w:id="7483" w:name="_Toc112855709"/>
      <w:bookmarkStart w:id="7484" w:name="_Toc113837105"/>
      <w:bookmarkStart w:id="7485" w:name="_Toc222865543"/>
      <w:bookmarkEnd w:id="7473"/>
      <w:r>
        <w:t>9.3.1.101</w:t>
      </w:r>
      <w:r w:rsidR="00116E86">
        <w:tab/>
      </w:r>
      <w:r w:rsidR="00F90214">
        <w:t>IAB TNL Addresses Requested</w:t>
      </w:r>
      <w:bookmarkEnd w:id="7474"/>
      <w:bookmarkEnd w:id="7475"/>
      <w:bookmarkEnd w:id="7476"/>
      <w:bookmarkEnd w:id="7477"/>
      <w:bookmarkEnd w:id="7478"/>
      <w:bookmarkEnd w:id="7479"/>
      <w:bookmarkEnd w:id="7480"/>
      <w:bookmarkEnd w:id="7481"/>
      <w:bookmarkEnd w:id="7482"/>
      <w:bookmarkEnd w:id="7483"/>
      <w:bookmarkEnd w:id="7484"/>
      <w:bookmarkEnd w:id="7485"/>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7486" w:name="_CR9_3_1_102"/>
      <w:bookmarkStart w:id="7487" w:name="_Toc45832510"/>
      <w:bookmarkStart w:id="7488" w:name="_Toc51763790"/>
      <w:bookmarkStart w:id="7489" w:name="_Toc64448960"/>
      <w:bookmarkStart w:id="7490" w:name="_Toc66289619"/>
      <w:bookmarkStart w:id="7491" w:name="_Toc74154732"/>
      <w:bookmarkStart w:id="7492" w:name="_Toc81383476"/>
      <w:bookmarkStart w:id="7493" w:name="_Toc88658109"/>
      <w:bookmarkStart w:id="7494" w:name="_Toc97911021"/>
      <w:bookmarkStart w:id="7495" w:name="_Toc105498180"/>
      <w:bookmarkStart w:id="7496" w:name="_Toc112855710"/>
      <w:bookmarkStart w:id="7497" w:name="_Toc113837106"/>
      <w:bookmarkStart w:id="7498" w:name="_Toc222865544"/>
      <w:bookmarkEnd w:id="7486"/>
      <w:r>
        <w:t>9.3.1.102</w:t>
      </w:r>
      <w:r w:rsidR="00FE6FC3">
        <w:tab/>
      </w:r>
      <w:r w:rsidR="00F90214">
        <w:t>IAB TNL Address</w:t>
      </w:r>
      <w:bookmarkEnd w:id="7487"/>
      <w:bookmarkEnd w:id="7488"/>
      <w:bookmarkEnd w:id="7489"/>
      <w:bookmarkEnd w:id="7490"/>
      <w:bookmarkEnd w:id="7491"/>
      <w:bookmarkEnd w:id="7492"/>
      <w:bookmarkEnd w:id="7493"/>
      <w:bookmarkEnd w:id="7494"/>
      <w:bookmarkEnd w:id="7495"/>
      <w:bookmarkEnd w:id="7496"/>
      <w:bookmarkEnd w:id="7497"/>
      <w:bookmarkEnd w:id="7498"/>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Pr="00076DC0" w:rsidRDefault="00F90214" w:rsidP="00BA65CD">
      <w:pPr>
        <w:widowControl w:val="0"/>
      </w:pPr>
    </w:p>
    <w:p w14:paraId="267155C7" w14:textId="77777777" w:rsidR="00F90214" w:rsidRPr="002C3024" w:rsidRDefault="00800CD0" w:rsidP="00BA65CD">
      <w:pPr>
        <w:pStyle w:val="Heading4"/>
        <w:keepNext w:val="0"/>
        <w:keepLines w:val="0"/>
        <w:widowControl w:val="0"/>
      </w:pPr>
      <w:bookmarkStart w:id="7499" w:name="_CR9_3_1_103"/>
      <w:bookmarkStart w:id="7500" w:name="_Toc45832511"/>
      <w:bookmarkStart w:id="7501" w:name="_Toc51763791"/>
      <w:bookmarkStart w:id="7502" w:name="_Toc64448961"/>
      <w:bookmarkStart w:id="7503" w:name="_Toc66289620"/>
      <w:bookmarkStart w:id="7504" w:name="_Toc74154733"/>
      <w:bookmarkStart w:id="7505" w:name="_Toc81383477"/>
      <w:bookmarkStart w:id="7506" w:name="_Toc88658110"/>
      <w:bookmarkStart w:id="7507" w:name="_Toc97911022"/>
      <w:bookmarkStart w:id="7508" w:name="_Toc105498181"/>
      <w:bookmarkStart w:id="7509" w:name="_Toc112855711"/>
      <w:bookmarkStart w:id="7510" w:name="_Toc113837107"/>
      <w:bookmarkStart w:id="7511" w:name="_Toc222865545"/>
      <w:bookmarkEnd w:id="7499"/>
      <w:r>
        <w:t>9.3.1.103</w:t>
      </w:r>
      <w:r w:rsidR="00F90214" w:rsidRPr="002C3024">
        <w:tab/>
        <w:t xml:space="preserve">Uplink BH </w:t>
      </w:r>
      <w:r w:rsidR="00F90214">
        <w:t>Non-UP</w:t>
      </w:r>
      <w:r w:rsidR="00F90214" w:rsidRPr="002C3024">
        <w:t xml:space="preserve"> Traffic Mapping</w:t>
      </w:r>
      <w:bookmarkEnd w:id="7500"/>
      <w:bookmarkEnd w:id="7501"/>
      <w:bookmarkEnd w:id="7502"/>
      <w:bookmarkEnd w:id="7503"/>
      <w:bookmarkEnd w:id="7504"/>
      <w:bookmarkEnd w:id="7505"/>
      <w:bookmarkEnd w:id="7506"/>
      <w:bookmarkEnd w:id="7507"/>
      <w:bookmarkEnd w:id="7508"/>
      <w:bookmarkEnd w:id="7509"/>
      <w:bookmarkEnd w:id="7510"/>
      <w:bookmarkEnd w:id="7511"/>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7512" w:name="_CR9_3_1_104"/>
      <w:bookmarkStart w:id="7513" w:name="_Toc45832512"/>
      <w:bookmarkStart w:id="7514" w:name="_Toc51763792"/>
      <w:bookmarkStart w:id="7515" w:name="_Toc64448962"/>
      <w:bookmarkStart w:id="7516" w:name="_Toc66289621"/>
      <w:bookmarkStart w:id="7517" w:name="_Toc74154734"/>
      <w:bookmarkStart w:id="7518" w:name="_Toc81383478"/>
      <w:bookmarkStart w:id="7519" w:name="_Toc88658111"/>
      <w:bookmarkStart w:id="7520" w:name="_Toc97911023"/>
      <w:bookmarkStart w:id="7521" w:name="_Toc105498182"/>
      <w:bookmarkStart w:id="7522" w:name="_Toc112855712"/>
      <w:bookmarkStart w:id="7523" w:name="_Toc113837108"/>
      <w:bookmarkStart w:id="7524" w:name="_Toc222865546"/>
      <w:bookmarkEnd w:id="7512"/>
      <w:r>
        <w:t>9.3.1.104</w:t>
      </w:r>
      <w:r w:rsidR="00FE6FC3">
        <w:tab/>
      </w:r>
      <w:r w:rsidR="00F90214">
        <w:t>Non-UP Traffic Type</w:t>
      </w:r>
      <w:bookmarkEnd w:id="7513"/>
      <w:bookmarkEnd w:id="7514"/>
      <w:bookmarkEnd w:id="7515"/>
      <w:bookmarkEnd w:id="7516"/>
      <w:bookmarkEnd w:id="7517"/>
      <w:bookmarkEnd w:id="7518"/>
      <w:bookmarkEnd w:id="7519"/>
      <w:bookmarkEnd w:id="7520"/>
      <w:bookmarkEnd w:id="7521"/>
      <w:bookmarkEnd w:id="7522"/>
      <w:bookmarkEnd w:id="7523"/>
      <w:bookmarkEnd w:id="7524"/>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75761C">
        <w:trPr>
          <w:tblHeade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Pr="00076DC0" w:rsidRDefault="00F90214" w:rsidP="00BA65CD">
      <w:pPr>
        <w:widowControl w:val="0"/>
      </w:pPr>
    </w:p>
    <w:p w14:paraId="639BB836" w14:textId="77777777" w:rsidR="00F90214" w:rsidRDefault="00800CD0" w:rsidP="00BA65CD">
      <w:pPr>
        <w:pStyle w:val="Heading4"/>
        <w:keepNext w:val="0"/>
        <w:keepLines w:val="0"/>
        <w:widowControl w:val="0"/>
      </w:pPr>
      <w:bookmarkStart w:id="7525" w:name="_CR9_3_1_105"/>
      <w:bookmarkStart w:id="7526" w:name="_Toc45832513"/>
      <w:bookmarkStart w:id="7527" w:name="_Toc51763793"/>
      <w:bookmarkStart w:id="7528" w:name="_Toc64448963"/>
      <w:bookmarkStart w:id="7529" w:name="_Toc66289622"/>
      <w:bookmarkStart w:id="7530" w:name="_Toc74154735"/>
      <w:bookmarkStart w:id="7531" w:name="_Toc81383479"/>
      <w:bookmarkStart w:id="7532" w:name="_Toc88658112"/>
      <w:bookmarkStart w:id="7533" w:name="_Toc97911024"/>
      <w:bookmarkStart w:id="7534" w:name="_Toc105498183"/>
      <w:bookmarkStart w:id="7535" w:name="_Toc112855713"/>
      <w:bookmarkStart w:id="7536" w:name="_Toc113837109"/>
      <w:bookmarkStart w:id="7537" w:name="_Toc222865547"/>
      <w:bookmarkEnd w:id="7525"/>
      <w:r>
        <w:t>9.3.1.105</w:t>
      </w:r>
      <w:r w:rsidR="00F90214">
        <w:tab/>
        <w:t>IAB Info IAB-donor-CU</w:t>
      </w:r>
      <w:bookmarkEnd w:id="7526"/>
      <w:bookmarkEnd w:id="7527"/>
      <w:bookmarkEnd w:id="7528"/>
      <w:bookmarkEnd w:id="7529"/>
      <w:bookmarkEnd w:id="7530"/>
      <w:bookmarkEnd w:id="7531"/>
      <w:bookmarkEnd w:id="7532"/>
      <w:bookmarkEnd w:id="7533"/>
      <w:bookmarkEnd w:id="7534"/>
      <w:bookmarkEnd w:id="7535"/>
      <w:bookmarkEnd w:id="7536"/>
      <w:bookmarkEnd w:id="7537"/>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7538" w:name="_CR9_3_1_106"/>
      <w:bookmarkStart w:id="7539" w:name="_Toc45832514"/>
      <w:bookmarkStart w:id="7540" w:name="_Toc51763794"/>
      <w:bookmarkStart w:id="7541" w:name="_Toc64448964"/>
      <w:bookmarkStart w:id="7542" w:name="_Toc66289623"/>
      <w:bookmarkStart w:id="7543" w:name="_Toc74154736"/>
      <w:bookmarkStart w:id="7544" w:name="_Toc81383480"/>
      <w:bookmarkStart w:id="7545" w:name="_Toc88658113"/>
      <w:bookmarkStart w:id="7546" w:name="_Toc97911025"/>
      <w:bookmarkStart w:id="7547" w:name="_Toc105498184"/>
      <w:bookmarkStart w:id="7548" w:name="_Toc112855714"/>
      <w:bookmarkStart w:id="7549" w:name="_Toc113837110"/>
      <w:bookmarkStart w:id="7550" w:name="_Toc222865548"/>
      <w:bookmarkEnd w:id="7538"/>
      <w:r>
        <w:t>9.3.1.106</w:t>
      </w:r>
      <w:r w:rsidR="00F90214" w:rsidRPr="002809C1">
        <w:tab/>
        <w:t>IAB Info IAB-DU</w:t>
      </w:r>
      <w:bookmarkEnd w:id="7539"/>
      <w:bookmarkEnd w:id="7540"/>
      <w:bookmarkEnd w:id="7541"/>
      <w:bookmarkEnd w:id="7542"/>
      <w:bookmarkEnd w:id="7543"/>
      <w:bookmarkEnd w:id="7544"/>
      <w:bookmarkEnd w:id="7545"/>
      <w:bookmarkEnd w:id="7546"/>
      <w:bookmarkEnd w:id="7547"/>
      <w:bookmarkEnd w:id="7548"/>
      <w:bookmarkEnd w:id="7549"/>
      <w:bookmarkEnd w:id="7550"/>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7551" w:name="_CR9_3_1_107"/>
      <w:bookmarkStart w:id="7552" w:name="_Toc45832515"/>
      <w:bookmarkStart w:id="7553" w:name="_Toc51763795"/>
      <w:bookmarkStart w:id="7554" w:name="_Toc64448965"/>
      <w:bookmarkStart w:id="7555" w:name="_Toc66289624"/>
      <w:bookmarkStart w:id="7556" w:name="_Toc74154737"/>
      <w:bookmarkStart w:id="7557" w:name="_Toc81383481"/>
      <w:bookmarkStart w:id="7558" w:name="_Toc88658114"/>
      <w:bookmarkStart w:id="7559" w:name="_Toc97911026"/>
      <w:bookmarkStart w:id="7560" w:name="_Toc105498185"/>
      <w:bookmarkStart w:id="7561" w:name="_Toc112855715"/>
      <w:bookmarkStart w:id="7562" w:name="_Toc113837111"/>
      <w:bookmarkStart w:id="7563" w:name="_Toc222865549"/>
      <w:bookmarkEnd w:id="7551"/>
      <w:r>
        <w:t>9.3.1.107</w:t>
      </w:r>
      <w:r w:rsidR="00F90214">
        <w:tab/>
        <w:t xml:space="preserve">gNB-DU Cell </w:t>
      </w:r>
      <w:r w:rsidR="00F90214">
        <w:rPr>
          <w:lang w:val="en-US"/>
        </w:rPr>
        <w:t>Resource Configuration</w:t>
      </w:r>
      <w:bookmarkEnd w:id="7552"/>
      <w:bookmarkEnd w:id="7553"/>
      <w:bookmarkEnd w:id="7554"/>
      <w:bookmarkEnd w:id="7555"/>
      <w:bookmarkEnd w:id="7556"/>
      <w:bookmarkEnd w:id="7557"/>
      <w:bookmarkEnd w:id="7558"/>
      <w:bookmarkEnd w:id="7559"/>
      <w:bookmarkEnd w:id="7560"/>
      <w:bookmarkEnd w:id="7561"/>
      <w:bookmarkEnd w:id="7562"/>
      <w:bookmarkEnd w:id="7563"/>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7564" w:name="_CR9_3_1_108"/>
      <w:bookmarkStart w:id="7565" w:name="_Toc45832516"/>
      <w:bookmarkStart w:id="7566" w:name="_Toc51763796"/>
      <w:bookmarkStart w:id="7567" w:name="_Toc64448966"/>
      <w:bookmarkStart w:id="7568" w:name="_Toc66289625"/>
      <w:bookmarkStart w:id="7569" w:name="_Toc74154738"/>
      <w:bookmarkStart w:id="7570" w:name="_Toc81383482"/>
      <w:bookmarkStart w:id="7571" w:name="_Toc88658115"/>
      <w:bookmarkStart w:id="7572" w:name="_Toc97911027"/>
      <w:bookmarkStart w:id="7573" w:name="_Toc105498186"/>
      <w:bookmarkStart w:id="7574" w:name="_Toc112855716"/>
      <w:bookmarkStart w:id="7575" w:name="_Toc113837112"/>
      <w:bookmarkStart w:id="7576" w:name="_Toc222865550"/>
      <w:bookmarkEnd w:id="7564"/>
      <w:r>
        <w:t>9.3.1.108</w:t>
      </w:r>
      <w:r w:rsidR="00F90214">
        <w:tab/>
        <w:t>Multiplexing Info</w:t>
      </w:r>
      <w:bookmarkEnd w:id="7565"/>
      <w:bookmarkEnd w:id="7566"/>
      <w:bookmarkEnd w:id="7567"/>
      <w:bookmarkEnd w:id="7568"/>
      <w:bookmarkEnd w:id="7569"/>
      <w:bookmarkEnd w:id="7570"/>
      <w:bookmarkEnd w:id="7571"/>
      <w:bookmarkEnd w:id="7572"/>
      <w:bookmarkEnd w:id="7573"/>
      <w:bookmarkEnd w:id="7574"/>
      <w:bookmarkEnd w:id="7575"/>
      <w:bookmarkEnd w:id="7576"/>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7577" w:name="_CR9_3_1_109"/>
      <w:bookmarkStart w:id="7578" w:name="_Toc45832517"/>
      <w:bookmarkStart w:id="7579" w:name="_Toc51763797"/>
      <w:bookmarkStart w:id="7580" w:name="_Toc64448967"/>
      <w:bookmarkStart w:id="7581" w:name="_Toc66289626"/>
      <w:bookmarkStart w:id="7582" w:name="_Toc74154739"/>
      <w:bookmarkStart w:id="7583" w:name="_Toc81383483"/>
      <w:bookmarkStart w:id="7584" w:name="_Toc88658116"/>
      <w:bookmarkStart w:id="7585" w:name="_Toc97911028"/>
      <w:bookmarkStart w:id="7586" w:name="_Toc105498187"/>
      <w:bookmarkStart w:id="7587" w:name="_Toc112855717"/>
      <w:bookmarkStart w:id="7588" w:name="_Toc113837113"/>
      <w:bookmarkStart w:id="7589" w:name="_Toc222865551"/>
      <w:bookmarkEnd w:id="7577"/>
      <w:r>
        <w:t>9.3.1.109</w:t>
      </w:r>
      <w:r w:rsidR="00F90214">
        <w:tab/>
        <w:t>IAB STC Info</w:t>
      </w:r>
      <w:bookmarkEnd w:id="7578"/>
      <w:bookmarkEnd w:id="7579"/>
      <w:bookmarkEnd w:id="7580"/>
      <w:bookmarkEnd w:id="7581"/>
      <w:bookmarkEnd w:id="7582"/>
      <w:bookmarkEnd w:id="7583"/>
      <w:bookmarkEnd w:id="7584"/>
      <w:bookmarkEnd w:id="7585"/>
      <w:bookmarkEnd w:id="7586"/>
      <w:bookmarkEnd w:id="7587"/>
      <w:bookmarkEnd w:id="7588"/>
      <w:bookmarkEnd w:id="7589"/>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596DEC" w:rsidRPr="00E74C7B" w14:paraId="1CF49479" w14:textId="77777777" w:rsidTr="002F0C5B">
        <w:trPr>
          <w:jc w:val="center"/>
        </w:trPr>
        <w:tc>
          <w:tcPr>
            <w:tcW w:w="2448" w:type="dxa"/>
          </w:tcPr>
          <w:p w14:paraId="525A0E3E"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529732CF" w14:textId="77777777" w:rsidR="00596DEC" w:rsidRPr="00E74C7B" w:rsidRDefault="00596DEC" w:rsidP="00596DEC">
            <w:pPr>
              <w:pStyle w:val="TAL"/>
              <w:keepNext w:val="0"/>
              <w:keepLines w:val="0"/>
              <w:widowControl w:val="0"/>
              <w:rPr>
                <w:lang w:eastAsia="ja-JP"/>
              </w:rPr>
            </w:pPr>
          </w:p>
        </w:tc>
        <w:tc>
          <w:tcPr>
            <w:tcW w:w="1872" w:type="dxa"/>
          </w:tcPr>
          <w:p w14:paraId="0D851A5A" w14:textId="5AA3D3B3" w:rsidR="00596DEC" w:rsidRPr="00E74C7B" w:rsidRDefault="00596DEC" w:rsidP="00596DEC">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4650986E" w14:textId="77777777" w:rsidR="00596DEC" w:rsidRPr="00E74C7B" w:rsidRDefault="00596DEC" w:rsidP="00596DEC">
            <w:pPr>
              <w:pStyle w:val="TAL"/>
              <w:keepNext w:val="0"/>
              <w:keepLines w:val="0"/>
              <w:widowControl w:val="0"/>
            </w:pPr>
          </w:p>
        </w:tc>
      </w:tr>
      <w:tr w:rsidR="00596DEC" w:rsidRPr="00E74C7B" w14:paraId="0B3BDF6C" w14:textId="77777777" w:rsidTr="002F0C5B">
        <w:trPr>
          <w:trHeight w:val="503"/>
          <w:jc w:val="center"/>
        </w:trPr>
        <w:tc>
          <w:tcPr>
            <w:tcW w:w="2448" w:type="dxa"/>
          </w:tcPr>
          <w:p w14:paraId="6DF097A2"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173B0ACE" w14:textId="77777777" w:rsidR="00596DEC" w:rsidRPr="00E74C7B" w:rsidRDefault="00596DEC" w:rsidP="00596DEC">
            <w:pPr>
              <w:pStyle w:val="TAL"/>
              <w:keepNext w:val="0"/>
              <w:keepLines w:val="0"/>
              <w:widowControl w:val="0"/>
              <w:rPr>
                <w:lang w:eastAsia="ja-JP"/>
              </w:rPr>
            </w:pPr>
          </w:p>
        </w:tc>
        <w:tc>
          <w:tcPr>
            <w:tcW w:w="1872" w:type="dxa"/>
          </w:tcPr>
          <w:p w14:paraId="4F1A2DA4" w14:textId="77777777" w:rsidR="00596DEC" w:rsidRPr="00E74C7B" w:rsidRDefault="00596DEC" w:rsidP="00596DEC">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596DEC" w:rsidRPr="00E74C7B" w:rsidRDefault="00596DEC" w:rsidP="00596DEC">
            <w:pPr>
              <w:pStyle w:val="TAL"/>
              <w:keepNext w:val="0"/>
              <w:keepLines w:val="0"/>
              <w:widowControl w:val="0"/>
            </w:pPr>
            <w:r w:rsidRPr="00E74C7B">
              <w:t>SSB transmission timing offset in number of half</w:t>
            </w:r>
            <w:r>
              <w:t>-</w:t>
            </w:r>
            <w:r w:rsidRPr="00E74C7B">
              <w:t>frames</w:t>
            </w:r>
            <w:r>
              <w:t>.</w:t>
            </w:r>
          </w:p>
        </w:tc>
      </w:tr>
      <w:tr w:rsidR="00596DEC" w:rsidRPr="00E74C7B" w14:paraId="312D46BB" w14:textId="77777777" w:rsidTr="002F0C5B">
        <w:trPr>
          <w:trHeight w:val="503"/>
          <w:jc w:val="center"/>
        </w:trPr>
        <w:tc>
          <w:tcPr>
            <w:tcW w:w="2448" w:type="dxa"/>
          </w:tcPr>
          <w:p w14:paraId="12F6DF1F" w14:textId="77777777" w:rsidR="00596DEC" w:rsidRPr="002F0C5B" w:rsidRDefault="00596DEC" w:rsidP="00596DEC">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596DEC" w:rsidRPr="00E74C7B" w:rsidRDefault="00596DEC" w:rsidP="00596DEC">
            <w:pPr>
              <w:pStyle w:val="TAL"/>
              <w:keepNext w:val="0"/>
              <w:keepLines w:val="0"/>
              <w:widowControl w:val="0"/>
              <w:rPr>
                <w:lang w:eastAsia="ja-JP"/>
              </w:rPr>
            </w:pPr>
            <w:r w:rsidRPr="00E74C7B">
              <w:rPr>
                <w:lang w:eastAsia="ja-JP"/>
              </w:rPr>
              <w:t>M</w:t>
            </w:r>
          </w:p>
        </w:tc>
        <w:tc>
          <w:tcPr>
            <w:tcW w:w="1440" w:type="dxa"/>
          </w:tcPr>
          <w:p w14:paraId="09DBE066" w14:textId="77777777" w:rsidR="00596DEC" w:rsidRPr="00E74C7B" w:rsidRDefault="00596DEC" w:rsidP="00596DEC">
            <w:pPr>
              <w:pStyle w:val="TAL"/>
              <w:keepNext w:val="0"/>
              <w:keepLines w:val="0"/>
              <w:widowControl w:val="0"/>
              <w:rPr>
                <w:lang w:eastAsia="ja-JP"/>
              </w:rPr>
            </w:pPr>
          </w:p>
        </w:tc>
        <w:tc>
          <w:tcPr>
            <w:tcW w:w="1872" w:type="dxa"/>
          </w:tcPr>
          <w:p w14:paraId="533C564F" w14:textId="77777777" w:rsidR="00596DEC" w:rsidRPr="00E74C7B" w:rsidRDefault="00596DEC" w:rsidP="00596DEC">
            <w:pPr>
              <w:pStyle w:val="TAL"/>
              <w:keepNext w:val="0"/>
              <w:keepLines w:val="0"/>
              <w:widowControl w:val="0"/>
              <w:rPr>
                <w:lang w:eastAsia="ja-JP"/>
              </w:rPr>
            </w:pPr>
          </w:p>
        </w:tc>
        <w:tc>
          <w:tcPr>
            <w:tcW w:w="2880" w:type="dxa"/>
          </w:tcPr>
          <w:p w14:paraId="4CC809D0" w14:textId="77777777" w:rsidR="00596DEC" w:rsidRPr="00E74C7B" w:rsidRDefault="00596DEC" w:rsidP="00596DEC">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596DEC" w:rsidRPr="00E74C7B" w14:paraId="723D34BC" w14:textId="77777777" w:rsidTr="002F0C5B">
        <w:trPr>
          <w:trHeight w:val="503"/>
          <w:jc w:val="center"/>
        </w:trPr>
        <w:tc>
          <w:tcPr>
            <w:tcW w:w="2448" w:type="dxa"/>
          </w:tcPr>
          <w:p w14:paraId="30FF496E"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3379CDAD" w14:textId="77777777" w:rsidR="00596DEC" w:rsidRPr="00E74C7B" w:rsidRDefault="00596DEC" w:rsidP="00596DEC">
            <w:pPr>
              <w:pStyle w:val="TAL"/>
              <w:keepNext w:val="0"/>
              <w:keepLines w:val="0"/>
              <w:widowControl w:val="0"/>
            </w:pPr>
          </w:p>
        </w:tc>
        <w:tc>
          <w:tcPr>
            <w:tcW w:w="1872" w:type="dxa"/>
          </w:tcPr>
          <w:p w14:paraId="62D444B4" w14:textId="77777777" w:rsidR="00596DEC" w:rsidRPr="00E74C7B" w:rsidRDefault="00596DEC" w:rsidP="00596DEC">
            <w:pPr>
              <w:pStyle w:val="TAL"/>
              <w:keepNext w:val="0"/>
              <w:keepLines w:val="0"/>
              <w:widowControl w:val="0"/>
            </w:pPr>
            <w:r w:rsidRPr="00E74C7B">
              <w:t>BIT STRING (SIZE (4))</w:t>
            </w:r>
          </w:p>
        </w:tc>
        <w:tc>
          <w:tcPr>
            <w:tcW w:w="2880" w:type="dxa"/>
          </w:tcPr>
          <w:p w14:paraId="045CABF3" w14:textId="77777777" w:rsidR="00596DEC" w:rsidRPr="00E74C7B" w:rsidRDefault="00596DEC" w:rsidP="00596DEC">
            <w:pPr>
              <w:pStyle w:val="TAL"/>
              <w:keepNext w:val="0"/>
              <w:keepLines w:val="0"/>
              <w:widowControl w:val="0"/>
            </w:pPr>
          </w:p>
        </w:tc>
      </w:tr>
      <w:tr w:rsidR="00596DEC" w:rsidRPr="00E74C7B" w14:paraId="06644DF0" w14:textId="77777777" w:rsidTr="002F0C5B">
        <w:trPr>
          <w:trHeight w:val="503"/>
          <w:jc w:val="center"/>
        </w:trPr>
        <w:tc>
          <w:tcPr>
            <w:tcW w:w="2448" w:type="dxa"/>
          </w:tcPr>
          <w:p w14:paraId="311CF7A0"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27068D8C" w14:textId="77777777" w:rsidR="00596DEC" w:rsidRPr="00E74C7B" w:rsidRDefault="00596DEC" w:rsidP="00596DEC">
            <w:pPr>
              <w:pStyle w:val="TAL"/>
              <w:keepNext w:val="0"/>
              <w:keepLines w:val="0"/>
              <w:widowControl w:val="0"/>
            </w:pPr>
          </w:p>
        </w:tc>
        <w:tc>
          <w:tcPr>
            <w:tcW w:w="1872" w:type="dxa"/>
          </w:tcPr>
          <w:p w14:paraId="4170F4AC" w14:textId="77777777" w:rsidR="00596DEC" w:rsidRPr="00E74C7B" w:rsidRDefault="00596DEC" w:rsidP="00596DEC">
            <w:pPr>
              <w:pStyle w:val="TAL"/>
              <w:keepNext w:val="0"/>
              <w:keepLines w:val="0"/>
              <w:widowControl w:val="0"/>
            </w:pPr>
            <w:r w:rsidRPr="00E74C7B">
              <w:t>BIT STRING (SIZE (8))</w:t>
            </w:r>
          </w:p>
        </w:tc>
        <w:tc>
          <w:tcPr>
            <w:tcW w:w="2880" w:type="dxa"/>
          </w:tcPr>
          <w:p w14:paraId="256748E5" w14:textId="77777777" w:rsidR="00596DEC" w:rsidRPr="00E74C7B" w:rsidRDefault="00596DEC" w:rsidP="00596DEC">
            <w:pPr>
              <w:pStyle w:val="TAL"/>
              <w:keepNext w:val="0"/>
              <w:keepLines w:val="0"/>
              <w:widowControl w:val="0"/>
            </w:pPr>
          </w:p>
        </w:tc>
      </w:tr>
      <w:tr w:rsidR="00596DEC" w:rsidRPr="00E74C7B" w14:paraId="20BA9987" w14:textId="77777777" w:rsidTr="002F0C5B">
        <w:trPr>
          <w:trHeight w:val="503"/>
          <w:jc w:val="center"/>
        </w:trPr>
        <w:tc>
          <w:tcPr>
            <w:tcW w:w="2448" w:type="dxa"/>
          </w:tcPr>
          <w:p w14:paraId="510EB45F" w14:textId="77777777" w:rsidR="00596DEC" w:rsidRPr="002F0C5B" w:rsidRDefault="00596DEC" w:rsidP="00596DEC">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596DEC" w:rsidRPr="00E74C7B" w:rsidRDefault="00596DEC" w:rsidP="00596DEC">
            <w:pPr>
              <w:pStyle w:val="TAL"/>
              <w:keepNext w:val="0"/>
              <w:keepLines w:val="0"/>
              <w:widowControl w:val="0"/>
            </w:pPr>
            <w:r w:rsidRPr="00E74C7B">
              <w:rPr>
                <w:lang w:eastAsia="ja-JP"/>
              </w:rPr>
              <w:t>M</w:t>
            </w:r>
          </w:p>
        </w:tc>
        <w:tc>
          <w:tcPr>
            <w:tcW w:w="1440" w:type="dxa"/>
          </w:tcPr>
          <w:p w14:paraId="4653CCF8" w14:textId="77777777" w:rsidR="00596DEC" w:rsidRPr="00E74C7B" w:rsidRDefault="00596DEC" w:rsidP="00596DEC">
            <w:pPr>
              <w:pStyle w:val="TAL"/>
              <w:keepNext w:val="0"/>
              <w:keepLines w:val="0"/>
              <w:widowControl w:val="0"/>
            </w:pPr>
          </w:p>
        </w:tc>
        <w:tc>
          <w:tcPr>
            <w:tcW w:w="1872" w:type="dxa"/>
          </w:tcPr>
          <w:p w14:paraId="17EB1B24" w14:textId="77777777" w:rsidR="00596DEC" w:rsidRPr="00E74C7B" w:rsidRDefault="00596DEC" w:rsidP="00596DEC">
            <w:pPr>
              <w:pStyle w:val="TAL"/>
              <w:keepNext w:val="0"/>
              <w:keepLines w:val="0"/>
              <w:widowControl w:val="0"/>
            </w:pPr>
            <w:r w:rsidRPr="00E74C7B">
              <w:t>BIT STRING (SIZE (64))</w:t>
            </w:r>
          </w:p>
        </w:tc>
        <w:tc>
          <w:tcPr>
            <w:tcW w:w="2880" w:type="dxa"/>
          </w:tcPr>
          <w:p w14:paraId="317CEDC6" w14:textId="77777777" w:rsidR="00596DEC" w:rsidRPr="00E74C7B" w:rsidRDefault="00596DEC" w:rsidP="00596DEC">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590" w:name="_CR9_3_1_110"/>
      <w:bookmarkStart w:id="7591" w:name="_Toc45832518"/>
      <w:bookmarkStart w:id="7592" w:name="_Toc51763798"/>
      <w:bookmarkStart w:id="7593" w:name="_Toc64448968"/>
      <w:bookmarkStart w:id="7594" w:name="_Toc66289627"/>
      <w:bookmarkStart w:id="7595" w:name="_Toc74154740"/>
      <w:bookmarkStart w:id="7596" w:name="_Toc81383484"/>
      <w:bookmarkStart w:id="7597" w:name="_Toc88658117"/>
      <w:bookmarkStart w:id="7598" w:name="_Toc97911029"/>
      <w:bookmarkStart w:id="7599" w:name="_Toc105498188"/>
      <w:bookmarkStart w:id="7600" w:name="_Toc112855718"/>
      <w:bookmarkStart w:id="7601" w:name="_Toc113837114"/>
      <w:bookmarkStart w:id="7602" w:name="_Toc222865552"/>
      <w:bookmarkEnd w:id="7590"/>
      <w:r>
        <w:t>9.3.1.110</w:t>
      </w:r>
      <w:r w:rsidR="00F90214">
        <w:tab/>
        <w:t>BAP Routing ID</w:t>
      </w:r>
      <w:bookmarkEnd w:id="7591"/>
      <w:bookmarkEnd w:id="7592"/>
      <w:bookmarkEnd w:id="7593"/>
      <w:bookmarkEnd w:id="7594"/>
      <w:bookmarkEnd w:id="7595"/>
      <w:bookmarkEnd w:id="7596"/>
      <w:bookmarkEnd w:id="7597"/>
      <w:bookmarkEnd w:id="7598"/>
      <w:bookmarkEnd w:id="7599"/>
      <w:bookmarkEnd w:id="7600"/>
      <w:bookmarkEnd w:id="7601"/>
      <w:bookmarkEnd w:id="7602"/>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Pr="00076DC0" w:rsidRDefault="00F90214" w:rsidP="00BA65CD">
      <w:pPr>
        <w:widowControl w:val="0"/>
      </w:pPr>
    </w:p>
    <w:p w14:paraId="0A23C306" w14:textId="77777777" w:rsidR="00F90214" w:rsidRDefault="00800CD0" w:rsidP="00BA65CD">
      <w:pPr>
        <w:pStyle w:val="Heading4"/>
        <w:keepNext w:val="0"/>
        <w:keepLines w:val="0"/>
        <w:widowControl w:val="0"/>
      </w:pPr>
      <w:bookmarkStart w:id="7603" w:name="_CR9_3_1_111"/>
      <w:bookmarkStart w:id="7604" w:name="_Toc45832519"/>
      <w:bookmarkStart w:id="7605" w:name="_Toc51763799"/>
      <w:bookmarkStart w:id="7606" w:name="_Toc64448969"/>
      <w:bookmarkStart w:id="7607" w:name="_Toc66289628"/>
      <w:bookmarkStart w:id="7608" w:name="_Toc74154741"/>
      <w:bookmarkStart w:id="7609" w:name="_Toc81383485"/>
      <w:bookmarkStart w:id="7610" w:name="_Toc88658118"/>
      <w:bookmarkStart w:id="7611" w:name="_Toc97911030"/>
      <w:bookmarkStart w:id="7612" w:name="_Toc105498189"/>
      <w:bookmarkStart w:id="7613" w:name="_Toc112855719"/>
      <w:bookmarkStart w:id="7614" w:name="_Toc113837115"/>
      <w:bookmarkStart w:id="7615" w:name="_Toc222865553"/>
      <w:bookmarkEnd w:id="7603"/>
      <w:r>
        <w:t>9.3.1.111</w:t>
      </w:r>
      <w:r w:rsidR="00F90214">
        <w:tab/>
        <w:t>BAP Address</w:t>
      </w:r>
      <w:bookmarkEnd w:id="7604"/>
      <w:bookmarkEnd w:id="7605"/>
      <w:bookmarkEnd w:id="7606"/>
      <w:bookmarkEnd w:id="7607"/>
      <w:bookmarkEnd w:id="7608"/>
      <w:bookmarkEnd w:id="7609"/>
      <w:bookmarkEnd w:id="7610"/>
      <w:bookmarkEnd w:id="7611"/>
      <w:bookmarkEnd w:id="7612"/>
      <w:bookmarkEnd w:id="7613"/>
      <w:bookmarkEnd w:id="7614"/>
      <w:bookmarkEnd w:id="7615"/>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Pr="00076DC0" w:rsidRDefault="00F90214" w:rsidP="00BA65CD">
      <w:pPr>
        <w:widowControl w:val="0"/>
      </w:pPr>
    </w:p>
    <w:p w14:paraId="68BAD02A" w14:textId="77777777" w:rsidR="00F90214" w:rsidRDefault="00800CD0" w:rsidP="00BA65CD">
      <w:pPr>
        <w:pStyle w:val="Heading4"/>
        <w:keepNext w:val="0"/>
        <w:keepLines w:val="0"/>
        <w:widowControl w:val="0"/>
      </w:pPr>
      <w:bookmarkStart w:id="7616" w:name="_CR9_3_1_112"/>
      <w:bookmarkStart w:id="7617" w:name="_Toc45832520"/>
      <w:bookmarkStart w:id="7618" w:name="_Toc51763800"/>
      <w:bookmarkStart w:id="7619" w:name="_Toc64448970"/>
      <w:bookmarkStart w:id="7620" w:name="_Toc66289629"/>
      <w:bookmarkStart w:id="7621" w:name="_Toc74154742"/>
      <w:bookmarkStart w:id="7622" w:name="_Toc81383486"/>
      <w:bookmarkStart w:id="7623" w:name="_Toc88658119"/>
      <w:bookmarkStart w:id="7624" w:name="_Toc97911031"/>
      <w:bookmarkStart w:id="7625" w:name="_Toc105498190"/>
      <w:bookmarkStart w:id="7626" w:name="_Toc112855720"/>
      <w:bookmarkStart w:id="7627" w:name="_Toc113837116"/>
      <w:bookmarkStart w:id="7628" w:name="_Toc222865554"/>
      <w:bookmarkEnd w:id="7616"/>
      <w:r>
        <w:t>9.3.1.112</w:t>
      </w:r>
      <w:r w:rsidR="00F90214">
        <w:tab/>
        <w:t>BAP Path ID</w:t>
      </w:r>
      <w:bookmarkEnd w:id="7617"/>
      <w:bookmarkEnd w:id="7618"/>
      <w:bookmarkEnd w:id="7619"/>
      <w:bookmarkEnd w:id="7620"/>
      <w:bookmarkEnd w:id="7621"/>
      <w:bookmarkEnd w:id="7622"/>
      <w:bookmarkEnd w:id="7623"/>
      <w:bookmarkEnd w:id="7624"/>
      <w:bookmarkEnd w:id="7625"/>
      <w:bookmarkEnd w:id="7626"/>
      <w:bookmarkEnd w:id="7627"/>
      <w:bookmarkEnd w:id="7628"/>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Pr="00076DC0" w:rsidRDefault="00F90214" w:rsidP="00BA65CD">
      <w:pPr>
        <w:widowControl w:val="0"/>
      </w:pPr>
    </w:p>
    <w:p w14:paraId="4D238E18" w14:textId="77777777" w:rsidR="00F90214" w:rsidRDefault="00800CD0" w:rsidP="00BA65CD">
      <w:pPr>
        <w:pStyle w:val="Heading4"/>
        <w:keepNext w:val="0"/>
        <w:keepLines w:val="0"/>
        <w:widowControl w:val="0"/>
      </w:pPr>
      <w:bookmarkStart w:id="7629" w:name="_CR9_3_1_113"/>
      <w:bookmarkStart w:id="7630" w:name="_Toc45832521"/>
      <w:bookmarkStart w:id="7631" w:name="_Toc51763801"/>
      <w:bookmarkStart w:id="7632" w:name="_Toc64448971"/>
      <w:bookmarkStart w:id="7633" w:name="_Toc66289630"/>
      <w:bookmarkStart w:id="7634" w:name="_Toc74154743"/>
      <w:bookmarkStart w:id="7635" w:name="_Toc81383487"/>
      <w:bookmarkStart w:id="7636" w:name="_Toc88658120"/>
      <w:bookmarkStart w:id="7637" w:name="_Toc97911032"/>
      <w:bookmarkStart w:id="7638" w:name="_Toc105498191"/>
      <w:bookmarkStart w:id="7639" w:name="_Toc112855721"/>
      <w:bookmarkStart w:id="7640" w:name="_Toc113837117"/>
      <w:bookmarkStart w:id="7641" w:name="_Toc222865555"/>
      <w:bookmarkEnd w:id="7629"/>
      <w:r>
        <w:t>9.3.1.113</w:t>
      </w:r>
      <w:r w:rsidR="00F90214">
        <w:tab/>
        <w:t>BH RLC Channel ID</w:t>
      </w:r>
      <w:bookmarkEnd w:id="7630"/>
      <w:bookmarkEnd w:id="7631"/>
      <w:bookmarkEnd w:id="7632"/>
      <w:bookmarkEnd w:id="7633"/>
      <w:bookmarkEnd w:id="7634"/>
      <w:bookmarkEnd w:id="7635"/>
      <w:bookmarkEnd w:id="7636"/>
      <w:bookmarkEnd w:id="7637"/>
      <w:bookmarkEnd w:id="7638"/>
      <w:bookmarkEnd w:id="7639"/>
      <w:bookmarkEnd w:id="7640"/>
      <w:bookmarkEnd w:id="7641"/>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Pr="00076DC0" w:rsidRDefault="00F90214" w:rsidP="00BA65CD">
      <w:pPr>
        <w:widowControl w:val="0"/>
      </w:pPr>
      <w:bookmarkStart w:id="7642" w:name="_Hlk37268901"/>
    </w:p>
    <w:p w14:paraId="3F689B22" w14:textId="77777777" w:rsidR="00F90214" w:rsidRDefault="00800CD0" w:rsidP="00BA65CD">
      <w:pPr>
        <w:pStyle w:val="Heading4"/>
        <w:keepNext w:val="0"/>
        <w:keepLines w:val="0"/>
        <w:widowControl w:val="0"/>
      </w:pPr>
      <w:bookmarkStart w:id="7643" w:name="_CR9_3_1_114"/>
      <w:bookmarkStart w:id="7644" w:name="_Toc45832522"/>
      <w:bookmarkStart w:id="7645" w:name="_Toc51763802"/>
      <w:bookmarkStart w:id="7646" w:name="_Toc64448972"/>
      <w:bookmarkStart w:id="7647" w:name="_Toc66289631"/>
      <w:bookmarkStart w:id="7648" w:name="_Toc74154744"/>
      <w:bookmarkStart w:id="7649" w:name="_Toc81383488"/>
      <w:bookmarkStart w:id="7650" w:name="_Toc88658121"/>
      <w:bookmarkStart w:id="7651" w:name="_Toc97911033"/>
      <w:bookmarkStart w:id="7652" w:name="_Toc105498192"/>
      <w:bookmarkStart w:id="7653" w:name="_Toc112855722"/>
      <w:bookmarkStart w:id="7654" w:name="_Toc113837118"/>
      <w:bookmarkStart w:id="7655" w:name="_Toc222865556"/>
      <w:bookmarkEnd w:id="7643"/>
      <w:r>
        <w:t>9.3.1.114</w:t>
      </w:r>
      <w:r w:rsidR="00F90214">
        <w:tab/>
        <w:t>BH Information</w:t>
      </w:r>
      <w:bookmarkEnd w:id="7644"/>
      <w:bookmarkEnd w:id="7645"/>
      <w:bookmarkEnd w:id="7646"/>
      <w:bookmarkEnd w:id="7647"/>
      <w:bookmarkEnd w:id="7648"/>
      <w:bookmarkEnd w:id="7649"/>
      <w:bookmarkEnd w:id="7650"/>
      <w:bookmarkEnd w:id="7651"/>
      <w:bookmarkEnd w:id="7652"/>
      <w:bookmarkEnd w:id="7653"/>
      <w:bookmarkEnd w:id="7654"/>
      <w:bookmarkEnd w:id="7655"/>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642"/>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656" w:name="_CR9_3_1_115"/>
      <w:bookmarkStart w:id="7657" w:name="_Toc45832523"/>
      <w:bookmarkStart w:id="7658" w:name="_Toc51763803"/>
      <w:bookmarkStart w:id="7659" w:name="_Toc64448973"/>
      <w:bookmarkStart w:id="7660" w:name="_Toc66289632"/>
      <w:bookmarkStart w:id="7661" w:name="_Toc74154745"/>
      <w:bookmarkStart w:id="7662" w:name="_Toc81383489"/>
      <w:bookmarkStart w:id="7663" w:name="_Toc88658122"/>
      <w:bookmarkStart w:id="7664" w:name="_Toc97911034"/>
      <w:bookmarkStart w:id="7665" w:name="_Toc105498193"/>
      <w:bookmarkStart w:id="7666" w:name="_Toc112855723"/>
      <w:bookmarkStart w:id="7667" w:name="_Toc113837119"/>
      <w:bookmarkStart w:id="7668" w:name="_Toc222865557"/>
      <w:bookmarkEnd w:id="7656"/>
      <w:r>
        <w:t>9.3.1.115</w:t>
      </w:r>
      <w:r w:rsidR="00F90214" w:rsidRPr="00947439">
        <w:tab/>
      </w:r>
      <w:r w:rsidR="00F90214">
        <w:t>Control Plane Traffic Type</w:t>
      </w:r>
      <w:bookmarkEnd w:id="7657"/>
      <w:bookmarkEnd w:id="7658"/>
      <w:bookmarkEnd w:id="7659"/>
      <w:bookmarkEnd w:id="7660"/>
      <w:bookmarkEnd w:id="7661"/>
      <w:bookmarkEnd w:id="7662"/>
      <w:bookmarkEnd w:id="7663"/>
      <w:bookmarkEnd w:id="7664"/>
      <w:bookmarkEnd w:id="7665"/>
      <w:bookmarkEnd w:id="7666"/>
      <w:bookmarkEnd w:id="7667"/>
      <w:bookmarkEnd w:id="7668"/>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669" w:name="_CR9_3_1_116"/>
      <w:bookmarkStart w:id="7670" w:name="_Toc534712007"/>
      <w:bookmarkStart w:id="7671" w:name="_Toc45832524"/>
      <w:bookmarkStart w:id="7672" w:name="_Toc51763804"/>
      <w:bookmarkStart w:id="7673" w:name="_Toc64448974"/>
      <w:bookmarkStart w:id="7674" w:name="_Toc66289633"/>
      <w:bookmarkStart w:id="7675" w:name="_Toc74154746"/>
      <w:bookmarkStart w:id="7676" w:name="_Toc81383490"/>
      <w:bookmarkStart w:id="7677" w:name="_Toc88658123"/>
      <w:bookmarkStart w:id="7678" w:name="_Toc97911035"/>
      <w:bookmarkStart w:id="7679" w:name="_Toc105498194"/>
      <w:bookmarkStart w:id="7680" w:name="_Toc112855724"/>
      <w:bookmarkStart w:id="7681" w:name="_Toc113837120"/>
      <w:bookmarkStart w:id="7682" w:name="_Toc222865558"/>
      <w:bookmarkStart w:id="7683" w:name="_Toc14165908"/>
      <w:bookmarkEnd w:id="7669"/>
      <w:r>
        <w:t>9.3.1.116</w:t>
      </w:r>
      <w:r w:rsidR="00BF20F0" w:rsidRPr="00AE1938">
        <w:tab/>
      </w:r>
      <w:r w:rsidR="00BF20F0">
        <w:t xml:space="preserve">NR </w:t>
      </w:r>
      <w:r w:rsidR="00BF20F0" w:rsidRPr="00AE1938">
        <w:t>V2X Services Authorized</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684" w:name="_CR9_3_1_117"/>
      <w:bookmarkStart w:id="7685" w:name="_Toc45832525"/>
      <w:bookmarkStart w:id="7686" w:name="_Toc51763805"/>
      <w:bookmarkStart w:id="7687" w:name="_Toc64448975"/>
      <w:bookmarkStart w:id="7688" w:name="_Toc66289634"/>
      <w:bookmarkStart w:id="7689" w:name="_Toc74154747"/>
      <w:bookmarkStart w:id="7690" w:name="_Toc81383491"/>
      <w:bookmarkStart w:id="7691" w:name="_Toc88658124"/>
      <w:bookmarkStart w:id="7692" w:name="_Toc97911036"/>
      <w:bookmarkStart w:id="7693" w:name="_Toc105498195"/>
      <w:bookmarkStart w:id="7694" w:name="_Toc112855725"/>
      <w:bookmarkStart w:id="7695" w:name="_Toc113837121"/>
      <w:bookmarkStart w:id="7696" w:name="_Toc222865559"/>
      <w:bookmarkEnd w:id="7684"/>
      <w:r>
        <w:t>9.3.1.117</w:t>
      </w:r>
      <w:r w:rsidR="00BF20F0" w:rsidRPr="00AE1938">
        <w:tab/>
      </w:r>
      <w:r w:rsidR="00BF20F0">
        <w:t xml:space="preserve">LTE </w:t>
      </w:r>
      <w:r w:rsidR="00BF20F0" w:rsidRPr="00AE1938">
        <w:t>V2X Services Authorized</w:t>
      </w:r>
      <w:bookmarkEnd w:id="7685"/>
      <w:bookmarkEnd w:id="7686"/>
      <w:bookmarkEnd w:id="7687"/>
      <w:bookmarkEnd w:id="7688"/>
      <w:bookmarkEnd w:id="7689"/>
      <w:bookmarkEnd w:id="7690"/>
      <w:bookmarkEnd w:id="7691"/>
      <w:bookmarkEnd w:id="7692"/>
      <w:bookmarkEnd w:id="7693"/>
      <w:bookmarkEnd w:id="7694"/>
      <w:bookmarkEnd w:id="7695"/>
      <w:bookmarkEnd w:id="7696"/>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697" w:name="_CR9_3_1_118"/>
      <w:bookmarkStart w:id="7698" w:name="_Toc45832526"/>
      <w:bookmarkStart w:id="7699" w:name="_Toc51763806"/>
      <w:bookmarkStart w:id="7700" w:name="_Toc64448976"/>
      <w:bookmarkStart w:id="7701" w:name="_Toc66289635"/>
      <w:bookmarkStart w:id="7702" w:name="_Toc74154748"/>
      <w:bookmarkStart w:id="7703" w:name="_Toc81383492"/>
      <w:bookmarkStart w:id="7704" w:name="_Toc88658125"/>
      <w:bookmarkStart w:id="7705" w:name="_Toc97911037"/>
      <w:bookmarkStart w:id="7706" w:name="_Toc105498196"/>
      <w:bookmarkStart w:id="7707" w:name="_Toc112855726"/>
      <w:bookmarkStart w:id="7708" w:name="_Toc113837122"/>
      <w:bookmarkStart w:id="7709" w:name="_Toc222865560"/>
      <w:bookmarkEnd w:id="7697"/>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683"/>
      <w:bookmarkEnd w:id="7698"/>
      <w:bookmarkEnd w:id="7699"/>
      <w:bookmarkEnd w:id="7700"/>
      <w:bookmarkEnd w:id="7701"/>
      <w:bookmarkEnd w:id="7702"/>
      <w:bookmarkEnd w:id="7703"/>
      <w:bookmarkEnd w:id="7704"/>
      <w:bookmarkEnd w:id="7705"/>
      <w:bookmarkEnd w:id="7706"/>
      <w:bookmarkEnd w:id="7707"/>
      <w:bookmarkEnd w:id="7708"/>
      <w:bookmarkEnd w:id="7709"/>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710" w:name="_CR9_3_1_119"/>
      <w:bookmarkStart w:id="7711" w:name="_Toc45832527"/>
      <w:bookmarkStart w:id="7712" w:name="_Toc51763807"/>
      <w:bookmarkStart w:id="7713" w:name="_Toc64448977"/>
      <w:bookmarkStart w:id="7714" w:name="_Toc66289636"/>
      <w:bookmarkStart w:id="7715" w:name="_Toc74154749"/>
      <w:bookmarkStart w:id="7716" w:name="_Toc81383493"/>
      <w:bookmarkStart w:id="7717" w:name="_Toc88658126"/>
      <w:bookmarkStart w:id="7718" w:name="_Toc97911038"/>
      <w:bookmarkStart w:id="7719" w:name="_Toc105498197"/>
      <w:bookmarkStart w:id="7720" w:name="_Toc112855727"/>
      <w:bookmarkStart w:id="7721" w:name="_Toc113837123"/>
      <w:bookmarkStart w:id="7722" w:name="_Toc222865561"/>
      <w:bookmarkEnd w:id="7710"/>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711"/>
      <w:bookmarkEnd w:id="7712"/>
      <w:bookmarkEnd w:id="7713"/>
      <w:bookmarkEnd w:id="7714"/>
      <w:bookmarkEnd w:id="7715"/>
      <w:bookmarkEnd w:id="7716"/>
      <w:bookmarkEnd w:id="7717"/>
      <w:bookmarkEnd w:id="7718"/>
      <w:bookmarkEnd w:id="7719"/>
      <w:bookmarkEnd w:id="7720"/>
      <w:bookmarkEnd w:id="7721"/>
      <w:bookmarkEnd w:id="7722"/>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723" w:name="_CR9_3_1_120"/>
      <w:bookmarkStart w:id="7724" w:name="_Toc45832528"/>
      <w:bookmarkStart w:id="7725" w:name="_Toc51763808"/>
      <w:bookmarkStart w:id="7726" w:name="_Toc64448978"/>
      <w:bookmarkStart w:id="7727" w:name="_Toc66289637"/>
      <w:bookmarkStart w:id="7728" w:name="_Toc74154750"/>
      <w:bookmarkStart w:id="7729" w:name="_Toc81383494"/>
      <w:bookmarkStart w:id="7730" w:name="_Toc88658127"/>
      <w:bookmarkStart w:id="7731" w:name="_Toc97911039"/>
      <w:bookmarkStart w:id="7732" w:name="_Toc105498198"/>
      <w:bookmarkStart w:id="7733" w:name="_Toc112855728"/>
      <w:bookmarkStart w:id="7734" w:name="_Toc113837124"/>
      <w:bookmarkStart w:id="7735" w:name="_Toc222865562"/>
      <w:bookmarkEnd w:id="7723"/>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724"/>
      <w:bookmarkEnd w:id="7725"/>
      <w:bookmarkEnd w:id="7726"/>
      <w:bookmarkEnd w:id="7727"/>
      <w:bookmarkEnd w:id="7728"/>
      <w:bookmarkEnd w:id="7729"/>
      <w:bookmarkEnd w:id="7730"/>
      <w:bookmarkEnd w:id="7731"/>
      <w:bookmarkEnd w:id="7732"/>
      <w:bookmarkEnd w:id="7733"/>
      <w:bookmarkEnd w:id="7734"/>
      <w:bookmarkEnd w:id="7735"/>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736" w:name="_CR9_3_1_121"/>
      <w:bookmarkStart w:id="7737" w:name="_Toc45832529"/>
      <w:bookmarkStart w:id="7738" w:name="_Toc51763809"/>
      <w:bookmarkStart w:id="7739" w:name="_Toc64448979"/>
      <w:bookmarkStart w:id="7740" w:name="_Toc66289638"/>
      <w:bookmarkStart w:id="7741" w:name="_Toc74154751"/>
      <w:bookmarkStart w:id="7742" w:name="_Toc81383495"/>
      <w:bookmarkStart w:id="7743" w:name="_Toc88658128"/>
      <w:bookmarkStart w:id="7744" w:name="_Toc97911040"/>
      <w:bookmarkStart w:id="7745" w:name="_Toc105498199"/>
      <w:bookmarkStart w:id="7746" w:name="_Toc112855729"/>
      <w:bookmarkStart w:id="7747" w:name="_Toc113837125"/>
      <w:bookmarkStart w:id="7748" w:name="_Toc222865563"/>
      <w:bookmarkEnd w:id="7736"/>
      <w:r>
        <w:t>9.3.1.121</w:t>
      </w:r>
      <w:r w:rsidR="00BF20F0" w:rsidRPr="00CB2761">
        <w:tab/>
      </w:r>
      <w:r w:rsidR="00BF20F0" w:rsidRPr="00CB2761">
        <w:rPr>
          <w:rFonts w:hint="eastAsia"/>
          <w:lang w:val="en-US" w:eastAsia="zh-CN"/>
        </w:rPr>
        <w:t>PC5 QoS Flow Identifier</w:t>
      </w:r>
      <w:bookmarkEnd w:id="7737"/>
      <w:bookmarkEnd w:id="7738"/>
      <w:bookmarkEnd w:id="7739"/>
      <w:bookmarkEnd w:id="7740"/>
      <w:bookmarkEnd w:id="7741"/>
      <w:bookmarkEnd w:id="7742"/>
      <w:bookmarkEnd w:id="7743"/>
      <w:bookmarkEnd w:id="7744"/>
      <w:bookmarkEnd w:id="7745"/>
      <w:bookmarkEnd w:id="7746"/>
      <w:bookmarkEnd w:id="7747"/>
      <w:bookmarkEnd w:id="7748"/>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749" w:name="_CR9_3_1_122"/>
      <w:bookmarkStart w:id="7750" w:name="_Toc45832530"/>
      <w:bookmarkStart w:id="7751" w:name="_Toc51763810"/>
      <w:bookmarkStart w:id="7752" w:name="_Toc64448980"/>
      <w:bookmarkStart w:id="7753" w:name="_Toc66289639"/>
      <w:bookmarkStart w:id="7754" w:name="_Toc74154752"/>
      <w:bookmarkStart w:id="7755" w:name="_Toc81383496"/>
      <w:bookmarkStart w:id="7756" w:name="_Toc88658129"/>
      <w:bookmarkStart w:id="7757" w:name="_Toc97911041"/>
      <w:bookmarkStart w:id="7758" w:name="_Toc105498200"/>
      <w:bookmarkStart w:id="7759" w:name="_Toc112855730"/>
      <w:bookmarkStart w:id="7760" w:name="_Toc113837126"/>
      <w:bookmarkStart w:id="7761" w:name="_Toc222865564"/>
      <w:bookmarkEnd w:id="7749"/>
      <w:r>
        <w:t>9.3.1.122</w:t>
      </w:r>
      <w:r w:rsidR="00BF20F0" w:rsidRPr="00CB2761">
        <w:tab/>
      </w:r>
      <w:r w:rsidR="00BF20F0" w:rsidRPr="00CB2761">
        <w:rPr>
          <w:rFonts w:hint="eastAsia"/>
        </w:rPr>
        <w:t>PC5 QoS Parameters</w:t>
      </w:r>
      <w:bookmarkEnd w:id="7750"/>
      <w:bookmarkEnd w:id="7751"/>
      <w:bookmarkEnd w:id="7752"/>
      <w:bookmarkEnd w:id="7753"/>
      <w:bookmarkEnd w:id="7754"/>
      <w:bookmarkEnd w:id="7755"/>
      <w:bookmarkEnd w:id="7756"/>
      <w:bookmarkEnd w:id="7757"/>
      <w:bookmarkEnd w:id="7758"/>
      <w:bookmarkEnd w:id="7759"/>
      <w:bookmarkEnd w:id="7760"/>
      <w:bookmarkEnd w:id="7761"/>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762" w:name="_CR9_3_1_123"/>
      <w:bookmarkStart w:id="7763" w:name="_Toc45832531"/>
      <w:bookmarkStart w:id="7764" w:name="_Toc51763811"/>
      <w:bookmarkStart w:id="7765" w:name="_Toc64448981"/>
      <w:bookmarkStart w:id="7766" w:name="_Toc66289640"/>
      <w:bookmarkStart w:id="7767" w:name="_Toc74154753"/>
      <w:bookmarkStart w:id="7768" w:name="_Toc81383497"/>
      <w:bookmarkStart w:id="7769" w:name="_Toc88658130"/>
      <w:bookmarkStart w:id="7770" w:name="_Toc97911042"/>
      <w:bookmarkStart w:id="7771" w:name="_Toc105498201"/>
      <w:bookmarkStart w:id="7772" w:name="_Toc112855731"/>
      <w:bookmarkStart w:id="7773" w:name="_Toc113837127"/>
      <w:bookmarkStart w:id="7774" w:name="_Toc222865565"/>
      <w:bookmarkEnd w:id="7762"/>
      <w:r>
        <w:t>9.3.1.123</w:t>
      </w:r>
      <w:r w:rsidR="00BF20F0" w:rsidRPr="00387A99">
        <w:tab/>
        <w:t>Alternative QoS Parameters Set Index</w:t>
      </w:r>
      <w:bookmarkEnd w:id="7763"/>
      <w:bookmarkEnd w:id="7764"/>
      <w:bookmarkEnd w:id="7765"/>
      <w:bookmarkEnd w:id="7766"/>
      <w:bookmarkEnd w:id="7767"/>
      <w:bookmarkEnd w:id="7768"/>
      <w:bookmarkEnd w:id="7769"/>
      <w:bookmarkEnd w:id="7770"/>
      <w:bookmarkEnd w:id="7771"/>
      <w:bookmarkEnd w:id="7772"/>
      <w:bookmarkEnd w:id="7773"/>
      <w:bookmarkEnd w:id="7774"/>
    </w:p>
    <w:p w14:paraId="6A85F288" w14:textId="680CBFCE" w:rsidR="00BF20F0" w:rsidRPr="00387A99" w:rsidRDefault="0046308D" w:rsidP="00BA65CD">
      <w:pPr>
        <w:widowControl w:val="0"/>
        <w:spacing w:after="120"/>
        <w:rPr>
          <w:rFonts w:eastAsia="Batang"/>
          <w:lang w:eastAsia="zh-CN"/>
        </w:rPr>
      </w:pPr>
      <w:r w:rsidRPr="00387A99">
        <w:rPr>
          <w:lang w:eastAsia="zh-CN"/>
        </w:rPr>
        <w:t xml:space="preserve">This IE indicates the </w:t>
      </w:r>
      <w:r>
        <w:rPr>
          <w:lang w:eastAsia="zh-CN"/>
        </w:rPr>
        <w:t xml:space="preserve">index of alternative </w:t>
      </w:r>
      <w:r w:rsidRPr="00387A99">
        <w:rPr>
          <w:lang w:eastAsia="zh-CN"/>
        </w:rPr>
        <w:t>QoS parameters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46308D" w:rsidRPr="00387A99" w14:paraId="5A8B7AB2" w14:textId="77777777" w:rsidTr="00762A95">
        <w:tc>
          <w:tcPr>
            <w:tcW w:w="2448" w:type="dxa"/>
          </w:tcPr>
          <w:p w14:paraId="0D677AB0" w14:textId="77777777" w:rsidR="0046308D" w:rsidRPr="00387A99" w:rsidRDefault="0046308D" w:rsidP="0046308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46308D" w:rsidRPr="00387A99" w:rsidRDefault="0046308D" w:rsidP="0046308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46308D" w:rsidRPr="00387A99" w:rsidRDefault="0046308D" w:rsidP="0046308D">
            <w:pPr>
              <w:widowControl w:val="0"/>
              <w:spacing w:after="0"/>
              <w:rPr>
                <w:rFonts w:ascii="Arial" w:hAnsi="Arial"/>
                <w:i/>
                <w:sz w:val="18"/>
                <w:lang w:eastAsia="ja-JP"/>
              </w:rPr>
            </w:pPr>
          </w:p>
        </w:tc>
        <w:tc>
          <w:tcPr>
            <w:tcW w:w="1872" w:type="dxa"/>
          </w:tcPr>
          <w:p w14:paraId="62CEA000" w14:textId="34F338AE" w:rsidR="0046308D" w:rsidRPr="00387A99" w:rsidRDefault="0046308D" w:rsidP="0046308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0D8A0DC3" w:rsidR="0046308D" w:rsidRPr="00387A99" w:rsidRDefault="0046308D" w:rsidP="0046308D">
            <w:pPr>
              <w:widowControl w:val="0"/>
              <w:spacing w:after="0"/>
              <w:rPr>
                <w:rFonts w:ascii="Arial" w:hAnsi="Arial"/>
                <w:sz w:val="18"/>
                <w:lang w:eastAsia="ja-JP"/>
              </w:rPr>
            </w:pPr>
            <w:r w:rsidRPr="00EC02D6">
              <w:rPr>
                <w:rFonts w:ascii="Arial" w:eastAsia="Malgun Gothic" w:hAnsi="Arial"/>
                <w:sz w:val="18"/>
              </w:rPr>
              <w:t xml:space="preserve"> Values are ordered in decreasing order of priority, i.e., with 1 as the highest priority and 8 as the lowest priority.</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775" w:name="_CR9_3_1_124"/>
      <w:bookmarkStart w:id="7776" w:name="_Toc45832532"/>
      <w:bookmarkStart w:id="7777" w:name="_Toc51763812"/>
      <w:bookmarkStart w:id="7778" w:name="_Toc64448982"/>
      <w:bookmarkStart w:id="7779" w:name="_Toc66289641"/>
      <w:bookmarkStart w:id="7780" w:name="_Toc74154754"/>
      <w:bookmarkStart w:id="7781" w:name="_Toc81383498"/>
      <w:bookmarkStart w:id="7782" w:name="_Toc88658131"/>
      <w:bookmarkStart w:id="7783" w:name="_Toc97911043"/>
      <w:bookmarkStart w:id="7784" w:name="_Toc105498202"/>
      <w:bookmarkStart w:id="7785" w:name="_Toc112855732"/>
      <w:bookmarkStart w:id="7786" w:name="_Toc113837128"/>
      <w:bookmarkStart w:id="7787" w:name="_Toc222865566"/>
      <w:bookmarkEnd w:id="7775"/>
      <w:r>
        <w:t>9.3.1.124</w:t>
      </w:r>
      <w:r w:rsidR="00BF20F0" w:rsidRPr="00387A99">
        <w:tab/>
        <w:t>Alternative QoS Parameters Set Notify Index</w:t>
      </w:r>
      <w:bookmarkEnd w:id="7776"/>
      <w:bookmarkEnd w:id="7777"/>
      <w:bookmarkEnd w:id="7778"/>
      <w:bookmarkEnd w:id="7779"/>
      <w:bookmarkEnd w:id="7780"/>
      <w:bookmarkEnd w:id="7781"/>
      <w:bookmarkEnd w:id="7782"/>
      <w:bookmarkEnd w:id="7783"/>
      <w:bookmarkEnd w:id="7784"/>
      <w:bookmarkEnd w:id="7785"/>
      <w:bookmarkEnd w:id="7786"/>
      <w:bookmarkEnd w:id="7787"/>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05249E3C"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w:t>
            </w:r>
            <w:r w:rsidR="0046308D">
              <w:rPr>
                <w:rFonts w:eastAsia="Batang"/>
              </w:rPr>
              <w:t xml:space="preserve">priority </w:t>
            </w:r>
            <w:r w:rsidRPr="00387A99">
              <w:rPr>
                <w:rFonts w:eastAsia="Batang"/>
              </w:rPr>
              <w:t>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788" w:name="_CR9_3_1_125"/>
      <w:bookmarkStart w:id="7789" w:name="_Toc45832533"/>
      <w:bookmarkStart w:id="7790" w:name="_Toc51763813"/>
      <w:bookmarkStart w:id="7791" w:name="_Toc64448983"/>
      <w:bookmarkStart w:id="7792" w:name="_Toc66289642"/>
      <w:bookmarkStart w:id="7793" w:name="_Toc74154755"/>
      <w:bookmarkStart w:id="7794" w:name="_Toc81383499"/>
      <w:bookmarkStart w:id="7795" w:name="_Toc88658132"/>
      <w:bookmarkStart w:id="7796" w:name="_Toc97911044"/>
      <w:bookmarkStart w:id="7797" w:name="_Toc105498203"/>
      <w:bookmarkStart w:id="7798" w:name="_Toc112855733"/>
      <w:bookmarkStart w:id="7799" w:name="_Toc113837129"/>
      <w:bookmarkStart w:id="7800" w:name="_Toc222865567"/>
      <w:bookmarkEnd w:id="7788"/>
      <w:r>
        <w:t>9.3.1.125</w:t>
      </w:r>
      <w:r w:rsidR="00BF20F0" w:rsidRPr="00387A99">
        <w:tab/>
        <w:t>Alternative QoS Parameters Set List</w:t>
      </w:r>
      <w:bookmarkEnd w:id="7789"/>
      <w:bookmarkEnd w:id="7790"/>
      <w:bookmarkEnd w:id="7791"/>
      <w:bookmarkEnd w:id="7792"/>
      <w:bookmarkEnd w:id="7793"/>
      <w:bookmarkEnd w:id="7794"/>
      <w:bookmarkEnd w:id="7795"/>
      <w:bookmarkEnd w:id="7796"/>
      <w:bookmarkEnd w:id="7797"/>
      <w:bookmarkEnd w:id="7798"/>
      <w:bookmarkEnd w:id="7799"/>
      <w:bookmarkEnd w:id="7800"/>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801"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801"/>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802" w:name="_CR9_3_1_126"/>
      <w:bookmarkStart w:id="7803" w:name="_Toc45832534"/>
      <w:bookmarkStart w:id="7804" w:name="_Toc51763814"/>
      <w:bookmarkStart w:id="7805" w:name="_Toc64448984"/>
      <w:bookmarkStart w:id="7806" w:name="_Toc66289643"/>
      <w:bookmarkStart w:id="7807" w:name="_Toc74154756"/>
      <w:bookmarkStart w:id="7808" w:name="_Toc81383500"/>
      <w:bookmarkStart w:id="7809" w:name="_Toc88658133"/>
      <w:bookmarkStart w:id="7810" w:name="_Toc97911045"/>
      <w:bookmarkStart w:id="7811" w:name="_Toc105498204"/>
      <w:bookmarkStart w:id="7812" w:name="_Toc112855734"/>
      <w:bookmarkStart w:id="7813" w:name="_Toc113837130"/>
      <w:bookmarkStart w:id="7814" w:name="_Toc222865568"/>
      <w:bookmarkEnd w:id="7802"/>
      <w:r>
        <w:rPr>
          <w:rFonts w:eastAsia="MS Mincho"/>
          <w:lang w:eastAsia="zh-CN"/>
        </w:rPr>
        <w:t>9.3.1.126</w:t>
      </w:r>
      <w:r w:rsidR="00BF20F0" w:rsidRPr="009A669C">
        <w:rPr>
          <w:rFonts w:eastAsia="MS Mincho"/>
          <w:lang w:eastAsia="zh-CN"/>
        </w:rPr>
        <w:tab/>
        <w:t>Non Dynamic PQI Descriptor</w:t>
      </w:r>
      <w:bookmarkEnd w:id="7803"/>
      <w:bookmarkEnd w:id="7804"/>
      <w:bookmarkEnd w:id="7805"/>
      <w:bookmarkEnd w:id="7806"/>
      <w:bookmarkEnd w:id="7807"/>
      <w:bookmarkEnd w:id="7808"/>
      <w:bookmarkEnd w:id="7809"/>
      <w:bookmarkEnd w:id="7810"/>
      <w:bookmarkEnd w:id="7811"/>
      <w:bookmarkEnd w:id="7812"/>
      <w:bookmarkEnd w:id="7813"/>
      <w:bookmarkEnd w:id="7814"/>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815" w:name="_CR9_3_1_127"/>
      <w:bookmarkStart w:id="7816" w:name="_Toc45832535"/>
      <w:bookmarkStart w:id="7817" w:name="_Toc51763815"/>
      <w:bookmarkStart w:id="7818" w:name="_Toc64448985"/>
      <w:bookmarkStart w:id="7819" w:name="_Toc66289644"/>
      <w:bookmarkStart w:id="7820" w:name="_Toc74154757"/>
      <w:bookmarkStart w:id="7821" w:name="_Toc81383501"/>
      <w:bookmarkStart w:id="7822" w:name="_Toc88658134"/>
      <w:bookmarkStart w:id="7823" w:name="_Toc97911046"/>
      <w:bookmarkStart w:id="7824" w:name="_Toc105498205"/>
      <w:bookmarkStart w:id="7825" w:name="_Toc112855735"/>
      <w:bookmarkStart w:id="7826" w:name="_Toc113837131"/>
      <w:bookmarkStart w:id="7827" w:name="_Toc222865569"/>
      <w:bookmarkEnd w:id="7815"/>
      <w:r>
        <w:rPr>
          <w:rFonts w:eastAsia="MS Mincho"/>
          <w:lang w:eastAsia="zh-CN"/>
        </w:rPr>
        <w:t>9.3.1.127</w:t>
      </w:r>
      <w:r w:rsidR="00BF20F0" w:rsidRPr="009A669C">
        <w:rPr>
          <w:rFonts w:eastAsia="MS Mincho"/>
          <w:lang w:eastAsia="zh-CN"/>
        </w:rPr>
        <w:tab/>
        <w:t>Dynamic PQI Descriptor</w:t>
      </w:r>
      <w:bookmarkEnd w:id="7816"/>
      <w:bookmarkEnd w:id="7817"/>
      <w:bookmarkEnd w:id="7818"/>
      <w:bookmarkEnd w:id="7819"/>
      <w:bookmarkEnd w:id="7820"/>
      <w:bookmarkEnd w:id="7821"/>
      <w:bookmarkEnd w:id="7822"/>
      <w:bookmarkEnd w:id="7823"/>
      <w:bookmarkEnd w:id="7824"/>
      <w:bookmarkEnd w:id="7825"/>
      <w:bookmarkEnd w:id="7826"/>
      <w:bookmarkEnd w:id="7827"/>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828" w:name="_CR9_3_1_128"/>
      <w:bookmarkStart w:id="7829" w:name="_Toc14207847"/>
      <w:bookmarkStart w:id="7830" w:name="_Toc45832536"/>
      <w:bookmarkStart w:id="7831" w:name="_Toc51763816"/>
      <w:bookmarkStart w:id="7832" w:name="_Toc64448986"/>
      <w:bookmarkStart w:id="7833" w:name="_Toc66289645"/>
      <w:bookmarkStart w:id="7834" w:name="_Toc74154758"/>
      <w:bookmarkStart w:id="7835" w:name="_Toc81383502"/>
      <w:bookmarkStart w:id="7836" w:name="_Toc88658135"/>
      <w:bookmarkStart w:id="7837" w:name="_Toc97911047"/>
      <w:bookmarkStart w:id="7838" w:name="_Toc105498206"/>
      <w:bookmarkStart w:id="7839" w:name="_Toc112855736"/>
      <w:bookmarkStart w:id="7840" w:name="_Toc113837132"/>
      <w:bookmarkStart w:id="7841" w:name="_Toc222865570"/>
      <w:bookmarkEnd w:id="7828"/>
      <w:r>
        <w:t>9.3.1.128</w:t>
      </w:r>
      <w:r w:rsidR="00BB223B" w:rsidRPr="001F67C9">
        <w:tab/>
        <w:t xml:space="preserve">TNL </w:t>
      </w:r>
      <w:r w:rsidR="00BB223B">
        <w:t>Capacity</w:t>
      </w:r>
      <w:r w:rsidR="00BB223B" w:rsidRPr="001F67C9">
        <w:t xml:space="preserve"> Indicator</w:t>
      </w:r>
      <w:bookmarkEnd w:id="7829"/>
      <w:bookmarkEnd w:id="7830"/>
      <w:bookmarkEnd w:id="7831"/>
      <w:bookmarkEnd w:id="7832"/>
      <w:bookmarkEnd w:id="7833"/>
      <w:bookmarkEnd w:id="7834"/>
      <w:bookmarkEnd w:id="7835"/>
      <w:bookmarkEnd w:id="7836"/>
      <w:bookmarkEnd w:id="7837"/>
      <w:bookmarkEnd w:id="7838"/>
      <w:bookmarkEnd w:id="7839"/>
      <w:bookmarkEnd w:id="7840"/>
      <w:bookmarkEnd w:id="7841"/>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842" w:name="_CR9_3_1_129"/>
      <w:bookmarkStart w:id="7843" w:name="_Toc14207849"/>
      <w:bookmarkStart w:id="7844" w:name="_Toc45832537"/>
      <w:bookmarkStart w:id="7845" w:name="_Toc51763817"/>
      <w:bookmarkStart w:id="7846" w:name="_Toc64448987"/>
      <w:bookmarkStart w:id="7847" w:name="_Toc66289646"/>
      <w:bookmarkStart w:id="7848" w:name="_Toc74154759"/>
      <w:bookmarkStart w:id="7849" w:name="_Toc81383503"/>
      <w:bookmarkStart w:id="7850" w:name="_Toc88658136"/>
      <w:bookmarkStart w:id="7851" w:name="_Toc97911048"/>
      <w:bookmarkStart w:id="7852" w:name="_Toc105498207"/>
      <w:bookmarkStart w:id="7853" w:name="_Toc112855737"/>
      <w:bookmarkStart w:id="7854" w:name="_Toc113837133"/>
      <w:bookmarkStart w:id="7855" w:name="_Toc222865571"/>
      <w:bookmarkEnd w:id="7842"/>
      <w:r>
        <w:t>9.3.1.129</w:t>
      </w:r>
      <w:r w:rsidR="00BB223B" w:rsidRPr="001F67C9">
        <w:tab/>
        <w:t>Radio Resource Status</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856"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856"/>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857" w:name="_CR9_3_1_130"/>
      <w:bookmarkStart w:id="7858" w:name="_Toc14207856"/>
      <w:bookmarkStart w:id="7859" w:name="_Toc45832538"/>
      <w:bookmarkStart w:id="7860" w:name="_Toc51763818"/>
      <w:bookmarkStart w:id="7861" w:name="_Toc64448988"/>
      <w:bookmarkStart w:id="7862" w:name="_Toc66289647"/>
      <w:bookmarkStart w:id="7863" w:name="_Toc74154760"/>
      <w:bookmarkStart w:id="7864" w:name="_Toc81383504"/>
      <w:bookmarkStart w:id="7865" w:name="_Toc88658137"/>
      <w:bookmarkStart w:id="7866" w:name="_Toc97911049"/>
      <w:bookmarkStart w:id="7867" w:name="_Toc105498208"/>
      <w:bookmarkStart w:id="7868" w:name="_Toc112855738"/>
      <w:bookmarkStart w:id="7869" w:name="_Toc113837134"/>
      <w:bookmarkStart w:id="7870" w:name="_Toc222865572"/>
      <w:bookmarkEnd w:id="7857"/>
      <w:r>
        <w:t>9.3.1.130</w:t>
      </w:r>
      <w:r w:rsidR="00BB223B" w:rsidRPr="001F67C9">
        <w:tab/>
        <w:t>Composite Available Capacity Group</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871" w:name="_CR9_3_1_131"/>
      <w:bookmarkStart w:id="7872" w:name="_Toc14207857"/>
      <w:bookmarkStart w:id="7873" w:name="_Toc45832539"/>
      <w:bookmarkStart w:id="7874" w:name="_Toc51763819"/>
      <w:bookmarkStart w:id="7875" w:name="_Toc64448989"/>
      <w:bookmarkStart w:id="7876" w:name="_Toc66289648"/>
      <w:bookmarkStart w:id="7877" w:name="_Toc74154761"/>
      <w:bookmarkStart w:id="7878" w:name="_Toc81383505"/>
      <w:bookmarkStart w:id="7879" w:name="_Toc88658138"/>
      <w:bookmarkStart w:id="7880" w:name="_Toc97911050"/>
      <w:bookmarkStart w:id="7881" w:name="_Toc105498209"/>
      <w:bookmarkStart w:id="7882" w:name="_Toc112855739"/>
      <w:bookmarkStart w:id="7883" w:name="_Toc113837135"/>
      <w:bookmarkStart w:id="7884" w:name="_Toc222865573"/>
      <w:bookmarkEnd w:id="7871"/>
      <w:r>
        <w:t>9.3.1.131</w:t>
      </w:r>
      <w:r w:rsidR="00BB223B">
        <w:tab/>
      </w:r>
      <w:r w:rsidR="00BB223B" w:rsidRPr="001F67C9">
        <w:t>Composite Available Capacity</w:t>
      </w:r>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885" w:name="_CR9_3_1_132"/>
      <w:bookmarkStart w:id="7886" w:name="_Toc14207858"/>
      <w:bookmarkStart w:id="7887" w:name="_Toc45832540"/>
      <w:bookmarkStart w:id="7888" w:name="_Toc51763820"/>
      <w:bookmarkStart w:id="7889" w:name="_Toc64448990"/>
      <w:bookmarkStart w:id="7890" w:name="_Toc66289649"/>
      <w:bookmarkStart w:id="7891" w:name="_Toc74154762"/>
      <w:bookmarkStart w:id="7892" w:name="_Toc81383506"/>
      <w:bookmarkStart w:id="7893" w:name="_Toc88658139"/>
      <w:bookmarkStart w:id="7894" w:name="_Toc97911051"/>
      <w:bookmarkStart w:id="7895" w:name="_Toc105498210"/>
      <w:bookmarkStart w:id="7896" w:name="_Toc112855740"/>
      <w:bookmarkStart w:id="7897" w:name="_Toc113837136"/>
      <w:bookmarkStart w:id="7898" w:name="_Toc222865574"/>
      <w:bookmarkEnd w:id="7885"/>
      <w:r>
        <w:t>9.3.1.132</w:t>
      </w:r>
      <w:r w:rsidR="00BB223B">
        <w:tab/>
      </w:r>
      <w:r w:rsidR="00BB223B" w:rsidRPr="001F67C9">
        <w:t>Cell Capacity Class Value</w:t>
      </w:r>
      <w:bookmarkEnd w:id="7886"/>
      <w:bookmarkEnd w:id="7887"/>
      <w:bookmarkEnd w:id="7888"/>
      <w:bookmarkEnd w:id="7889"/>
      <w:bookmarkEnd w:id="7890"/>
      <w:bookmarkEnd w:id="7891"/>
      <w:bookmarkEnd w:id="7892"/>
      <w:bookmarkEnd w:id="7893"/>
      <w:bookmarkEnd w:id="7894"/>
      <w:bookmarkEnd w:id="7895"/>
      <w:bookmarkEnd w:id="7896"/>
      <w:bookmarkEnd w:id="7897"/>
      <w:bookmarkEnd w:id="7898"/>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899" w:name="_CR9_3_1_133"/>
      <w:bookmarkStart w:id="7900" w:name="_Toc14207859"/>
      <w:bookmarkStart w:id="7901" w:name="_Toc45832541"/>
      <w:bookmarkStart w:id="7902" w:name="_Toc51763821"/>
      <w:bookmarkStart w:id="7903" w:name="_Toc64448991"/>
      <w:bookmarkStart w:id="7904" w:name="_Toc66289650"/>
      <w:bookmarkStart w:id="7905" w:name="_Toc74154763"/>
      <w:bookmarkStart w:id="7906" w:name="_Toc81383507"/>
      <w:bookmarkStart w:id="7907" w:name="_Toc88658140"/>
      <w:bookmarkStart w:id="7908" w:name="_Toc97911052"/>
      <w:bookmarkStart w:id="7909" w:name="_Toc105498211"/>
      <w:bookmarkStart w:id="7910" w:name="_Toc112855741"/>
      <w:bookmarkStart w:id="7911" w:name="_Toc113837137"/>
      <w:bookmarkStart w:id="7912" w:name="_Toc222865575"/>
      <w:bookmarkEnd w:id="7899"/>
      <w:r>
        <w:t>9.3.1.133</w:t>
      </w:r>
      <w:r w:rsidR="00BB223B">
        <w:tab/>
      </w:r>
      <w:r w:rsidR="00BB223B" w:rsidRPr="001F67C9">
        <w:t>Capacity Value</w:t>
      </w:r>
      <w:bookmarkEnd w:id="7900"/>
      <w:bookmarkEnd w:id="7901"/>
      <w:bookmarkEnd w:id="7902"/>
      <w:bookmarkEnd w:id="7903"/>
      <w:bookmarkEnd w:id="7904"/>
      <w:bookmarkEnd w:id="7905"/>
      <w:bookmarkEnd w:id="7906"/>
      <w:bookmarkEnd w:id="7907"/>
      <w:bookmarkEnd w:id="7908"/>
      <w:bookmarkEnd w:id="7909"/>
      <w:bookmarkEnd w:id="7910"/>
      <w:bookmarkEnd w:id="7911"/>
      <w:bookmarkEnd w:id="7912"/>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913" w:name="_CR9_3_1_134"/>
      <w:bookmarkStart w:id="7914" w:name="_Toc45832542"/>
      <w:bookmarkStart w:id="7915" w:name="_Toc51763822"/>
      <w:bookmarkStart w:id="7916" w:name="_Toc64448992"/>
      <w:bookmarkStart w:id="7917" w:name="_Toc66289651"/>
      <w:bookmarkStart w:id="7918" w:name="_Toc74154764"/>
      <w:bookmarkStart w:id="7919" w:name="_Toc81383508"/>
      <w:bookmarkStart w:id="7920" w:name="_Toc88658141"/>
      <w:bookmarkStart w:id="7921" w:name="_Toc97911053"/>
      <w:bookmarkStart w:id="7922" w:name="_Toc105498212"/>
      <w:bookmarkStart w:id="7923" w:name="_Toc112855742"/>
      <w:bookmarkStart w:id="7924" w:name="_Toc113837138"/>
      <w:bookmarkStart w:id="7925" w:name="_Toc222865576"/>
      <w:bookmarkEnd w:id="7913"/>
      <w:r>
        <w:t>9.3.1.134</w:t>
      </w:r>
      <w:r w:rsidR="00BB223B">
        <w:tab/>
        <w:t>Slice Available Capacity</w:t>
      </w:r>
      <w:bookmarkEnd w:id="7914"/>
      <w:bookmarkEnd w:id="7915"/>
      <w:bookmarkEnd w:id="7916"/>
      <w:bookmarkEnd w:id="7917"/>
      <w:bookmarkEnd w:id="7918"/>
      <w:bookmarkEnd w:id="7919"/>
      <w:bookmarkEnd w:id="7920"/>
      <w:bookmarkEnd w:id="7921"/>
      <w:bookmarkEnd w:id="7922"/>
      <w:bookmarkEnd w:id="7923"/>
      <w:bookmarkEnd w:id="7924"/>
      <w:bookmarkEnd w:id="7925"/>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926" w:name="_CR9_3_1_135"/>
      <w:bookmarkStart w:id="7927" w:name="_Toc45832543"/>
      <w:bookmarkStart w:id="7928" w:name="_Toc51763823"/>
      <w:bookmarkStart w:id="7929" w:name="_Toc64448993"/>
      <w:bookmarkStart w:id="7930" w:name="_Toc66289652"/>
      <w:bookmarkStart w:id="7931" w:name="_Toc74154765"/>
      <w:bookmarkStart w:id="7932" w:name="_Toc81383509"/>
      <w:bookmarkStart w:id="7933" w:name="_Toc88658142"/>
      <w:bookmarkStart w:id="7934" w:name="_Toc97911054"/>
      <w:bookmarkStart w:id="7935" w:name="_Toc105498213"/>
      <w:bookmarkStart w:id="7936" w:name="_Toc112855743"/>
      <w:bookmarkStart w:id="7937" w:name="_Toc113837139"/>
      <w:bookmarkStart w:id="7938" w:name="_Toc222865577"/>
      <w:bookmarkEnd w:id="7926"/>
      <w:r>
        <w:rPr>
          <w:rFonts w:eastAsia="SimSun"/>
        </w:rPr>
        <w:t>9.3.1.135</w:t>
      </w:r>
      <w:r w:rsidR="00BB223B">
        <w:rPr>
          <w:rFonts w:eastAsia="SimSun"/>
        </w:rPr>
        <w:tab/>
      </w:r>
      <w:r w:rsidR="00BB223B" w:rsidRPr="000613C9">
        <w:rPr>
          <w:rFonts w:eastAsia="SimSun"/>
        </w:rPr>
        <w:t>Number of Active UEs</w:t>
      </w:r>
      <w:bookmarkEnd w:id="7927"/>
      <w:bookmarkEnd w:id="7928"/>
      <w:bookmarkEnd w:id="7929"/>
      <w:bookmarkEnd w:id="7930"/>
      <w:bookmarkEnd w:id="7931"/>
      <w:bookmarkEnd w:id="7932"/>
      <w:bookmarkEnd w:id="7933"/>
      <w:bookmarkEnd w:id="7934"/>
      <w:bookmarkEnd w:id="7935"/>
      <w:bookmarkEnd w:id="7936"/>
      <w:bookmarkEnd w:id="7937"/>
      <w:bookmarkEnd w:id="7938"/>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939" w:name="_CR9_3_1_136"/>
      <w:bookmarkStart w:id="7940" w:name="_Toc45832544"/>
      <w:bookmarkStart w:id="7941" w:name="_Toc51763824"/>
      <w:bookmarkStart w:id="7942" w:name="_Toc64448994"/>
      <w:bookmarkStart w:id="7943" w:name="_Toc66289653"/>
      <w:bookmarkStart w:id="7944" w:name="_Toc74154766"/>
      <w:bookmarkStart w:id="7945" w:name="_Toc81383510"/>
      <w:bookmarkStart w:id="7946" w:name="_Toc88658143"/>
      <w:bookmarkStart w:id="7947" w:name="_Toc97911055"/>
      <w:bookmarkStart w:id="7948" w:name="_Toc105498214"/>
      <w:bookmarkStart w:id="7949" w:name="_Toc112855744"/>
      <w:bookmarkStart w:id="7950" w:name="_Toc113837140"/>
      <w:bookmarkStart w:id="7951" w:name="_Toc222865578"/>
      <w:bookmarkEnd w:id="7939"/>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940"/>
      <w:bookmarkEnd w:id="7941"/>
      <w:bookmarkEnd w:id="7942"/>
      <w:bookmarkEnd w:id="7943"/>
      <w:bookmarkEnd w:id="7944"/>
      <w:bookmarkEnd w:id="7945"/>
      <w:bookmarkEnd w:id="7946"/>
      <w:bookmarkEnd w:id="7947"/>
      <w:bookmarkEnd w:id="7948"/>
      <w:bookmarkEnd w:id="7949"/>
      <w:bookmarkEnd w:id="7950"/>
      <w:bookmarkEnd w:id="7951"/>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952" w:name="_CR9_3_1_137"/>
      <w:bookmarkStart w:id="7953" w:name="_Toc45832545"/>
      <w:bookmarkStart w:id="7954" w:name="_Toc51763825"/>
      <w:bookmarkStart w:id="7955" w:name="_Toc64448995"/>
      <w:bookmarkStart w:id="7956" w:name="_Toc66289654"/>
      <w:bookmarkStart w:id="7957" w:name="_Toc74154767"/>
      <w:bookmarkStart w:id="7958" w:name="_Toc81383511"/>
      <w:bookmarkStart w:id="7959" w:name="_Toc88658144"/>
      <w:bookmarkStart w:id="7960" w:name="_Toc97911056"/>
      <w:bookmarkStart w:id="7961" w:name="_Toc105498215"/>
      <w:bookmarkStart w:id="7962" w:name="_Toc112855745"/>
      <w:bookmarkStart w:id="7963" w:name="_Toc113837141"/>
      <w:bookmarkStart w:id="7964" w:name="_Toc222865579"/>
      <w:bookmarkEnd w:id="7952"/>
      <w:r w:rsidRPr="00BD56C5">
        <w:t>9.3.1.137</w:t>
      </w:r>
      <w:r w:rsidR="00BB223B" w:rsidRPr="00BD56C5">
        <w:tab/>
        <w:t>NR Carrier List</w:t>
      </w:r>
      <w:bookmarkEnd w:id="7953"/>
      <w:bookmarkEnd w:id="7954"/>
      <w:bookmarkEnd w:id="7955"/>
      <w:bookmarkEnd w:id="7956"/>
      <w:bookmarkEnd w:id="7957"/>
      <w:bookmarkEnd w:id="7958"/>
      <w:bookmarkEnd w:id="7959"/>
      <w:bookmarkEnd w:id="7960"/>
      <w:bookmarkEnd w:id="7961"/>
      <w:bookmarkEnd w:id="7962"/>
      <w:bookmarkEnd w:id="7963"/>
      <w:bookmarkEnd w:id="7964"/>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965" w:name="_CR9_3_1_138"/>
      <w:bookmarkStart w:id="7966" w:name="_Toc45832546"/>
      <w:bookmarkStart w:id="7967" w:name="_Toc51763826"/>
      <w:bookmarkStart w:id="7968" w:name="_Toc64448996"/>
      <w:bookmarkStart w:id="7969" w:name="_Toc66289655"/>
      <w:bookmarkStart w:id="7970" w:name="_Toc74154768"/>
      <w:bookmarkStart w:id="7971" w:name="_Toc81383512"/>
      <w:bookmarkStart w:id="7972" w:name="_Toc88658145"/>
      <w:bookmarkStart w:id="7973" w:name="_Toc97911057"/>
      <w:bookmarkStart w:id="7974" w:name="_Toc105498216"/>
      <w:bookmarkStart w:id="7975" w:name="_Toc112855746"/>
      <w:bookmarkStart w:id="7976" w:name="_Toc113837142"/>
      <w:bookmarkStart w:id="7977" w:name="_Toc222865580"/>
      <w:bookmarkEnd w:id="7965"/>
      <w:r>
        <w:rPr>
          <w:lang w:val="fr-FR"/>
        </w:rPr>
        <w:t>9.3.1.138</w:t>
      </w:r>
      <w:r w:rsidR="00BB223B" w:rsidRPr="00FD0425">
        <w:rPr>
          <w:lang w:val="fr-FR"/>
        </w:rPr>
        <w:tab/>
      </w:r>
      <w:r w:rsidR="00BB223B">
        <w:rPr>
          <w:rFonts w:hint="eastAsia"/>
          <w:lang w:val="fr-FR" w:eastAsia="zh-CN"/>
        </w:rPr>
        <w:t>SSB Positions In Burst</w:t>
      </w:r>
      <w:bookmarkEnd w:id="7966"/>
      <w:bookmarkEnd w:id="7967"/>
      <w:bookmarkEnd w:id="7968"/>
      <w:bookmarkEnd w:id="7969"/>
      <w:bookmarkEnd w:id="7970"/>
      <w:bookmarkEnd w:id="7971"/>
      <w:bookmarkEnd w:id="7972"/>
      <w:bookmarkEnd w:id="7973"/>
      <w:bookmarkEnd w:id="7974"/>
      <w:bookmarkEnd w:id="7975"/>
      <w:bookmarkEnd w:id="7976"/>
      <w:bookmarkEnd w:id="7977"/>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978" w:name="_CR9_3_1_139"/>
      <w:bookmarkStart w:id="7979" w:name="_Toc45832547"/>
      <w:bookmarkStart w:id="7980" w:name="_Toc51763827"/>
      <w:bookmarkStart w:id="7981" w:name="_Toc64448997"/>
      <w:bookmarkStart w:id="7982" w:name="_Toc66289656"/>
      <w:bookmarkStart w:id="7983" w:name="_Toc74154769"/>
      <w:bookmarkStart w:id="7984" w:name="_Toc81383513"/>
      <w:bookmarkStart w:id="7985" w:name="_Toc88658146"/>
      <w:bookmarkStart w:id="7986" w:name="_Toc97911058"/>
      <w:bookmarkStart w:id="7987" w:name="_Toc105498217"/>
      <w:bookmarkStart w:id="7988" w:name="_Toc112855747"/>
      <w:bookmarkStart w:id="7989" w:name="_Toc113837143"/>
      <w:bookmarkStart w:id="7990" w:name="_Toc222865581"/>
      <w:bookmarkEnd w:id="7978"/>
      <w:r>
        <w:rPr>
          <w:lang w:val="fr-FR"/>
        </w:rPr>
        <w:t>9.3.1.139</w:t>
      </w:r>
      <w:r w:rsidR="00BB223B">
        <w:rPr>
          <w:lang w:val="fr-FR"/>
        </w:rPr>
        <w:tab/>
        <w:t>NR PRACH Configuration</w:t>
      </w:r>
      <w:bookmarkEnd w:id="7979"/>
      <w:bookmarkEnd w:id="7980"/>
      <w:bookmarkEnd w:id="7981"/>
      <w:bookmarkEnd w:id="7982"/>
      <w:bookmarkEnd w:id="7983"/>
      <w:bookmarkEnd w:id="7984"/>
      <w:bookmarkEnd w:id="7985"/>
      <w:bookmarkEnd w:id="7986"/>
      <w:bookmarkEnd w:id="7987"/>
      <w:bookmarkEnd w:id="7988"/>
      <w:bookmarkEnd w:id="7989"/>
      <w:bookmarkEnd w:id="7990"/>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991" w:name="_CR9_3_1_140"/>
      <w:bookmarkStart w:id="7992" w:name="_Toc45832548"/>
      <w:bookmarkStart w:id="7993" w:name="_Toc51763828"/>
      <w:bookmarkStart w:id="7994" w:name="_Toc64448998"/>
      <w:bookmarkStart w:id="7995" w:name="_Toc66289657"/>
      <w:bookmarkStart w:id="7996" w:name="_Toc74154770"/>
      <w:bookmarkStart w:id="7997" w:name="_Toc81383514"/>
      <w:bookmarkStart w:id="7998" w:name="_Toc88658147"/>
      <w:bookmarkStart w:id="7999" w:name="_Toc97911059"/>
      <w:bookmarkStart w:id="8000" w:name="_Toc105498218"/>
      <w:bookmarkStart w:id="8001" w:name="_Toc112855748"/>
      <w:bookmarkStart w:id="8002" w:name="_Toc113837144"/>
      <w:bookmarkStart w:id="8003" w:name="_Toc222865582"/>
      <w:bookmarkEnd w:id="7991"/>
      <w:r>
        <w:rPr>
          <w:lang w:val="fr-FR"/>
        </w:rPr>
        <w:t>9.3.1.140</w:t>
      </w:r>
      <w:r w:rsidR="00BB223B" w:rsidRPr="00FD0425">
        <w:rPr>
          <w:lang w:val="fr-FR"/>
        </w:rPr>
        <w:tab/>
      </w:r>
      <w:r w:rsidR="00BB223B" w:rsidRPr="009860C4">
        <w:rPr>
          <w:lang w:val="fr-FR"/>
        </w:rPr>
        <w:t>NR PRACH Configuration List</w:t>
      </w:r>
      <w:bookmarkEnd w:id="7992"/>
      <w:bookmarkEnd w:id="7993"/>
      <w:bookmarkEnd w:id="7994"/>
      <w:bookmarkEnd w:id="7995"/>
      <w:bookmarkEnd w:id="7996"/>
      <w:bookmarkEnd w:id="7997"/>
      <w:bookmarkEnd w:id="7998"/>
      <w:bookmarkEnd w:id="7999"/>
      <w:bookmarkEnd w:id="8000"/>
      <w:bookmarkEnd w:id="8001"/>
      <w:bookmarkEnd w:id="8002"/>
      <w:bookmarkEnd w:id="8003"/>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8pt;height:16.2pt" o:ole="">
                  <v:imagedata r:id="rId142" o:title=""/>
                </v:shape>
                <o:OLEObject Type="Embed" ProgID="Equation.3" ShapeID="_x0000_i1079" DrawAspect="Content" ObjectID="_1833481199"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8004" w:name="_CR9_3_1_141"/>
      <w:bookmarkStart w:id="8005" w:name="_Toc45832549"/>
      <w:bookmarkStart w:id="8006" w:name="_Toc51763829"/>
      <w:bookmarkStart w:id="8007" w:name="_Toc64448999"/>
      <w:bookmarkStart w:id="8008" w:name="_Toc66289658"/>
      <w:bookmarkStart w:id="8009" w:name="_Toc74154771"/>
      <w:bookmarkStart w:id="8010" w:name="_Toc81383515"/>
      <w:bookmarkStart w:id="8011" w:name="_Toc88658148"/>
      <w:bookmarkStart w:id="8012" w:name="_Toc97911060"/>
      <w:bookmarkStart w:id="8013" w:name="_Toc105498219"/>
      <w:bookmarkStart w:id="8014" w:name="_Toc112855749"/>
      <w:bookmarkStart w:id="8015" w:name="_Toc113837145"/>
      <w:bookmarkStart w:id="8016" w:name="_Toc222865583"/>
      <w:bookmarkEnd w:id="8004"/>
      <w:r>
        <w:t>9.3.1.141</w:t>
      </w:r>
      <w:r w:rsidRPr="00E67E0D">
        <w:tab/>
      </w:r>
      <w:r>
        <w:t>TSC Traffic Characteristics</w:t>
      </w:r>
      <w:bookmarkEnd w:id="8005"/>
      <w:bookmarkEnd w:id="8006"/>
      <w:bookmarkEnd w:id="8007"/>
      <w:bookmarkEnd w:id="8008"/>
      <w:bookmarkEnd w:id="8009"/>
      <w:bookmarkEnd w:id="8010"/>
      <w:bookmarkEnd w:id="8011"/>
      <w:bookmarkEnd w:id="8012"/>
      <w:bookmarkEnd w:id="8013"/>
      <w:bookmarkEnd w:id="8014"/>
      <w:bookmarkEnd w:id="8015"/>
      <w:bookmarkEnd w:id="8016"/>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5761C">
        <w:trPr>
          <w:tblHeader/>
        </w:trPr>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8017" w:name="_CR9_3_1_142"/>
      <w:bookmarkStart w:id="8018" w:name="_Toc45832550"/>
      <w:bookmarkStart w:id="8019" w:name="_Toc51763830"/>
      <w:bookmarkStart w:id="8020" w:name="_Toc64449000"/>
      <w:bookmarkStart w:id="8021" w:name="_Toc66289659"/>
      <w:bookmarkStart w:id="8022" w:name="_Toc74154772"/>
      <w:bookmarkStart w:id="8023" w:name="_Toc81383516"/>
      <w:bookmarkStart w:id="8024" w:name="_Toc88658149"/>
      <w:bookmarkStart w:id="8025" w:name="_Toc97911061"/>
      <w:bookmarkStart w:id="8026" w:name="_Toc105498220"/>
      <w:bookmarkStart w:id="8027" w:name="_Toc112855750"/>
      <w:bookmarkStart w:id="8028" w:name="_Toc113837146"/>
      <w:bookmarkStart w:id="8029" w:name="_Toc222865584"/>
      <w:bookmarkEnd w:id="8017"/>
      <w:r>
        <w:t>9.3.1.142</w:t>
      </w:r>
      <w:r w:rsidRPr="00E67E0D">
        <w:tab/>
      </w:r>
      <w:r>
        <w:t>TSC Assistance Information</w:t>
      </w:r>
      <w:bookmarkEnd w:id="8018"/>
      <w:bookmarkEnd w:id="8019"/>
      <w:bookmarkEnd w:id="8020"/>
      <w:bookmarkEnd w:id="8021"/>
      <w:bookmarkEnd w:id="8022"/>
      <w:bookmarkEnd w:id="8023"/>
      <w:bookmarkEnd w:id="8024"/>
      <w:bookmarkEnd w:id="8025"/>
      <w:bookmarkEnd w:id="8026"/>
      <w:bookmarkEnd w:id="8027"/>
      <w:bookmarkEnd w:id="8028"/>
      <w:bookmarkEnd w:id="8029"/>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F7612">
        <w:trPr>
          <w:tblHeader/>
        </w:trPr>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8030" w:name="_CR9_3_1_143"/>
      <w:bookmarkStart w:id="8031" w:name="_Toc45832551"/>
      <w:bookmarkStart w:id="8032" w:name="_Toc51763831"/>
      <w:bookmarkStart w:id="8033" w:name="_Toc64449001"/>
      <w:bookmarkStart w:id="8034" w:name="_Toc66289660"/>
      <w:bookmarkStart w:id="8035" w:name="_Toc74154773"/>
      <w:bookmarkStart w:id="8036" w:name="_Toc81383517"/>
      <w:bookmarkStart w:id="8037" w:name="_Toc88658150"/>
      <w:bookmarkStart w:id="8038" w:name="_Toc97911062"/>
      <w:bookmarkStart w:id="8039" w:name="_Toc105498221"/>
      <w:bookmarkStart w:id="8040" w:name="_Toc112855751"/>
      <w:bookmarkStart w:id="8041" w:name="_Toc113837147"/>
      <w:bookmarkStart w:id="8042" w:name="_Toc222865585"/>
      <w:bookmarkEnd w:id="8030"/>
      <w:r>
        <w:t>9.3.1.143</w:t>
      </w:r>
      <w:r>
        <w:tab/>
        <w:t>Periodicity</w:t>
      </w:r>
      <w:bookmarkEnd w:id="8031"/>
      <w:bookmarkEnd w:id="8032"/>
      <w:bookmarkEnd w:id="8033"/>
      <w:bookmarkEnd w:id="8034"/>
      <w:bookmarkEnd w:id="8035"/>
      <w:bookmarkEnd w:id="8036"/>
      <w:bookmarkEnd w:id="8037"/>
      <w:bookmarkEnd w:id="8038"/>
      <w:bookmarkEnd w:id="8039"/>
      <w:bookmarkEnd w:id="8040"/>
      <w:bookmarkEnd w:id="8041"/>
      <w:bookmarkEnd w:id="8042"/>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8043"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8043"/>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8044" w:name="_CR9_3_1_144"/>
      <w:bookmarkStart w:id="8045" w:name="_Toc45832552"/>
      <w:bookmarkStart w:id="8046" w:name="_Toc51763832"/>
      <w:bookmarkStart w:id="8047" w:name="_Toc64449002"/>
      <w:bookmarkStart w:id="8048" w:name="_Toc66289661"/>
      <w:bookmarkStart w:id="8049" w:name="_Toc74154774"/>
      <w:bookmarkStart w:id="8050" w:name="_Toc81383518"/>
      <w:bookmarkStart w:id="8051" w:name="_Toc88658151"/>
      <w:bookmarkStart w:id="8052" w:name="_Toc97911063"/>
      <w:bookmarkStart w:id="8053" w:name="_Toc105498222"/>
      <w:bookmarkStart w:id="8054" w:name="_Toc112855752"/>
      <w:bookmarkStart w:id="8055" w:name="_Toc113837148"/>
      <w:bookmarkStart w:id="8056" w:name="_Toc222865586"/>
      <w:bookmarkEnd w:id="8044"/>
      <w:r>
        <w:t>9.3.1.144</w:t>
      </w:r>
      <w:r>
        <w:tab/>
        <w:t>Burst Arrival Time</w:t>
      </w:r>
      <w:bookmarkEnd w:id="8045"/>
      <w:bookmarkEnd w:id="8046"/>
      <w:bookmarkEnd w:id="8047"/>
      <w:bookmarkEnd w:id="8048"/>
      <w:bookmarkEnd w:id="8049"/>
      <w:bookmarkEnd w:id="8050"/>
      <w:bookmarkEnd w:id="8051"/>
      <w:bookmarkEnd w:id="8052"/>
      <w:bookmarkEnd w:id="8053"/>
      <w:bookmarkEnd w:id="8054"/>
      <w:bookmarkEnd w:id="8055"/>
      <w:bookmarkEnd w:id="8056"/>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8057"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8057"/>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8058" w:name="_CR9_3_1_145"/>
      <w:bookmarkStart w:id="8059" w:name="_Toc45832553"/>
      <w:bookmarkStart w:id="8060" w:name="_Toc51763833"/>
      <w:bookmarkStart w:id="8061" w:name="_Toc64449003"/>
      <w:bookmarkStart w:id="8062" w:name="_Toc66289662"/>
      <w:bookmarkStart w:id="8063" w:name="_Toc74154775"/>
      <w:bookmarkStart w:id="8064" w:name="_Toc81383519"/>
      <w:bookmarkStart w:id="8065" w:name="_Toc88658152"/>
      <w:bookmarkStart w:id="8066" w:name="_Toc97911064"/>
      <w:bookmarkStart w:id="8067" w:name="_Toc105498223"/>
      <w:bookmarkStart w:id="8068" w:name="_Toc112855753"/>
      <w:bookmarkStart w:id="8069" w:name="_Toc113837149"/>
      <w:bookmarkStart w:id="8070" w:name="_Toc222865587"/>
      <w:bookmarkEnd w:id="8058"/>
      <w:r>
        <w:rPr>
          <w:rFonts w:eastAsia="Batang"/>
        </w:rPr>
        <w:t>9.3.1.145</w:t>
      </w:r>
      <w:r w:rsidRPr="00282100">
        <w:rPr>
          <w:rFonts w:eastAsia="Batang"/>
        </w:rPr>
        <w:tab/>
        <w:t xml:space="preserve">Extended </w:t>
      </w:r>
      <w:r w:rsidRPr="00282100">
        <w:t>Packet Delay Budget</w:t>
      </w:r>
      <w:bookmarkEnd w:id="8059"/>
      <w:bookmarkEnd w:id="8060"/>
      <w:bookmarkEnd w:id="8061"/>
      <w:bookmarkEnd w:id="8062"/>
      <w:bookmarkEnd w:id="8063"/>
      <w:bookmarkEnd w:id="8064"/>
      <w:bookmarkEnd w:id="8065"/>
      <w:bookmarkEnd w:id="8066"/>
      <w:bookmarkEnd w:id="8067"/>
      <w:bookmarkEnd w:id="8068"/>
      <w:bookmarkEnd w:id="8069"/>
      <w:bookmarkEnd w:id="8070"/>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8071" w:name="_CR9_3_1_146"/>
      <w:bookmarkStart w:id="8072" w:name="_Toc45832554"/>
      <w:bookmarkStart w:id="8073" w:name="_Toc51763834"/>
      <w:bookmarkStart w:id="8074" w:name="_Toc64449004"/>
      <w:bookmarkStart w:id="8075" w:name="_Toc66289663"/>
      <w:bookmarkStart w:id="8076" w:name="_Toc74154776"/>
      <w:bookmarkStart w:id="8077" w:name="_Toc81383520"/>
      <w:bookmarkStart w:id="8078" w:name="_Toc88658153"/>
      <w:bookmarkStart w:id="8079" w:name="_Toc97911065"/>
      <w:bookmarkStart w:id="8080" w:name="_Toc105498224"/>
      <w:bookmarkStart w:id="8081" w:name="_Toc112855754"/>
      <w:bookmarkStart w:id="8082" w:name="_Toc113837150"/>
      <w:bookmarkStart w:id="8083" w:name="_Toc222865588"/>
      <w:bookmarkEnd w:id="8071"/>
      <w:r>
        <w:rPr>
          <w:rFonts w:eastAsia="SimSun"/>
        </w:rPr>
        <w:t>9.3.1.146</w:t>
      </w:r>
      <w:r w:rsidRPr="00220A70">
        <w:rPr>
          <w:rFonts w:eastAsia="SimSun"/>
        </w:rPr>
        <w:tab/>
        <w:t xml:space="preserve">RLC Duplication </w:t>
      </w:r>
      <w:r w:rsidRPr="00DF0994">
        <w:rPr>
          <w:rFonts w:eastAsia="SimSun"/>
        </w:rPr>
        <w:t>Information</w:t>
      </w:r>
      <w:bookmarkEnd w:id="8072"/>
      <w:bookmarkEnd w:id="8073"/>
      <w:bookmarkEnd w:id="8074"/>
      <w:bookmarkEnd w:id="8075"/>
      <w:bookmarkEnd w:id="8076"/>
      <w:bookmarkEnd w:id="8077"/>
      <w:bookmarkEnd w:id="8078"/>
      <w:bookmarkEnd w:id="8079"/>
      <w:bookmarkEnd w:id="8080"/>
      <w:bookmarkEnd w:id="8081"/>
      <w:bookmarkEnd w:id="8082"/>
      <w:bookmarkEnd w:id="8083"/>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5761C">
        <w:trPr>
          <w:tblHeader/>
        </w:trPr>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7F7612">
        <w:trPr>
          <w:tblHeader/>
        </w:trPr>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8084" w:name="_CR9_3_1_147"/>
      <w:bookmarkStart w:id="8085" w:name="_Toc45832555"/>
      <w:bookmarkStart w:id="8086" w:name="_Toc51763835"/>
      <w:bookmarkStart w:id="8087" w:name="_Toc64449005"/>
      <w:bookmarkStart w:id="8088" w:name="_Toc66289664"/>
      <w:bookmarkStart w:id="8089" w:name="_Toc74154777"/>
      <w:bookmarkStart w:id="8090" w:name="_Toc81383521"/>
      <w:bookmarkStart w:id="8091" w:name="_Toc88658154"/>
      <w:bookmarkStart w:id="8092" w:name="_Toc97911066"/>
      <w:bookmarkStart w:id="8093" w:name="_Toc105498225"/>
      <w:bookmarkStart w:id="8094" w:name="_Toc112855755"/>
      <w:bookmarkStart w:id="8095" w:name="_Toc113837151"/>
      <w:bookmarkStart w:id="8096" w:name="_Toc222865589"/>
      <w:bookmarkEnd w:id="8084"/>
      <w:r>
        <w:rPr>
          <w:rFonts w:eastAsia="Batang"/>
        </w:rPr>
        <w:t>9.3.1.147</w:t>
      </w:r>
      <w:r>
        <w:rPr>
          <w:rFonts w:eastAsia="Batang"/>
        </w:rPr>
        <w:tab/>
      </w:r>
      <w:r>
        <w:t>Reporting Request Type</w:t>
      </w:r>
      <w:bookmarkEnd w:id="8085"/>
      <w:bookmarkEnd w:id="8086"/>
      <w:bookmarkEnd w:id="8087"/>
      <w:bookmarkEnd w:id="8088"/>
      <w:bookmarkEnd w:id="8089"/>
      <w:bookmarkEnd w:id="8090"/>
      <w:bookmarkEnd w:id="8091"/>
      <w:bookmarkEnd w:id="8092"/>
      <w:bookmarkEnd w:id="8093"/>
      <w:bookmarkEnd w:id="8094"/>
      <w:bookmarkEnd w:id="8095"/>
      <w:bookmarkEnd w:id="8096"/>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8097" w:name="_CR9_3_1_148"/>
      <w:bookmarkStart w:id="8098" w:name="_Hlk168380562"/>
      <w:bookmarkStart w:id="8099" w:name="_Toc45832556"/>
      <w:bookmarkStart w:id="8100" w:name="_Toc51763836"/>
      <w:bookmarkStart w:id="8101" w:name="_Toc64449006"/>
      <w:bookmarkStart w:id="8102" w:name="_Toc66289665"/>
      <w:bookmarkStart w:id="8103" w:name="_Toc74154778"/>
      <w:bookmarkStart w:id="8104" w:name="_Toc81383522"/>
      <w:bookmarkStart w:id="8105" w:name="_Toc88658155"/>
      <w:bookmarkStart w:id="8106" w:name="_Toc97911067"/>
      <w:bookmarkStart w:id="8107" w:name="_Toc105498226"/>
      <w:bookmarkStart w:id="8108" w:name="_Toc112855756"/>
      <w:bookmarkStart w:id="8109" w:name="_Toc113837152"/>
      <w:bookmarkStart w:id="8110" w:name="_Toc222865590"/>
      <w:bookmarkEnd w:id="8097"/>
      <w:r>
        <w:t>9.3.1.148</w:t>
      </w:r>
      <w:bookmarkEnd w:id="8098"/>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8099"/>
      <w:bookmarkEnd w:id="8100"/>
      <w:bookmarkEnd w:id="8101"/>
      <w:bookmarkEnd w:id="8102"/>
      <w:bookmarkEnd w:id="8103"/>
      <w:bookmarkEnd w:id="8104"/>
      <w:bookmarkEnd w:id="8105"/>
      <w:bookmarkEnd w:id="8106"/>
      <w:bookmarkEnd w:id="8107"/>
      <w:bookmarkEnd w:id="8108"/>
      <w:bookmarkEnd w:id="8109"/>
      <w:bookmarkEnd w:id="8110"/>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3A19D3"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09DB0D8D" w:rsidR="003A19D3" w:rsidRPr="008D2A71" w:rsidRDefault="003A19D3" w:rsidP="007C0F1C">
            <w:pPr>
              <w:pStyle w:val="TAL"/>
              <w:rPr>
                <w:rFonts w:cs="Arial"/>
                <w:szCs w:val="18"/>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3A19D3"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3A19D3" w:rsidRPr="008D2A71" w:rsidRDefault="003A19D3" w:rsidP="003A19D3">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3A19D3" w:rsidRPr="008D2A71" w:rsidRDefault="003A19D3" w:rsidP="003A19D3">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C818C7D"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6DE6115F" w14:textId="4BC9719D" w:rsidR="003A19D3" w:rsidRPr="008D2A71" w:rsidRDefault="003A19D3" w:rsidP="003A19D3">
            <w:pPr>
              <w:widowControl w:val="0"/>
              <w:spacing w:after="0"/>
              <w:rPr>
                <w:rFonts w:ascii="Arial" w:eastAsia="SimSun" w:hAnsi="Arial" w:cs="Arial"/>
                <w:sz w:val="18"/>
                <w:szCs w:val="18"/>
                <w:lang w:val="en-US" w:eastAsia="zh-CN"/>
              </w:rPr>
            </w:pPr>
          </w:p>
        </w:tc>
      </w:tr>
      <w:tr w:rsidR="003A19D3"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3A19D3" w:rsidRPr="008D2A71" w:rsidRDefault="003A19D3" w:rsidP="003A19D3">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3A19D3" w:rsidRPr="008D2A71" w:rsidRDefault="003A19D3" w:rsidP="003A19D3">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3A19D3" w:rsidRPr="008D2A71" w:rsidRDefault="003A19D3" w:rsidP="003A19D3">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3A19D3" w:rsidRPr="008D2A71" w:rsidRDefault="003A19D3" w:rsidP="003A19D3">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72193AE4" w14:textId="77777777" w:rsidR="003A19D3" w:rsidRDefault="003A19D3" w:rsidP="0030695C">
            <w:pPr>
              <w:pStyle w:val="TAL"/>
              <w:keepNext w:val="0"/>
              <w:keepLines w:val="0"/>
              <w:widowControl w:val="0"/>
              <w:rPr>
                <w:iCs/>
                <w:lang w:val="en-US"/>
              </w:rPr>
            </w:pPr>
            <w:r w:rsidRPr="0030695C">
              <w:t>Corresponds</w:t>
            </w:r>
            <w:r>
              <w:t xml:space="preserve">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2A96D22F" w14:textId="77777777" w:rsidR="003A19D3" w:rsidRPr="008D2A71" w:rsidRDefault="003A19D3" w:rsidP="003A19D3">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8111" w:name="_CR9_3_1_149"/>
      <w:bookmarkStart w:id="8112" w:name="_Toc45832557"/>
      <w:bookmarkStart w:id="8113" w:name="_Toc51763837"/>
      <w:bookmarkStart w:id="8114" w:name="_Toc64449007"/>
      <w:bookmarkStart w:id="8115" w:name="_Toc66289666"/>
      <w:bookmarkStart w:id="8116" w:name="_Toc74154779"/>
      <w:bookmarkStart w:id="8117" w:name="_Toc81383523"/>
      <w:bookmarkStart w:id="8118" w:name="_Toc88658156"/>
      <w:bookmarkStart w:id="8119" w:name="_Toc97911068"/>
      <w:bookmarkStart w:id="8120" w:name="_Toc105498227"/>
      <w:bookmarkStart w:id="8121" w:name="_Toc112855757"/>
      <w:bookmarkStart w:id="8122" w:name="_Toc113837153"/>
      <w:bookmarkStart w:id="8123" w:name="_Toc222865591"/>
      <w:bookmarkEnd w:id="8111"/>
      <w:r>
        <w:rPr>
          <w:rFonts w:eastAsia="Batang"/>
        </w:rPr>
        <w:t>9.3.1.149</w:t>
      </w:r>
      <w:r>
        <w:tab/>
        <w:t>Reference</w:t>
      </w:r>
      <w:r>
        <w:rPr>
          <w:rFonts w:eastAsia="SimSun" w:hint="eastAsia"/>
          <w:lang w:val="en-US" w:eastAsia="zh-CN"/>
        </w:rPr>
        <w:t xml:space="preserve"> </w:t>
      </w:r>
      <w:r>
        <w:t>Time</w:t>
      </w:r>
      <w:bookmarkEnd w:id="8112"/>
      <w:bookmarkEnd w:id="8113"/>
      <w:bookmarkEnd w:id="8114"/>
      <w:bookmarkEnd w:id="8115"/>
      <w:bookmarkEnd w:id="8116"/>
      <w:bookmarkEnd w:id="8117"/>
      <w:bookmarkEnd w:id="8118"/>
      <w:bookmarkEnd w:id="8119"/>
      <w:bookmarkEnd w:id="8120"/>
      <w:bookmarkEnd w:id="8121"/>
      <w:bookmarkEnd w:id="8122"/>
      <w:bookmarkEnd w:id="8123"/>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75761C">
        <w:trPr>
          <w:tblHeader/>
        </w:trPr>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3A19D3" w14:paraId="2C1546B1" w14:textId="77777777" w:rsidTr="0062263C">
        <w:tc>
          <w:tcPr>
            <w:tcW w:w="1259" w:type="pct"/>
          </w:tcPr>
          <w:p w14:paraId="3F83B992" w14:textId="77777777" w:rsidR="003A19D3" w:rsidRDefault="003A19D3" w:rsidP="003A19D3">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3A19D3" w:rsidRDefault="003A19D3" w:rsidP="003A19D3">
            <w:pPr>
              <w:pStyle w:val="TAL"/>
              <w:keepNext w:val="0"/>
              <w:keepLines w:val="0"/>
              <w:widowControl w:val="0"/>
              <w:rPr>
                <w:rFonts w:cs="Arial"/>
                <w:lang w:eastAsia="ja-JP"/>
              </w:rPr>
            </w:pPr>
            <w:r>
              <w:rPr>
                <w:rFonts w:cs="Arial"/>
                <w:lang w:eastAsia="ja-JP"/>
              </w:rPr>
              <w:t>M</w:t>
            </w:r>
          </w:p>
        </w:tc>
        <w:tc>
          <w:tcPr>
            <w:tcW w:w="741" w:type="pct"/>
          </w:tcPr>
          <w:p w14:paraId="43160029" w14:textId="77777777" w:rsidR="003A19D3" w:rsidRDefault="003A19D3" w:rsidP="003A19D3">
            <w:pPr>
              <w:pStyle w:val="TAL"/>
              <w:keepNext w:val="0"/>
              <w:keepLines w:val="0"/>
              <w:widowControl w:val="0"/>
              <w:rPr>
                <w:i/>
                <w:lang w:eastAsia="ja-JP"/>
              </w:rPr>
            </w:pPr>
          </w:p>
        </w:tc>
        <w:tc>
          <w:tcPr>
            <w:tcW w:w="963" w:type="pct"/>
          </w:tcPr>
          <w:p w14:paraId="3E1102B5" w14:textId="06282D39" w:rsidR="003A19D3" w:rsidRDefault="003A19D3" w:rsidP="003A19D3">
            <w:pPr>
              <w:pStyle w:val="TAL"/>
              <w:keepNext w:val="0"/>
              <w:keepLines w:val="0"/>
              <w:widowControl w:val="0"/>
              <w:rPr>
                <w:rFonts w:cs="Arial"/>
                <w:lang w:eastAsia="ja-JP"/>
              </w:rPr>
            </w:pPr>
            <w:r>
              <w:rPr>
                <w:rFonts w:cs="Arial"/>
                <w:lang w:eastAsia="ja-JP"/>
              </w:rPr>
              <w:t>OCTET STRING</w:t>
            </w:r>
          </w:p>
        </w:tc>
        <w:tc>
          <w:tcPr>
            <w:tcW w:w="1481" w:type="pct"/>
          </w:tcPr>
          <w:p w14:paraId="2DA19D1E" w14:textId="59871003" w:rsidR="003A19D3" w:rsidRDefault="003A19D3" w:rsidP="003A19D3">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val="en-US"/>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8124" w:name="_CR9_3_1_150"/>
      <w:bookmarkStart w:id="8125" w:name="_Toc5691192"/>
      <w:bookmarkStart w:id="8126" w:name="_Toc45832558"/>
      <w:bookmarkStart w:id="8127" w:name="_Toc51763838"/>
      <w:bookmarkStart w:id="8128" w:name="_Toc64449008"/>
      <w:bookmarkStart w:id="8129" w:name="_Toc66289667"/>
      <w:bookmarkStart w:id="8130" w:name="_Toc74154780"/>
      <w:bookmarkStart w:id="8131" w:name="_Toc81383524"/>
      <w:bookmarkStart w:id="8132" w:name="_Toc88658157"/>
      <w:bookmarkStart w:id="8133" w:name="_Toc97911069"/>
      <w:bookmarkStart w:id="8134" w:name="_Toc105498228"/>
      <w:bookmarkStart w:id="8135" w:name="_Toc112855758"/>
      <w:bookmarkStart w:id="8136" w:name="_Toc113837154"/>
      <w:bookmarkStart w:id="8137" w:name="_Toc222865592"/>
      <w:bookmarkStart w:id="8138" w:name="_Toc5691195"/>
      <w:bookmarkEnd w:id="8124"/>
      <w:r>
        <w:t>9.3.1.150</w:t>
      </w:r>
      <w:r w:rsidRPr="00013F93">
        <w:tab/>
        <w:t xml:space="preserve">MDT </w:t>
      </w:r>
      <w:r w:rsidRPr="00045D62">
        <w:t>Configuration</w:t>
      </w:r>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8139" w:name="_CR9_3_1_151"/>
      <w:bookmarkStart w:id="8140" w:name="_Toc45832559"/>
      <w:bookmarkStart w:id="8141" w:name="_Toc51763839"/>
      <w:bookmarkStart w:id="8142" w:name="_Toc64449009"/>
      <w:bookmarkStart w:id="8143" w:name="_Toc66289668"/>
      <w:bookmarkStart w:id="8144" w:name="_Toc74154781"/>
      <w:bookmarkStart w:id="8145" w:name="_Toc81383525"/>
      <w:bookmarkStart w:id="8146" w:name="_Toc88658158"/>
      <w:bookmarkStart w:id="8147" w:name="_Toc97911070"/>
      <w:bookmarkStart w:id="8148" w:name="_Toc105498229"/>
      <w:bookmarkStart w:id="8149" w:name="_Toc112855759"/>
      <w:bookmarkStart w:id="8150" w:name="_Toc113837155"/>
      <w:bookmarkStart w:id="8151" w:name="_Toc222865593"/>
      <w:bookmarkEnd w:id="8138"/>
      <w:bookmarkEnd w:id="8139"/>
      <w:r>
        <w:rPr>
          <w:lang w:eastAsia="zh-CN"/>
        </w:rPr>
        <w:t>9.3.1.151</w:t>
      </w:r>
      <w:r w:rsidRPr="002B4060">
        <w:rPr>
          <w:lang w:eastAsia="zh-CN"/>
        </w:rPr>
        <w:tab/>
        <w:t>MDT PLMN List</w:t>
      </w:r>
      <w:bookmarkEnd w:id="8140"/>
      <w:bookmarkEnd w:id="8141"/>
      <w:bookmarkEnd w:id="8142"/>
      <w:bookmarkEnd w:id="8143"/>
      <w:bookmarkEnd w:id="8144"/>
      <w:bookmarkEnd w:id="8145"/>
      <w:bookmarkEnd w:id="8146"/>
      <w:bookmarkEnd w:id="8147"/>
      <w:bookmarkEnd w:id="8148"/>
      <w:bookmarkEnd w:id="8149"/>
      <w:bookmarkEnd w:id="8150"/>
      <w:bookmarkEnd w:id="8151"/>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8152" w:name="_CR9_3_1_152"/>
      <w:bookmarkStart w:id="8153" w:name="_Toc45832560"/>
      <w:bookmarkStart w:id="8154" w:name="_Toc51763840"/>
      <w:bookmarkStart w:id="8155" w:name="_Toc64449010"/>
      <w:bookmarkStart w:id="8156" w:name="_Toc66289669"/>
      <w:bookmarkStart w:id="8157" w:name="_Toc74154782"/>
      <w:bookmarkStart w:id="8158" w:name="_Toc81383526"/>
      <w:bookmarkStart w:id="8159" w:name="_Toc88658159"/>
      <w:bookmarkStart w:id="8160" w:name="_Toc97911071"/>
      <w:bookmarkStart w:id="8161" w:name="_Toc105498230"/>
      <w:bookmarkStart w:id="8162" w:name="_Toc112855760"/>
      <w:bookmarkStart w:id="8163" w:name="_Toc113837156"/>
      <w:bookmarkStart w:id="8164" w:name="_Toc222865594"/>
      <w:bookmarkEnd w:id="8152"/>
      <w:r>
        <w:t>9.3.1.152</w:t>
      </w:r>
      <w:r w:rsidRPr="00E341FC">
        <w:tab/>
        <w:t>M</w:t>
      </w:r>
      <w:r>
        <w:t>5</w:t>
      </w:r>
      <w:r w:rsidRPr="00E341FC">
        <w:t xml:space="preserve"> Configuration</w:t>
      </w:r>
      <w:bookmarkEnd w:id="8153"/>
      <w:bookmarkEnd w:id="8154"/>
      <w:bookmarkEnd w:id="8155"/>
      <w:bookmarkEnd w:id="8156"/>
      <w:bookmarkEnd w:id="8157"/>
      <w:bookmarkEnd w:id="8158"/>
      <w:bookmarkEnd w:id="8159"/>
      <w:bookmarkEnd w:id="8160"/>
      <w:bookmarkEnd w:id="8161"/>
      <w:bookmarkEnd w:id="8162"/>
      <w:bookmarkEnd w:id="8163"/>
      <w:bookmarkEnd w:id="8164"/>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8165" w:name="_CR9_3_1_153"/>
      <w:bookmarkStart w:id="8166" w:name="_Toc5641463"/>
      <w:bookmarkStart w:id="8167" w:name="_Toc45832561"/>
      <w:bookmarkStart w:id="8168" w:name="_Toc51763841"/>
      <w:bookmarkStart w:id="8169" w:name="_Toc64449011"/>
      <w:bookmarkStart w:id="8170" w:name="_Toc66289670"/>
      <w:bookmarkStart w:id="8171" w:name="_Toc74154783"/>
      <w:bookmarkStart w:id="8172" w:name="_Toc81383527"/>
      <w:bookmarkStart w:id="8173" w:name="_Toc88658160"/>
      <w:bookmarkStart w:id="8174" w:name="_Toc97911072"/>
      <w:bookmarkStart w:id="8175" w:name="_Toc105498231"/>
      <w:bookmarkStart w:id="8176" w:name="_Toc112855761"/>
      <w:bookmarkStart w:id="8177" w:name="_Toc113837157"/>
      <w:bookmarkStart w:id="8178" w:name="_Toc222865595"/>
      <w:bookmarkEnd w:id="8165"/>
      <w:r>
        <w:t>9.3.1.153</w:t>
      </w:r>
      <w:r w:rsidRPr="00E341FC">
        <w:tab/>
        <w:t>M</w:t>
      </w:r>
      <w:r w:rsidRPr="00E341FC">
        <w:rPr>
          <w:lang w:eastAsia="zh-CN"/>
        </w:rPr>
        <w:t>6</w:t>
      </w:r>
      <w:r w:rsidRPr="00E341FC">
        <w:t xml:space="preserve"> Configuration</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8179" w:name="_Toc5641464"/>
    </w:p>
    <w:p w14:paraId="1C336745" w14:textId="77777777" w:rsidR="000C19B4" w:rsidRPr="00E341FC" w:rsidRDefault="000C19B4" w:rsidP="00BA65CD">
      <w:pPr>
        <w:pStyle w:val="Heading4"/>
        <w:keepNext w:val="0"/>
        <w:keepLines w:val="0"/>
        <w:widowControl w:val="0"/>
      </w:pPr>
      <w:bookmarkStart w:id="8180" w:name="_CR9_3_1_154"/>
      <w:bookmarkStart w:id="8181" w:name="_Toc45832562"/>
      <w:bookmarkStart w:id="8182" w:name="_Toc51763842"/>
      <w:bookmarkStart w:id="8183" w:name="_Toc64449012"/>
      <w:bookmarkStart w:id="8184" w:name="_Toc66289671"/>
      <w:bookmarkStart w:id="8185" w:name="_Toc74154784"/>
      <w:bookmarkStart w:id="8186" w:name="_Toc81383528"/>
      <w:bookmarkStart w:id="8187" w:name="_Toc88658161"/>
      <w:bookmarkStart w:id="8188" w:name="_Toc97911073"/>
      <w:bookmarkStart w:id="8189" w:name="_Toc105498232"/>
      <w:bookmarkStart w:id="8190" w:name="_Toc112855762"/>
      <w:bookmarkStart w:id="8191" w:name="_Toc113837158"/>
      <w:bookmarkStart w:id="8192" w:name="_Toc222865596"/>
      <w:bookmarkEnd w:id="8180"/>
      <w:r>
        <w:t>9.3.1.154</w:t>
      </w:r>
      <w:r w:rsidRPr="00E341FC">
        <w:tab/>
        <w:t>M</w:t>
      </w:r>
      <w:r w:rsidRPr="00E341FC">
        <w:rPr>
          <w:lang w:eastAsia="zh-CN"/>
        </w:rPr>
        <w:t>7</w:t>
      </w:r>
      <w:r w:rsidRPr="00E341FC">
        <w:t xml:space="preserve"> Configuration</w:t>
      </w:r>
      <w:bookmarkEnd w:id="8179"/>
      <w:bookmarkEnd w:id="8181"/>
      <w:bookmarkEnd w:id="8182"/>
      <w:bookmarkEnd w:id="8183"/>
      <w:bookmarkEnd w:id="8184"/>
      <w:bookmarkEnd w:id="8185"/>
      <w:bookmarkEnd w:id="8186"/>
      <w:bookmarkEnd w:id="8187"/>
      <w:bookmarkEnd w:id="8188"/>
      <w:bookmarkEnd w:id="8189"/>
      <w:bookmarkEnd w:id="8190"/>
      <w:bookmarkEnd w:id="8191"/>
      <w:bookmarkEnd w:id="8192"/>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8193" w:name="_CR9_3_1_155"/>
      <w:bookmarkStart w:id="8194" w:name="_Toc45832563"/>
      <w:bookmarkStart w:id="8195" w:name="_Toc51763843"/>
      <w:bookmarkStart w:id="8196" w:name="_Toc64449013"/>
      <w:bookmarkStart w:id="8197" w:name="_Toc66289672"/>
      <w:bookmarkStart w:id="8198" w:name="_Toc74154785"/>
      <w:bookmarkStart w:id="8199" w:name="_Toc81383529"/>
      <w:bookmarkStart w:id="8200" w:name="_Toc88658162"/>
      <w:bookmarkStart w:id="8201" w:name="_Toc97911074"/>
      <w:bookmarkStart w:id="8202" w:name="_Toc105498233"/>
      <w:bookmarkStart w:id="8203" w:name="_Toc112855763"/>
      <w:bookmarkStart w:id="8204" w:name="_Toc113837159"/>
      <w:bookmarkStart w:id="8205" w:name="_Toc222865597"/>
      <w:bookmarkStart w:id="8206" w:name="_Hlk25157470"/>
      <w:bookmarkEnd w:id="8193"/>
      <w:r>
        <w:t>9.3.1.155</w:t>
      </w:r>
      <w:r>
        <w:tab/>
        <w:t>NID</w:t>
      </w:r>
      <w:bookmarkEnd w:id="8194"/>
      <w:bookmarkEnd w:id="8195"/>
      <w:bookmarkEnd w:id="8196"/>
      <w:bookmarkEnd w:id="8197"/>
      <w:bookmarkEnd w:id="8198"/>
      <w:bookmarkEnd w:id="8199"/>
      <w:bookmarkEnd w:id="8200"/>
      <w:bookmarkEnd w:id="8201"/>
      <w:bookmarkEnd w:id="8202"/>
      <w:bookmarkEnd w:id="8203"/>
      <w:bookmarkEnd w:id="8204"/>
      <w:bookmarkEnd w:id="8205"/>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8207" w:name="_CR9_3_1_156"/>
      <w:bookmarkStart w:id="8208" w:name="_Toc45832564"/>
      <w:bookmarkStart w:id="8209" w:name="_Toc51763844"/>
      <w:bookmarkStart w:id="8210" w:name="_Toc64449014"/>
      <w:bookmarkStart w:id="8211" w:name="_Toc66289673"/>
      <w:bookmarkStart w:id="8212" w:name="_Toc74154786"/>
      <w:bookmarkStart w:id="8213" w:name="_Toc81383530"/>
      <w:bookmarkStart w:id="8214" w:name="_Toc88658163"/>
      <w:bookmarkStart w:id="8215" w:name="_Toc97911075"/>
      <w:bookmarkStart w:id="8216" w:name="_Toc105498234"/>
      <w:bookmarkStart w:id="8217" w:name="_Toc112855764"/>
      <w:bookmarkStart w:id="8218" w:name="_Toc113837160"/>
      <w:bookmarkStart w:id="8219" w:name="_Toc222865598"/>
      <w:bookmarkEnd w:id="8206"/>
      <w:bookmarkEnd w:id="8207"/>
      <w:r>
        <w:t>9.3.1.156</w:t>
      </w:r>
      <w:r>
        <w:tab/>
        <w:t>NPN Support Information</w:t>
      </w:r>
      <w:bookmarkEnd w:id="8208"/>
      <w:bookmarkEnd w:id="8209"/>
      <w:bookmarkEnd w:id="8210"/>
      <w:bookmarkEnd w:id="8211"/>
      <w:bookmarkEnd w:id="8212"/>
      <w:bookmarkEnd w:id="8213"/>
      <w:bookmarkEnd w:id="8214"/>
      <w:bookmarkEnd w:id="8215"/>
      <w:bookmarkEnd w:id="8216"/>
      <w:bookmarkEnd w:id="8217"/>
      <w:bookmarkEnd w:id="8218"/>
      <w:bookmarkEnd w:id="8219"/>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75761C">
        <w:trPr>
          <w:tblHeader/>
        </w:trPr>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8220" w:name="_CR9_3_1_157"/>
      <w:bookmarkStart w:id="8221" w:name="_Toc45832565"/>
      <w:bookmarkStart w:id="8222" w:name="_Toc51763845"/>
      <w:bookmarkStart w:id="8223" w:name="_Toc64449015"/>
      <w:bookmarkStart w:id="8224" w:name="_Toc66289674"/>
      <w:bookmarkStart w:id="8225" w:name="_Toc74154787"/>
      <w:bookmarkStart w:id="8226" w:name="_Toc81383531"/>
      <w:bookmarkStart w:id="8227" w:name="_Toc88658164"/>
      <w:bookmarkStart w:id="8228" w:name="_Toc97911076"/>
      <w:bookmarkStart w:id="8229" w:name="_Toc105498235"/>
      <w:bookmarkStart w:id="8230" w:name="_Toc112855765"/>
      <w:bookmarkStart w:id="8231" w:name="_Toc113837161"/>
      <w:bookmarkStart w:id="8232" w:name="_Toc222865599"/>
      <w:bookmarkEnd w:id="8220"/>
      <w:r>
        <w:t>9.3.1.157</w:t>
      </w:r>
      <w:r w:rsidRPr="008654B2">
        <w:tab/>
        <w:t>NPN Broadcast Information</w:t>
      </w:r>
      <w:bookmarkEnd w:id="8221"/>
      <w:bookmarkEnd w:id="8222"/>
      <w:bookmarkEnd w:id="8223"/>
      <w:bookmarkEnd w:id="8224"/>
      <w:bookmarkEnd w:id="8225"/>
      <w:bookmarkEnd w:id="8226"/>
      <w:bookmarkEnd w:id="8227"/>
      <w:bookmarkEnd w:id="8228"/>
      <w:bookmarkEnd w:id="8229"/>
      <w:bookmarkEnd w:id="8230"/>
      <w:bookmarkEnd w:id="8231"/>
      <w:bookmarkEnd w:id="8232"/>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7F7612">
        <w:trPr>
          <w:tblHeader/>
        </w:trPr>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8233" w:name="_CR9_3_1_158"/>
      <w:bookmarkStart w:id="8234" w:name="_Toc45832566"/>
      <w:bookmarkStart w:id="8235" w:name="_Toc51763846"/>
      <w:bookmarkStart w:id="8236" w:name="_Toc64449016"/>
      <w:bookmarkStart w:id="8237" w:name="_Toc66289675"/>
      <w:bookmarkStart w:id="8238" w:name="_Toc74154788"/>
      <w:bookmarkStart w:id="8239" w:name="_Toc81383532"/>
      <w:bookmarkStart w:id="8240" w:name="_Toc88658165"/>
      <w:bookmarkStart w:id="8241" w:name="_Toc97911077"/>
      <w:bookmarkStart w:id="8242" w:name="_Toc105498236"/>
      <w:bookmarkStart w:id="8243" w:name="_Toc112855766"/>
      <w:bookmarkStart w:id="8244" w:name="_Toc113837162"/>
      <w:bookmarkStart w:id="8245" w:name="_Toc222865600"/>
      <w:bookmarkEnd w:id="8233"/>
      <w:r>
        <w:t>9.3.1.158</w:t>
      </w:r>
      <w:r w:rsidRPr="008654B2">
        <w:tab/>
        <w:t>Broadcast SNPN ID List</w:t>
      </w:r>
      <w:bookmarkEnd w:id="8234"/>
      <w:bookmarkEnd w:id="8235"/>
      <w:bookmarkEnd w:id="8236"/>
      <w:bookmarkEnd w:id="8237"/>
      <w:bookmarkEnd w:id="8238"/>
      <w:bookmarkEnd w:id="8239"/>
      <w:bookmarkEnd w:id="8240"/>
      <w:bookmarkEnd w:id="8241"/>
      <w:bookmarkEnd w:id="8242"/>
      <w:bookmarkEnd w:id="8243"/>
      <w:bookmarkEnd w:id="8244"/>
      <w:bookmarkEnd w:id="8245"/>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8246" w:name="_CR9_3_1_159"/>
      <w:bookmarkStart w:id="8247" w:name="_Toc45832567"/>
      <w:bookmarkStart w:id="8248" w:name="_Toc51763847"/>
      <w:bookmarkStart w:id="8249" w:name="_Toc64449017"/>
      <w:bookmarkStart w:id="8250" w:name="_Toc66289676"/>
      <w:bookmarkStart w:id="8251" w:name="_Toc74154789"/>
      <w:bookmarkStart w:id="8252" w:name="_Toc81383533"/>
      <w:bookmarkStart w:id="8253" w:name="_Toc88658166"/>
      <w:bookmarkStart w:id="8254" w:name="_Toc97911078"/>
      <w:bookmarkStart w:id="8255" w:name="_Toc105498237"/>
      <w:bookmarkStart w:id="8256" w:name="_Toc112855767"/>
      <w:bookmarkStart w:id="8257" w:name="_Toc113837163"/>
      <w:bookmarkStart w:id="8258" w:name="_Toc222865601"/>
      <w:bookmarkEnd w:id="8246"/>
      <w:r>
        <w:t>9.3.1.159</w:t>
      </w:r>
      <w:r w:rsidRPr="008654B2">
        <w:tab/>
        <w:t>Broadcast NID List</w:t>
      </w:r>
      <w:bookmarkEnd w:id="8247"/>
      <w:bookmarkEnd w:id="8248"/>
      <w:bookmarkEnd w:id="8249"/>
      <w:bookmarkEnd w:id="8250"/>
      <w:bookmarkEnd w:id="8251"/>
      <w:bookmarkEnd w:id="8252"/>
      <w:bookmarkEnd w:id="8253"/>
      <w:bookmarkEnd w:id="8254"/>
      <w:bookmarkEnd w:id="8255"/>
      <w:bookmarkEnd w:id="8256"/>
      <w:bookmarkEnd w:id="8257"/>
      <w:bookmarkEnd w:id="8258"/>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8259" w:name="_CR9_3_1_160"/>
      <w:bookmarkStart w:id="8260" w:name="_Toc45832568"/>
      <w:bookmarkStart w:id="8261" w:name="_Toc51763848"/>
      <w:bookmarkStart w:id="8262" w:name="_Toc64449018"/>
      <w:bookmarkStart w:id="8263" w:name="_Toc66289677"/>
      <w:bookmarkStart w:id="8264" w:name="_Toc74154790"/>
      <w:bookmarkStart w:id="8265" w:name="_Toc81383534"/>
      <w:bookmarkStart w:id="8266" w:name="_Toc88658167"/>
      <w:bookmarkStart w:id="8267" w:name="_Toc97911079"/>
      <w:bookmarkStart w:id="8268" w:name="_Toc105498238"/>
      <w:bookmarkStart w:id="8269" w:name="_Toc112855768"/>
      <w:bookmarkStart w:id="8270" w:name="_Toc113837164"/>
      <w:bookmarkStart w:id="8271" w:name="_Toc222865602"/>
      <w:bookmarkEnd w:id="8259"/>
      <w:r>
        <w:t>9.3.1.160</w:t>
      </w:r>
      <w:r w:rsidRPr="008654B2">
        <w:tab/>
        <w:t>Broadcast CAG-Identifier List</w:t>
      </w:r>
      <w:bookmarkEnd w:id="8260"/>
      <w:bookmarkEnd w:id="8261"/>
      <w:bookmarkEnd w:id="8262"/>
      <w:bookmarkEnd w:id="8263"/>
      <w:bookmarkEnd w:id="8264"/>
      <w:bookmarkEnd w:id="8265"/>
      <w:bookmarkEnd w:id="8266"/>
      <w:bookmarkEnd w:id="8267"/>
      <w:bookmarkEnd w:id="8268"/>
      <w:bookmarkEnd w:id="8269"/>
      <w:bookmarkEnd w:id="8270"/>
      <w:bookmarkEnd w:id="8271"/>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75761C">
        <w:trPr>
          <w:tblHeader/>
        </w:trPr>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8272" w:name="_CR9_3_1_161"/>
      <w:bookmarkStart w:id="8273" w:name="_Toc45832569"/>
      <w:bookmarkStart w:id="8274" w:name="_Toc51763849"/>
      <w:bookmarkStart w:id="8275" w:name="_Toc64449019"/>
      <w:bookmarkStart w:id="8276" w:name="_Toc66289678"/>
      <w:bookmarkStart w:id="8277" w:name="_Toc74154791"/>
      <w:bookmarkStart w:id="8278" w:name="_Toc81383535"/>
      <w:bookmarkStart w:id="8279" w:name="_Toc88658168"/>
      <w:bookmarkStart w:id="8280" w:name="_Toc97911080"/>
      <w:bookmarkStart w:id="8281" w:name="_Toc105498239"/>
      <w:bookmarkStart w:id="8282" w:name="_Toc112855769"/>
      <w:bookmarkStart w:id="8283" w:name="_Toc113837165"/>
      <w:bookmarkStart w:id="8284" w:name="_Toc222865603"/>
      <w:bookmarkEnd w:id="8272"/>
      <w:r>
        <w:t>9.3.1.161</w:t>
      </w:r>
      <w:r w:rsidRPr="00C51536">
        <w:tab/>
        <w:t>C</w:t>
      </w:r>
      <w:r>
        <w:t>AG</w:t>
      </w:r>
      <w:r w:rsidRPr="00C51536">
        <w:t xml:space="preserve"> I</w:t>
      </w:r>
      <w:r>
        <w:t>D</w:t>
      </w:r>
      <w:bookmarkEnd w:id="8273"/>
      <w:bookmarkEnd w:id="8274"/>
      <w:bookmarkEnd w:id="8275"/>
      <w:bookmarkEnd w:id="8276"/>
      <w:bookmarkEnd w:id="8277"/>
      <w:bookmarkEnd w:id="8278"/>
      <w:bookmarkEnd w:id="8279"/>
      <w:bookmarkEnd w:id="8280"/>
      <w:bookmarkEnd w:id="8281"/>
      <w:bookmarkEnd w:id="8282"/>
      <w:bookmarkEnd w:id="8283"/>
      <w:bookmarkEnd w:id="8284"/>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F7612">
        <w:trPr>
          <w:tblHeader/>
        </w:trPr>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8285" w:name="_CR9_3_1_162"/>
      <w:bookmarkStart w:id="8286" w:name="_Toc45832570"/>
      <w:bookmarkStart w:id="8287" w:name="_Toc51763850"/>
      <w:bookmarkStart w:id="8288" w:name="_Toc64449020"/>
      <w:bookmarkStart w:id="8289" w:name="_Toc66289679"/>
      <w:bookmarkStart w:id="8290" w:name="_Toc74154792"/>
      <w:bookmarkStart w:id="8291" w:name="_Toc81383536"/>
      <w:bookmarkStart w:id="8292" w:name="_Toc88658169"/>
      <w:bookmarkStart w:id="8293" w:name="_Toc97911081"/>
      <w:bookmarkStart w:id="8294" w:name="_Toc105498240"/>
      <w:bookmarkStart w:id="8295" w:name="_Toc112855770"/>
      <w:bookmarkStart w:id="8296" w:name="_Toc113837166"/>
      <w:bookmarkStart w:id="8297" w:name="_Toc222865604"/>
      <w:bookmarkEnd w:id="8285"/>
      <w:r>
        <w:t>9.3.1.162</w:t>
      </w:r>
      <w:r w:rsidRPr="009F5A10">
        <w:tab/>
      </w:r>
      <w:r>
        <w:t>Broadcast PNI-NPN ID Information</w:t>
      </w:r>
      <w:bookmarkEnd w:id="8286"/>
      <w:bookmarkEnd w:id="8287"/>
      <w:bookmarkEnd w:id="8288"/>
      <w:bookmarkEnd w:id="8289"/>
      <w:bookmarkEnd w:id="8290"/>
      <w:bookmarkEnd w:id="8291"/>
      <w:bookmarkEnd w:id="8292"/>
      <w:bookmarkEnd w:id="8293"/>
      <w:bookmarkEnd w:id="8294"/>
      <w:bookmarkEnd w:id="8295"/>
      <w:bookmarkEnd w:id="8296"/>
      <w:bookmarkEnd w:id="8297"/>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8298" w:name="_CR9_3_1_163"/>
      <w:bookmarkStart w:id="8299" w:name="_Toc45832571"/>
      <w:bookmarkStart w:id="8300" w:name="_Toc51763851"/>
      <w:bookmarkStart w:id="8301" w:name="_Toc64449021"/>
      <w:bookmarkStart w:id="8302" w:name="_Toc66289680"/>
      <w:bookmarkStart w:id="8303" w:name="_Toc74154793"/>
      <w:bookmarkStart w:id="8304" w:name="_Toc81383537"/>
      <w:bookmarkStart w:id="8305" w:name="_Toc88658170"/>
      <w:bookmarkStart w:id="8306" w:name="_Toc97911082"/>
      <w:bookmarkStart w:id="8307" w:name="_Toc105498241"/>
      <w:bookmarkStart w:id="8308" w:name="_Toc112855771"/>
      <w:bookmarkStart w:id="8309" w:name="_Toc113837167"/>
      <w:bookmarkStart w:id="8310" w:name="_Toc222865605"/>
      <w:bookmarkEnd w:id="8298"/>
      <w:r>
        <w:t>9.3.1.163</w:t>
      </w:r>
      <w:r w:rsidRPr="008654B2">
        <w:tab/>
      </w:r>
      <w:r w:rsidRPr="00F0014A">
        <w:t xml:space="preserve">Available SNPN </w:t>
      </w:r>
      <w:r w:rsidRPr="008654B2">
        <w:t>ID List</w:t>
      </w:r>
      <w:bookmarkEnd w:id="8299"/>
      <w:bookmarkEnd w:id="8300"/>
      <w:bookmarkEnd w:id="8301"/>
      <w:bookmarkEnd w:id="8302"/>
      <w:bookmarkEnd w:id="8303"/>
      <w:bookmarkEnd w:id="8304"/>
      <w:bookmarkEnd w:id="8305"/>
      <w:bookmarkEnd w:id="8306"/>
      <w:bookmarkEnd w:id="8307"/>
      <w:bookmarkEnd w:id="8308"/>
      <w:bookmarkEnd w:id="8309"/>
      <w:bookmarkEnd w:id="8310"/>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8311" w:name="_CR9_3_1_164"/>
      <w:bookmarkStart w:id="8312" w:name="_Toc45832572"/>
      <w:bookmarkStart w:id="8313" w:name="_Toc51763852"/>
      <w:bookmarkStart w:id="8314" w:name="_Toc64449022"/>
      <w:bookmarkStart w:id="8315" w:name="_Toc66289681"/>
      <w:bookmarkStart w:id="8316" w:name="_Toc74154794"/>
      <w:bookmarkStart w:id="8317" w:name="_Toc81383538"/>
      <w:bookmarkStart w:id="8318" w:name="_Toc88658171"/>
      <w:bookmarkStart w:id="8319" w:name="_Toc97911083"/>
      <w:bookmarkStart w:id="8320" w:name="_Toc105498242"/>
      <w:bookmarkStart w:id="8321" w:name="_Toc112855772"/>
      <w:bookmarkStart w:id="8322" w:name="_Toc113837168"/>
      <w:bookmarkStart w:id="8323" w:name="_Toc222865606"/>
      <w:bookmarkEnd w:id="8311"/>
      <w:r>
        <w:rPr>
          <w:lang w:val="fr-FR"/>
        </w:rPr>
        <w:t>9.3.1.164</w:t>
      </w:r>
      <w:r w:rsidRPr="00FD0425">
        <w:rPr>
          <w:lang w:val="fr-FR"/>
        </w:rPr>
        <w:tab/>
      </w:r>
      <w:bookmarkEnd w:id="8312"/>
      <w:bookmarkEnd w:id="8313"/>
      <w:r w:rsidR="00315429">
        <w:rPr>
          <w:lang w:val="fr-FR"/>
        </w:rPr>
        <w:t>Void</w:t>
      </w:r>
      <w:bookmarkEnd w:id="8314"/>
      <w:bookmarkEnd w:id="8315"/>
      <w:bookmarkEnd w:id="8316"/>
      <w:bookmarkEnd w:id="8317"/>
      <w:bookmarkEnd w:id="8318"/>
      <w:bookmarkEnd w:id="8319"/>
      <w:bookmarkEnd w:id="8320"/>
      <w:bookmarkEnd w:id="8321"/>
      <w:bookmarkEnd w:id="8322"/>
      <w:bookmarkEnd w:id="8323"/>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8324" w:name="_CR9_3_1_165"/>
      <w:bookmarkStart w:id="8325" w:name="_Toc45832573"/>
      <w:bookmarkStart w:id="8326" w:name="_Toc51763853"/>
      <w:bookmarkStart w:id="8327" w:name="_Toc64449023"/>
      <w:bookmarkStart w:id="8328" w:name="_Toc66289682"/>
      <w:bookmarkStart w:id="8329" w:name="_Toc74154795"/>
      <w:bookmarkStart w:id="8330" w:name="_Toc81383539"/>
      <w:bookmarkStart w:id="8331" w:name="_Toc88658172"/>
      <w:bookmarkStart w:id="8332" w:name="_Toc97911084"/>
      <w:bookmarkStart w:id="8333" w:name="_Toc105498243"/>
      <w:bookmarkStart w:id="8334" w:name="_Toc112855773"/>
      <w:bookmarkStart w:id="8335" w:name="_Toc113837169"/>
      <w:bookmarkStart w:id="8336" w:name="_Toc222865607"/>
      <w:bookmarkEnd w:id="8324"/>
      <w:r>
        <w:rPr>
          <w:lang w:eastAsia="zh-CN"/>
        </w:rPr>
        <w:t>9.3.1.165</w:t>
      </w:r>
      <w:r w:rsidRPr="00150DA4">
        <w:rPr>
          <w:lang w:eastAsia="zh-CN"/>
        </w:rPr>
        <w:tab/>
      </w:r>
      <w:r>
        <w:rPr>
          <w:lang w:eastAsia="zh-CN"/>
        </w:rPr>
        <w:t xml:space="preserve">Extended </w:t>
      </w:r>
      <w:r w:rsidRPr="00150DA4">
        <w:rPr>
          <w:lang w:eastAsia="zh-CN"/>
        </w:rPr>
        <w:t>Slice Support List</w:t>
      </w:r>
      <w:bookmarkEnd w:id="8325"/>
      <w:bookmarkEnd w:id="8326"/>
      <w:bookmarkEnd w:id="8327"/>
      <w:bookmarkEnd w:id="8328"/>
      <w:bookmarkEnd w:id="8329"/>
      <w:bookmarkEnd w:id="8330"/>
      <w:bookmarkEnd w:id="8331"/>
      <w:bookmarkEnd w:id="8332"/>
      <w:bookmarkEnd w:id="8333"/>
      <w:bookmarkEnd w:id="8334"/>
      <w:bookmarkEnd w:id="8335"/>
      <w:bookmarkEnd w:id="8336"/>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75761C">
        <w:trPr>
          <w:tblHeader/>
        </w:trPr>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8337" w:name="_CR9_3_1_166"/>
      <w:bookmarkStart w:id="8338" w:name="_Toc534903085"/>
      <w:bookmarkStart w:id="8339" w:name="_Toc51763854"/>
      <w:bookmarkStart w:id="8340" w:name="_Toc64449024"/>
      <w:bookmarkStart w:id="8341" w:name="_Toc66289683"/>
      <w:bookmarkStart w:id="8342" w:name="_Toc74154796"/>
      <w:bookmarkStart w:id="8343" w:name="_Toc81383540"/>
      <w:bookmarkStart w:id="8344" w:name="_Toc88658173"/>
      <w:bookmarkStart w:id="8345" w:name="_Toc97911085"/>
      <w:bookmarkStart w:id="8346" w:name="_Toc105498244"/>
      <w:bookmarkStart w:id="8347" w:name="_Toc112855774"/>
      <w:bookmarkStart w:id="8348" w:name="_Toc113837170"/>
      <w:bookmarkStart w:id="8349" w:name="_Toc222865608"/>
      <w:bookmarkStart w:id="8350" w:name="_Toc20955300"/>
      <w:bookmarkStart w:id="8351" w:name="_Toc29503571"/>
      <w:bookmarkStart w:id="8352" w:name="_Toc36552783"/>
      <w:bookmarkStart w:id="8353" w:name="_Toc36553942"/>
      <w:bookmarkStart w:id="8354" w:name="_Toc36554510"/>
      <w:bookmarkStart w:id="8355" w:name="_Toc20955993"/>
      <w:bookmarkStart w:id="8356" w:name="_Toc29893118"/>
      <w:bookmarkStart w:id="8357" w:name="_Toc36557055"/>
      <w:bookmarkStart w:id="8358" w:name="_Toc45832574"/>
      <w:bookmarkEnd w:id="8337"/>
      <w:r w:rsidRPr="00707B3F">
        <w:rPr>
          <w:noProof/>
        </w:rPr>
        <w:t>9.</w:t>
      </w:r>
      <w:r>
        <w:rPr>
          <w:noProof/>
        </w:rPr>
        <w:t>3.1.166</w:t>
      </w:r>
      <w:r w:rsidRPr="00707B3F">
        <w:rPr>
          <w:noProof/>
        </w:rPr>
        <w:tab/>
      </w:r>
      <w:r>
        <w:rPr>
          <w:noProof/>
        </w:rPr>
        <w:t xml:space="preserve">Positioning </w:t>
      </w:r>
      <w:r w:rsidRPr="00707B3F">
        <w:rPr>
          <w:noProof/>
        </w:rPr>
        <w:t>Measurement Result</w:t>
      </w:r>
      <w:bookmarkEnd w:id="8338"/>
      <w:bookmarkEnd w:id="8339"/>
      <w:bookmarkEnd w:id="8340"/>
      <w:bookmarkEnd w:id="8341"/>
      <w:bookmarkEnd w:id="8342"/>
      <w:bookmarkEnd w:id="8343"/>
      <w:bookmarkEnd w:id="8344"/>
      <w:bookmarkEnd w:id="8345"/>
      <w:bookmarkEnd w:id="8346"/>
      <w:bookmarkEnd w:id="8347"/>
      <w:bookmarkEnd w:id="8348"/>
      <w:bookmarkEnd w:id="8349"/>
      <w:r>
        <w:rPr>
          <w:noProof/>
        </w:rPr>
        <w:t xml:space="preserve"> </w:t>
      </w:r>
    </w:p>
    <w:p w14:paraId="0EA373E9" w14:textId="77777777" w:rsidR="00CD732E" w:rsidRDefault="00CD732E" w:rsidP="00BA65CD">
      <w:pPr>
        <w:widowControl w:val="0"/>
        <w:rPr>
          <w:noProof/>
        </w:rPr>
      </w:pPr>
      <w:bookmarkStart w:id="8359"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8359"/>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8360" w:name="_CR9_3_1_167"/>
      <w:bookmarkStart w:id="8361" w:name="_Toc51763855"/>
      <w:bookmarkStart w:id="8362" w:name="_Toc64449025"/>
      <w:bookmarkStart w:id="8363" w:name="_Toc66289684"/>
      <w:bookmarkStart w:id="8364" w:name="_Toc74154797"/>
      <w:bookmarkStart w:id="8365" w:name="_Toc81383541"/>
      <w:bookmarkStart w:id="8366" w:name="_Toc88658174"/>
      <w:bookmarkStart w:id="8367" w:name="_Toc97911086"/>
      <w:bookmarkStart w:id="8368" w:name="_Toc105498245"/>
      <w:bookmarkStart w:id="8369" w:name="_Toc112855775"/>
      <w:bookmarkStart w:id="8370" w:name="_Toc113837171"/>
      <w:bookmarkStart w:id="8371" w:name="_Toc222865609"/>
      <w:bookmarkEnd w:id="8360"/>
      <w:r w:rsidRPr="008E3BB0">
        <w:rPr>
          <w:noProof/>
        </w:rPr>
        <w:t>9.3.1.</w:t>
      </w:r>
      <w:r>
        <w:rPr>
          <w:noProof/>
        </w:rPr>
        <w:t>167</w:t>
      </w:r>
      <w:r w:rsidRPr="008E3BB0">
        <w:tab/>
        <w:t>UL Angle of Arrival</w:t>
      </w:r>
      <w:bookmarkEnd w:id="8361"/>
      <w:bookmarkEnd w:id="8362"/>
      <w:bookmarkEnd w:id="8363"/>
      <w:bookmarkEnd w:id="8364"/>
      <w:bookmarkEnd w:id="8365"/>
      <w:bookmarkEnd w:id="8366"/>
      <w:bookmarkEnd w:id="8367"/>
      <w:bookmarkEnd w:id="8368"/>
      <w:bookmarkEnd w:id="8369"/>
      <w:bookmarkEnd w:id="8370"/>
      <w:bookmarkEnd w:id="8371"/>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076DC0" w:rsidRDefault="00CD732E" w:rsidP="00BA65CD">
      <w:pPr>
        <w:widowControl w:val="0"/>
      </w:pPr>
    </w:p>
    <w:p w14:paraId="784CCA8B" w14:textId="77777777" w:rsidR="00CD732E" w:rsidRPr="006065F5" w:rsidRDefault="00CD732E" w:rsidP="00BA65CD">
      <w:pPr>
        <w:pStyle w:val="Heading4"/>
        <w:keepNext w:val="0"/>
        <w:keepLines w:val="0"/>
        <w:widowControl w:val="0"/>
      </w:pPr>
      <w:bookmarkStart w:id="8372" w:name="_CR9_3_1_168"/>
      <w:bookmarkStart w:id="8373" w:name="_Toc51763856"/>
      <w:bookmarkStart w:id="8374" w:name="_Toc64449026"/>
      <w:bookmarkStart w:id="8375" w:name="_Toc66289685"/>
      <w:bookmarkStart w:id="8376" w:name="_Toc74154798"/>
      <w:bookmarkStart w:id="8377" w:name="_Toc81383542"/>
      <w:bookmarkStart w:id="8378" w:name="_Toc88658175"/>
      <w:bookmarkStart w:id="8379" w:name="_Toc97911087"/>
      <w:bookmarkStart w:id="8380" w:name="_Toc105498246"/>
      <w:bookmarkStart w:id="8381" w:name="_Toc112855776"/>
      <w:bookmarkStart w:id="8382" w:name="_Toc113837172"/>
      <w:bookmarkStart w:id="8383" w:name="_Toc222865610"/>
      <w:bookmarkEnd w:id="8372"/>
      <w:r w:rsidRPr="006065F5">
        <w:rPr>
          <w:noProof/>
        </w:rPr>
        <w:t>9.3.1.</w:t>
      </w:r>
      <w:r>
        <w:rPr>
          <w:noProof/>
        </w:rPr>
        <w:t>168</w:t>
      </w:r>
      <w:r w:rsidRPr="006065F5">
        <w:tab/>
        <w:t>UL RTOA Measurement</w:t>
      </w:r>
      <w:bookmarkEnd w:id="8373"/>
      <w:bookmarkEnd w:id="8374"/>
      <w:bookmarkEnd w:id="8375"/>
      <w:bookmarkEnd w:id="8376"/>
      <w:bookmarkEnd w:id="8377"/>
      <w:bookmarkEnd w:id="8378"/>
      <w:bookmarkEnd w:id="8379"/>
      <w:bookmarkEnd w:id="8380"/>
      <w:bookmarkEnd w:id="8381"/>
      <w:bookmarkEnd w:id="8382"/>
      <w:bookmarkEnd w:id="8383"/>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5761C">
        <w:trPr>
          <w:tblHeade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076DC0" w:rsidRDefault="00CD732E" w:rsidP="00BA65CD">
      <w:pPr>
        <w:widowControl w:val="0"/>
      </w:pPr>
    </w:p>
    <w:p w14:paraId="6BA9BB56" w14:textId="77777777" w:rsidR="00CD732E" w:rsidRPr="00076DC0" w:rsidRDefault="00CD732E" w:rsidP="00BA65CD">
      <w:pPr>
        <w:widowControl w:val="0"/>
      </w:pPr>
    </w:p>
    <w:p w14:paraId="6984BA64" w14:textId="77777777" w:rsidR="00CD732E" w:rsidRPr="00076DC0" w:rsidRDefault="00CD732E" w:rsidP="00BA65CD">
      <w:pPr>
        <w:pStyle w:val="Heading4"/>
        <w:keepNext w:val="0"/>
        <w:keepLines w:val="0"/>
        <w:widowControl w:val="0"/>
      </w:pPr>
      <w:bookmarkStart w:id="8384" w:name="_CR9_3_1_169"/>
      <w:bookmarkStart w:id="8385" w:name="_Toc51763857"/>
      <w:bookmarkStart w:id="8386" w:name="_Toc64449027"/>
      <w:bookmarkStart w:id="8387" w:name="_Toc66289686"/>
      <w:bookmarkStart w:id="8388" w:name="_Toc74154799"/>
      <w:bookmarkStart w:id="8389" w:name="_Toc81383543"/>
      <w:bookmarkStart w:id="8390" w:name="_Toc88658176"/>
      <w:bookmarkStart w:id="8391" w:name="_Toc97911088"/>
      <w:bookmarkStart w:id="8392" w:name="_Toc105498247"/>
      <w:bookmarkStart w:id="8393" w:name="_Toc112855777"/>
      <w:bookmarkStart w:id="8394" w:name="_Toc113837173"/>
      <w:bookmarkStart w:id="8395" w:name="_Toc222865611"/>
      <w:bookmarkEnd w:id="8384"/>
      <w:r w:rsidRPr="008E3BB0">
        <w:rPr>
          <w:noProof/>
        </w:rPr>
        <w:t>9.3.1.</w:t>
      </w:r>
      <w:r>
        <w:rPr>
          <w:noProof/>
        </w:rPr>
        <w:t>169</w:t>
      </w:r>
      <w:r w:rsidRPr="008E3BB0">
        <w:tab/>
        <w:t>Additional Path List</w:t>
      </w:r>
      <w:bookmarkEnd w:id="8385"/>
      <w:bookmarkEnd w:id="8386"/>
      <w:bookmarkEnd w:id="8387"/>
      <w:bookmarkEnd w:id="8388"/>
      <w:bookmarkEnd w:id="8389"/>
      <w:bookmarkEnd w:id="8390"/>
      <w:bookmarkEnd w:id="8391"/>
      <w:bookmarkEnd w:id="8392"/>
      <w:bookmarkEnd w:id="8393"/>
      <w:bookmarkEnd w:id="8394"/>
      <w:bookmarkEnd w:id="8395"/>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076DC0" w:rsidRDefault="00CD732E" w:rsidP="00BA65CD">
      <w:pPr>
        <w:widowControl w:val="0"/>
        <w:rPr>
          <w:rFonts w:ascii="Arial" w:hAnsi="Arial"/>
          <w:b/>
          <w:sz w:val="18"/>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076DC0" w:rsidRDefault="00CD732E" w:rsidP="00BA65CD">
      <w:pPr>
        <w:widowControl w:val="0"/>
      </w:pPr>
    </w:p>
    <w:p w14:paraId="6F533770" w14:textId="77777777" w:rsidR="00CD732E" w:rsidRPr="00895C7E" w:rsidRDefault="00CD732E" w:rsidP="00BA65CD">
      <w:pPr>
        <w:pStyle w:val="Heading4"/>
        <w:keepNext w:val="0"/>
        <w:keepLines w:val="0"/>
        <w:widowControl w:val="0"/>
      </w:pPr>
      <w:bookmarkStart w:id="8396" w:name="_CR9_3_1_170"/>
      <w:bookmarkStart w:id="8397" w:name="_Toc51763858"/>
      <w:bookmarkStart w:id="8398" w:name="_Toc64449028"/>
      <w:bookmarkStart w:id="8399" w:name="_Toc66289687"/>
      <w:bookmarkStart w:id="8400" w:name="_Toc74154800"/>
      <w:bookmarkStart w:id="8401" w:name="_Toc81383544"/>
      <w:bookmarkStart w:id="8402" w:name="_Toc88658177"/>
      <w:bookmarkStart w:id="8403" w:name="_Toc97911089"/>
      <w:bookmarkStart w:id="8404" w:name="_Toc105498248"/>
      <w:bookmarkStart w:id="8405" w:name="_Toc112855778"/>
      <w:bookmarkStart w:id="8406" w:name="_Toc113837174"/>
      <w:bookmarkStart w:id="8407" w:name="_Toc222865612"/>
      <w:bookmarkEnd w:id="8396"/>
      <w:r w:rsidRPr="00895C7E">
        <w:t>9.</w:t>
      </w:r>
      <w:r>
        <w:t>3</w:t>
      </w:r>
      <w:r w:rsidRPr="00895C7E">
        <w:t>.</w:t>
      </w:r>
      <w:r>
        <w:t>1.170</w:t>
      </w:r>
      <w:r w:rsidRPr="00895C7E">
        <w:tab/>
        <w:t>gNB Rx-Tx Time Difference</w:t>
      </w:r>
      <w:bookmarkEnd w:id="8397"/>
      <w:bookmarkEnd w:id="8398"/>
      <w:bookmarkEnd w:id="8399"/>
      <w:bookmarkEnd w:id="8400"/>
      <w:bookmarkEnd w:id="8401"/>
      <w:bookmarkEnd w:id="8402"/>
      <w:bookmarkEnd w:id="8403"/>
      <w:bookmarkEnd w:id="8404"/>
      <w:bookmarkEnd w:id="8405"/>
      <w:bookmarkEnd w:id="8406"/>
      <w:bookmarkEnd w:id="8407"/>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29509A07" w14:textId="77777777" w:rsidR="00CD732E" w:rsidRPr="00202C14" w:rsidRDefault="00CD732E" w:rsidP="00BA65CD">
            <w:pPr>
              <w:pStyle w:val="TAL"/>
              <w:keepNext w:val="0"/>
              <w:keepLines w:val="0"/>
              <w:widowControl w:val="0"/>
            </w:pPr>
          </w:p>
        </w:tc>
        <w:tc>
          <w:tcPr>
            <w:tcW w:w="1872" w:type="dxa"/>
          </w:tcPr>
          <w:p w14:paraId="1431C1D5" w14:textId="77777777" w:rsidR="00CD732E" w:rsidRPr="00202C14" w:rsidRDefault="00CD732E" w:rsidP="00BA65CD">
            <w:pPr>
              <w:pStyle w:val="TAL"/>
              <w:keepNext w:val="0"/>
              <w:keepLines w:val="0"/>
              <w:widowControl w:val="0"/>
              <w:rPr>
                <w:lang w:eastAsia="zh-CN"/>
              </w:rPr>
            </w:pPr>
          </w:p>
        </w:tc>
        <w:tc>
          <w:tcPr>
            <w:tcW w:w="2880" w:type="dxa"/>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EC894E4" w14:textId="77777777" w:rsidR="00CD732E" w:rsidRPr="00202C14" w:rsidRDefault="00CD732E" w:rsidP="00BA65CD">
            <w:pPr>
              <w:pStyle w:val="TAL"/>
              <w:keepNext w:val="0"/>
              <w:keepLines w:val="0"/>
              <w:widowControl w:val="0"/>
            </w:pPr>
          </w:p>
        </w:tc>
        <w:tc>
          <w:tcPr>
            <w:tcW w:w="1872" w:type="dxa"/>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324B338" w14:textId="77777777" w:rsidR="00CD732E" w:rsidRPr="00202C14" w:rsidRDefault="00CD732E" w:rsidP="00BA65CD">
            <w:pPr>
              <w:pStyle w:val="TAL"/>
              <w:keepNext w:val="0"/>
              <w:keepLines w:val="0"/>
              <w:widowControl w:val="0"/>
            </w:pPr>
          </w:p>
        </w:tc>
        <w:tc>
          <w:tcPr>
            <w:tcW w:w="1872" w:type="dxa"/>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EC9F98A" w14:textId="77777777" w:rsidR="00CD732E" w:rsidRPr="00202C14" w:rsidRDefault="00CD732E" w:rsidP="00BA65CD">
            <w:pPr>
              <w:pStyle w:val="TAL"/>
              <w:keepNext w:val="0"/>
              <w:keepLines w:val="0"/>
              <w:widowControl w:val="0"/>
            </w:pPr>
          </w:p>
        </w:tc>
        <w:tc>
          <w:tcPr>
            <w:tcW w:w="1872" w:type="dxa"/>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52038EA4" w14:textId="77777777" w:rsidR="00CD732E" w:rsidRPr="00202C14" w:rsidRDefault="00CD732E" w:rsidP="00BA65CD">
            <w:pPr>
              <w:pStyle w:val="TAL"/>
              <w:keepNext w:val="0"/>
              <w:keepLines w:val="0"/>
              <w:widowControl w:val="0"/>
            </w:pPr>
          </w:p>
        </w:tc>
        <w:tc>
          <w:tcPr>
            <w:tcW w:w="1872" w:type="dxa"/>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784CEFA7" w14:textId="77777777" w:rsidR="00CD732E" w:rsidRPr="00202C14" w:rsidRDefault="00CD732E" w:rsidP="00BA65CD">
            <w:pPr>
              <w:pStyle w:val="TAL"/>
              <w:keepNext w:val="0"/>
              <w:keepLines w:val="0"/>
              <w:widowControl w:val="0"/>
            </w:pPr>
          </w:p>
        </w:tc>
        <w:tc>
          <w:tcPr>
            <w:tcW w:w="1872" w:type="dxa"/>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tcPr>
          <w:p w14:paraId="65A0F000" w14:textId="77777777" w:rsidR="00CD732E" w:rsidRPr="00202C14" w:rsidRDefault="00CD732E" w:rsidP="00BA65CD">
            <w:pPr>
              <w:pStyle w:val="TAL"/>
              <w:keepNext w:val="0"/>
              <w:keepLines w:val="0"/>
              <w:widowControl w:val="0"/>
            </w:pPr>
          </w:p>
        </w:tc>
        <w:tc>
          <w:tcPr>
            <w:tcW w:w="1872" w:type="dxa"/>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8408" w:name="_CR9_3_1_171"/>
      <w:bookmarkStart w:id="8409" w:name="_Toc51763859"/>
      <w:bookmarkStart w:id="8410" w:name="_Toc64449029"/>
      <w:bookmarkStart w:id="8411" w:name="_Toc66289688"/>
      <w:bookmarkStart w:id="8412" w:name="_Toc74154801"/>
      <w:bookmarkStart w:id="8413" w:name="_Toc81383545"/>
      <w:bookmarkStart w:id="8414" w:name="_Toc88658178"/>
      <w:bookmarkStart w:id="8415" w:name="_Toc97911090"/>
      <w:bookmarkStart w:id="8416" w:name="_Toc105498249"/>
      <w:bookmarkStart w:id="8417" w:name="_Toc112855779"/>
      <w:bookmarkStart w:id="8418" w:name="_Toc113837175"/>
      <w:bookmarkStart w:id="8419" w:name="_Toc222865613"/>
      <w:bookmarkEnd w:id="8408"/>
      <w:r w:rsidRPr="00BB239F">
        <w:rPr>
          <w:noProof/>
        </w:rPr>
        <w:t>9.3.1.</w:t>
      </w:r>
      <w:r>
        <w:rPr>
          <w:noProof/>
        </w:rPr>
        <w:t>171</w:t>
      </w:r>
      <w:r w:rsidRPr="00BB239F">
        <w:tab/>
        <w:t>Time Stamp</w:t>
      </w:r>
      <w:bookmarkEnd w:id="8409"/>
      <w:bookmarkEnd w:id="8410"/>
      <w:bookmarkEnd w:id="8411"/>
      <w:bookmarkEnd w:id="8412"/>
      <w:bookmarkEnd w:id="8413"/>
      <w:bookmarkEnd w:id="8414"/>
      <w:bookmarkEnd w:id="8415"/>
      <w:bookmarkEnd w:id="8416"/>
      <w:bookmarkEnd w:id="8417"/>
      <w:bookmarkEnd w:id="8418"/>
      <w:bookmarkEnd w:id="8419"/>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8420" w:name="_CR9_3_1_172"/>
      <w:bookmarkStart w:id="8421" w:name="_Toc51763860"/>
      <w:bookmarkStart w:id="8422" w:name="_Toc64449030"/>
      <w:bookmarkStart w:id="8423" w:name="_Toc66289689"/>
      <w:bookmarkStart w:id="8424" w:name="_Toc74154802"/>
      <w:bookmarkStart w:id="8425" w:name="_Toc81383546"/>
      <w:bookmarkStart w:id="8426" w:name="_Toc88658179"/>
      <w:bookmarkStart w:id="8427" w:name="_Toc97911091"/>
      <w:bookmarkStart w:id="8428" w:name="_Toc105498250"/>
      <w:bookmarkStart w:id="8429" w:name="_Toc112855780"/>
      <w:bookmarkStart w:id="8430" w:name="_Toc113837176"/>
      <w:bookmarkStart w:id="8431" w:name="_Toc222865614"/>
      <w:bookmarkEnd w:id="8420"/>
      <w:r w:rsidRPr="00BB239F">
        <w:rPr>
          <w:noProof/>
        </w:rPr>
        <w:t>9.3.1.</w:t>
      </w:r>
      <w:r>
        <w:rPr>
          <w:noProof/>
        </w:rPr>
        <w:t>172</w:t>
      </w:r>
      <w:r w:rsidRPr="00BB239F">
        <w:tab/>
      </w:r>
      <w:r>
        <w:t xml:space="preserve">TRP </w:t>
      </w:r>
      <w:r w:rsidRPr="00BB239F">
        <w:t>Measurement Quality</w:t>
      </w:r>
      <w:bookmarkEnd w:id="8421"/>
      <w:bookmarkEnd w:id="8422"/>
      <w:bookmarkEnd w:id="8423"/>
      <w:bookmarkEnd w:id="8424"/>
      <w:bookmarkEnd w:id="8425"/>
      <w:bookmarkEnd w:id="8426"/>
      <w:bookmarkEnd w:id="8427"/>
      <w:bookmarkEnd w:id="8428"/>
      <w:bookmarkEnd w:id="8429"/>
      <w:bookmarkEnd w:id="8430"/>
      <w:bookmarkEnd w:id="8431"/>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076DC0" w:rsidRDefault="00CD732E" w:rsidP="00BA65CD">
      <w:pPr>
        <w:widowControl w:val="0"/>
      </w:pPr>
    </w:p>
    <w:p w14:paraId="2565F60F" w14:textId="77777777" w:rsidR="00CD732E" w:rsidRPr="00BB239F" w:rsidRDefault="00CD732E" w:rsidP="00BA65CD">
      <w:pPr>
        <w:pStyle w:val="Heading4"/>
        <w:keepNext w:val="0"/>
        <w:keepLines w:val="0"/>
        <w:widowControl w:val="0"/>
      </w:pPr>
      <w:bookmarkStart w:id="8432" w:name="_CR9_3_1_173"/>
      <w:bookmarkStart w:id="8433" w:name="_Toc51763861"/>
      <w:bookmarkStart w:id="8434" w:name="_Toc64449031"/>
      <w:bookmarkStart w:id="8435" w:name="_Toc66289690"/>
      <w:bookmarkStart w:id="8436" w:name="_Toc74154803"/>
      <w:bookmarkStart w:id="8437" w:name="_Toc81383547"/>
      <w:bookmarkStart w:id="8438" w:name="_Toc88658180"/>
      <w:bookmarkStart w:id="8439" w:name="_Toc97911092"/>
      <w:bookmarkStart w:id="8440" w:name="_Toc105498251"/>
      <w:bookmarkStart w:id="8441" w:name="_Toc112855781"/>
      <w:bookmarkStart w:id="8442" w:name="_Toc113837177"/>
      <w:bookmarkStart w:id="8443" w:name="_Toc222865615"/>
      <w:bookmarkEnd w:id="8432"/>
      <w:r w:rsidRPr="00BB239F">
        <w:rPr>
          <w:noProof/>
        </w:rPr>
        <w:t>9.3.1.</w:t>
      </w:r>
      <w:r>
        <w:rPr>
          <w:noProof/>
        </w:rPr>
        <w:t>173</w:t>
      </w:r>
      <w:r w:rsidRPr="00BB239F">
        <w:tab/>
        <w:t>Measurement Beam Information</w:t>
      </w:r>
      <w:bookmarkEnd w:id="8433"/>
      <w:bookmarkEnd w:id="8434"/>
      <w:bookmarkEnd w:id="8435"/>
      <w:bookmarkEnd w:id="8436"/>
      <w:bookmarkEnd w:id="8437"/>
      <w:bookmarkEnd w:id="8438"/>
      <w:bookmarkEnd w:id="8439"/>
      <w:bookmarkEnd w:id="8440"/>
      <w:bookmarkEnd w:id="8441"/>
      <w:bookmarkEnd w:id="8442"/>
      <w:bookmarkEnd w:id="8443"/>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076DC0" w:rsidRDefault="00CD732E" w:rsidP="00BA65CD">
      <w:pPr>
        <w:widowControl w:val="0"/>
      </w:pPr>
    </w:p>
    <w:p w14:paraId="2C7A7DFB" w14:textId="77777777" w:rsidR="00CD732E" w:rsidRPr="00707B3F" w:rsidRDefault="00CD732E" w:rsidP="00BA65CD">
      <w:pPr>
        <w:pStyle w:val="Heading4"/>
        <w:keepNext w:val="0"/>
        <w:keepLines w:val="0"/>
        <w:widowControl w:val="0"/>
        <w:rPr>
          <w:noProof/>
        </w:rPr>
      </w:pPr>
      <w:bookmarkStart w:id="8444" w:name="_CR9_3_1_174"/>
      <w:bookmarkStart w:id="8445" w:name="_Toc534903089"/>
      <w:bookmarkStart w:id="8446" w:name="_Toc51763862"/>
      <w:bookmarkStart w:id="8447" w:name="_Toc64449032"/>
      <w:bookmarkStart w:id="8448" w:name="_Toc66289691"/>
      <w:bookmarkStart w:id="8449" w:name="_Toc74154804"/>
      <w:bookmarkStart w:id="8450" w:name="_Toc81383548"/>
      <w:bookmarkStart w:id="8451" w:name="_Toc88658181"/>
      <w:bookmarkStart w:id="8452" w:name="_Toc97911093"/>
      <w:bookmarkStart w:id="8453" w:name="_Toc105498252"/>
      <w:bookmarkStart w:id="8454" w:name="_Toc112855782"/>
      <w:bookmarkStart w:id="8455" w:name="_Toc113837178"/>
      <w:bookmarkStart w:id="8456" w:name="_Toc222865616"/>
      <w:bookmarkEnd w:id="8444"/>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8445"/>
      <w:bookmarkEnd w:id="8446"/>
      <w:bookmarkEnd w:id="8447"/>
      <w:bookmarkEnd w:id="8448"/>
      <w:bookmarkEnd w:id="8449"/>
      <w:bookmarkEnd w:id="8450"/>
      <w:bookmarkEnd w:id="8451"/>
      <w:bookmarkEnd w:id="8452"/>
      <w:bookmarkEnd w:id="8453"/>
      <w:bookmarkEnd w:id="8454"/>
      <w:bookmarkEnd w:id="8455"/>
      <w:bookmarkEnd w:id="8456"/>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Pr="00076DC0" w:rsidRDefault="00CD732E" w:rsidP="00BA65CD">
      <w:pPr>
        <w:widowControl w:val="0"/>
        <w:rPr>
          <w:b/>
          <w:lang w:val="en-US"/>
        </w:rPr>
      </w:pPr>
    </w:p>
    <w:p w14:paraId="760AE29A" w14:textId="77777777" w:rsidR="00CD732E" w:rsidRPr="0054226D" w:rsidRDefault="00CD732E" w:rsidP="00BA65CD">
      <w:pPr>
        <w:pStyle w:val="Heading4"/>
        <w:keepNext w:val="0"/>
        <w:keepLines w:val="0"/>
        <w:widowControl w:val="0"/>
      </w:pPr>
      <w:bookmarkStart w:id="8457" w:name="_CR9_3_1_175"/>
      <w:bookmarkStart w:id="8458" w:name="_Toc51763863"/>
      <w:bookmarkStart w:id="8459" w:name="_Toc64449033"/>
      <w:bookmarkStart w:id="8460" w:name="_Toc66289692"/>
      <w:bookmarkStart w:id="8461" w:name="_Toc74154805"/>
      <w:bookmarkStart w:id="8462" w:name="_Toc81383549"/>
      <w:bookmarkStart w:id="8463" w:name="_Toc88658182"/>
      <w:bookmarkStart w:id="8464" w:name="_Toc97911094"/>
      <w:bookmarkStart w:id="8465" w:name="_Toc105498253"/>
      <w:bookmarkStart w:id="8466" w:name="_Toc112855783"/>
      <w:bookmarkStart w:id="8467" w:name="_Toc113837179"/>
      <w:bookmarkStart w:id="8468" w:name="_Toc222865617"/>
      <w:bookmarkEnd w:id="8457"/>
      <w:r w:rsidRPr="0054226D">
        <w:t>9.</w:t>
      </w:r>
      <w:r>
        <w:t>3.1.175</w:t>
      </w:r>
      <w:r w:rsidRPr="0054226D">
        <w:tab/>
        <w:t xml:space="preserve">Requested SRS </w:t>
      </w:r>
      <w:r>
        <w:t>Transmission Characteristics</w:t>
      </w:r>
      <w:bookmarkEnd w:id="8458"/>
      <w:bookmarkEnd w:id="8459"/>
      <w:bookmarkEnd w:id="8460"/>
      <w:bookmarkEnd w:id="8461"/>
      <w:bookmarkEnd w:id="8462"/>
      <w:bookmarkEnd w:id="8463"/>
      <w:bookmarkEnd w:id="8464"/>
      <w:bookmarkEnd w:id="8465"/>
      <w:bookmarkEnd w:id="8466"/>
      <w:bookmarkEnd w:id="8467"/>
      <w:bookmarkEnd w:id="8468"/>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4D3B1B" w:rsidRPr="0054226D" w:rsidDel="000E49DF" w14:paraId="18CDEE37" w14:textId="77777777" w:rsidTr="001F61CC">
        <w:trPr>
          <w:jc w:val="center"/>
        </w:trPr>
        <w:tc>
          <w:tcPr>
            <w:tcW w:w="2160" w:type="dxa"/>
          </w:tcPr>
          <w:p w14:paraId="7CB2DBF7" w14:textId="77777777" w:rsidR="004D3B1B" w:rsidRPr="00121B57" w:rsidRDefault="004D3B1B" w:rsidP="004D3B1B">
            <w:pPr>
              <w:pStyle w:val="TAL"/>
              <w:keepNext w:val="0"/>
              <w:keepLines w:val="0"/>
              <w:widowControl w:val="0"/>
              <w:ind w:leftChars="200" w:left="400"/>
            </w:pPr>
            <w:r>
              <w:t>&gt;&gt;FR1 Bandwidth</w:t>
            </w:r>
          </w:p>
        </w:tc>
        <w:tc>
          <w:tcPr>
            <w:tcW w:w="1080" w:type="dxa"/>
          </w:tcPr>
          <w:p w14:paraId="74AD8BD0" w14:textId="77777777" w:rsidR="004D3B1B" w:rsidDel="000E49DF" w:rsidRDefault="004D3B1B" w:rsidP="004D3B1B">
            <w:pPr>
              <w:pStyle w:val="TAL"/>
              <w:keepNext w:val="0"/>
              <w:keepLines w:val="0"/>
              <w:widowControl w:val="0"/>
            </w:pPr>
            <w:r>
              <w:t>M</w:t>
            </w:r>
          </w:p>
        </w:tc>
        <w:tc>
          <w:tcPr>
            <w:tcW w:w="1080" w:type="dxa"/>
          </w:tcPr>
          <w:p w14:paraId="40D998C8" w14:textId="77777777" w:rsidR="004D3B1B" w:rsidRPr="0054226D" w:rsidDel="000E49DF" w:rsidRDefault="004D3B1B" w:rsidP="004D3B1B">
            <w:pPr>
              <w:pStyle w:val="TAL"/>
              <w:keepNext w:val="0"/>
              <w:keepLines w:val="0"/>
              <w:widowControl w:val="0"/>
            </w:pPr>
          </w:p>
        </w:tc>
        <w:tc>
          <w:tcPr>
            <w:tcW w:w="1512" w:type="dxa"/>
          </w:tcPr>
          <w:p w14:paraId="76C711FC" w14:textId="20DFAC1B" w:rsidR="004D3B1B" w:rsidRPr="00121B57" w:rsidRDefault="004D3B1B" w:rsidP="004D3B1B">
            <w:pPr>
              <w:pStyle w:val="TAL"/>
              <w:keepNext w:val="0"/>
              <w:keepLines w:val="0"/>
              <w:widowControl w:val="0"/>
            </w:pPr>
            <w:r w:rsidRPr="008928AA">
              <w:t>ENUMERATED (5, 10, 20, 40, 50, 80, 100, ...</w:t>
            </w:r>
            <w:r w:rsidRPr="008928AA">
              <w:rPr>
                <w:rFonts w:cs="Arial" w:hint="eastAsia"/>
                <w:szCs w:val="22"/>
                <w:lang w:eastAsia="zh-CN"/>
              </w:rPr>
              <w:t xml:space="preserve"> ,</w:t>
            </w:r>
            <w:r>
              <w:rPr>
                <w:rFonts w:cs="Arial"/>
                <w:szCs w:val="22"/>
                <w:lang w:eastAsia="zh-CN"/>
              </w:rPr>
              <w:t xml:space="preserve"> </w:t>
            </w:r>
            <w:r w:rsidRPr="0071156B">
              <w:rPr>
                <w:rFonts w:cs="Arial"/>
                <w:szCs w:val="22"/>
                <w:lang w:eastAsia="zh-CN"/>
              </w:rPr>
              <w:t>rel-18-dummy1, rel-18-dummy2</w:t>
            </w:r>
            <w:r>
              <w:rPr>
                <w:rFonts w:cs="Arial"/>
                <w:szCs w:val="22"/>
                <w:lang w:eastAsia="zh-CN"/>
              </w:rPr>
              <w:t xml:space="preserve">, </w:t>
            </w:r>
            <w:r w:rsidRPr="008928AA">
              <w:rPr>
                <w:rFonts w:cs="Arial" w:hint="eastAsia"/>
                <w:szCs w:val="22"/>
                <w:lang w:eastAsia="zh-CN"/>
              </w:rPr>
              <w:t xml:space="preserve"> 15, 25, 30, 60</w:t>
            </w:r>
            <w:r w:rsidRPr="008928AA">
              <w:t>)</w:t>
            </w:r>
          </w:p>
        </w:tc>
        <w:tc>
          <w:tcPr>
            <w:tcW w:w="1728" w:type="dxa"/>
          </w:tcPr>
          <w:p w14:paraId="4E09EEE0" w14:textId="3FDA4301" w:rsidR="004D3B1B" w:rsidRPr="008F1065" w:rsidDel="000E49DF" w:rsidRDefault="004D3B1B" w:rsidP="004D3B1B">
            <w:pPr>
              <w:pStyle w:val="TAL"/>
              <w:keepNext w:val="0"/>
              <w:keepLines w:val="0"/>
              <w:widowControl w:val="0"/>
              <w:rPr>
                <w:rFonts w:eastAsia="SimSun"/>
                <w:bCs/>
                <w:lang w:eastAsia="zh-CN"/>
              </w:rPr>
            </w:pPr>
            <w:r>
              <w:rPr>
                <w:rFonts w:eastAsia="SimSun"/>
                <w:bCs/>
                <w:lang w:eastAsia="zh-CN"/>
              </w:rPr>
              <w:t>The codepoints ‘</w:t>
            </w:r>
            <w:r w:rsidRPr="00CE7CE4">
              <w:rPr>
                <w:rFonts w:eastAsia="SimSun"/>
                <w:bCs/>
                <w:lang w:eastAsia="zh-CN"/>
              </w:rPr>
              <w:t>rel-18-dummy1</w:t>
            </w:r>
            <w:r>
              <w:rPr>
                <w:rFonts w:eastAsia="SimSun"/>
                <w:bCs/>
                <w:lang w:eastAsia="zh-CN"/>
              </w:rPr>
              <w:t>’ and</w:t>
            </w:r>
            <w:r w:rsidRPr="00CE7CE4">
              <w:rPr>
                <w:rFonts w:eastAsia="SimSun"/>
                <w:bCs/>
                <w:lang w:eastAsia="zh-CN"/>
              </w:rPr>
              <w:t xml:space="preserve"> </w:t>
            </w:r>
            <w:r>
              <w:rPr>
                <w:rFonts w:eastAsia="SimSun"/>
                <w:bCs/>
                <w:lang w:eastAsia="zh-CN"/>
              </w:rPr>
              <w:t>‘</w:t>
            </w:r>
            <w:r w:rsidRPr="00CE7CE4">
              <w:rPr>
                <w:rFonts w:eastAsia="SimSun"/>
                <w:bCs/>
                <w:lang w:eastAsia="zh-CN"/>
              </w:rPr>
              <w:t>rel-18-dummy2</w:t>
            </w:r>
            <w:r>
              <w:rPr>
                <w:rFonts w:eastAsia="SimSun"/>
                <w:bCs/>
                <w:lang w:eastAsia="zh-CN"/>
              </w:rPr>
              <w:t>’ are ignored.</w:t>
            </w:r>
          </w:p>
        </w:tc>
        <w:tc>
          <w:tcPr>
            <w:tcW w:w="1080" w:type="dxa"/>
          </w:tcPr>
          <w:p w14:paraId="6E1DEACD"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BA2BC7" w14:textId="77777777" w:rsidTr="001F61CC">
        <w:trPr>
          <w:jc w:val="center"/>
        </w:trPr>
        <w:tc>
          <w:tcPr>
            <w:tcW w:w="2160" w:type="dxa"/>
          </w:tcPr>
          <w:p w14:paraId="2F38735F" w14:textId="77777777" w:rsidR="004D3B1B" w:rsidDel="000E49DF" w:rsidRDefault="004D3B1B" w:rsidP="004D3B1B">
            <w:pPr>
              <w:pStyle w:val="TAL"/>
              <w:keepNext w:val="0"/>
              <w:keepLines w:val="0"/>
              <w:widowControl w:val="0"/>
              <w:ind w:leftChars="100" w:left="200"/>
            </w:pPr>
            <w:r w:rsidRPr="00121B57">
              <w:t>&gt;</w:t>
            </w:r>
            <w:r w:rsidRPr="008C20F9">
              <w:rPr>
                <w:i/>
                <w:iCs/>
              </w:rPr>
              <w:t>FR2</w:t>
            </w:r>
          </w:p>
        </w:tc>
        <w:tc>
          <w:tcPr>
            <w:tcW w:w="1080" w:type="dxa"/>
          </w:tcPr>
          <w:p w14:paraId="23AED09D" w14:textId="77777777" w:rsidR="004D3B1B" w:rsidDel="000E49DF" w:rsidRDefault="004D3B1B" w:rsidP="004D3B1B">
            <w:pPr>
              <w:pStyle w:val="TAL"/>
              <w:keepNext w:val="0"/>
              <w:keepLines w:val="0"/>
              <w:widowControl w:val="0"/>
            </w:pPr>
          </w:p>
        </w:tc>
        <w:tc>
          <w:tcPr>
            <w:tcW w:w="1080" w:type="dxa"/>
          </w:tcPr>
          <w:p w14:paraId="0485ED5B" w14:textId="77777777" w:rsidR="004D3B1B" w:rsidRPr="0054226D" w:rsidDel="000E49DF" w:rsidRDefault="004D3B1B" w:rsidP="004D3B1B">
            <w:pPr>
              <w:pStyle w:val="TAL"/>
              <w:keepNext w:val="0"/>
              <w:keepLines w:val="0"/>
              <w:widowControl w:val="0"/>
            </w:pPr>
          </w:p>
        </w:tc>
        <w:tc>
          <w:tcPr>
            <w:tcW w:w="1512" w:type="dxa"/>
          </w:tcPr>
          <w:p w14:paraId="20EF7921" w14:textId="77777777" w:rsidR="004D3B1B" w:rsidDel="000E49DF" w:rsidRDefault="004D3B1B" w:rsidP="004D3B1B">
            <w:pPr>
              <w:pStyle w:val="TAL"/>
              <w:keepNext w:val="0"/>
              <w:keepLines w:val="0"/>
              <w:widowControl w:val="0"/>
            </w:pPr>
          </w:p>
        </w:tc>
        <w:tc>
          <w:tcPr>
            <w:tcW w:w="1728" w:type="dxa"/>
          </w:tcPr>
          <w:p w14:paraId="1E069BE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E97367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67D4978F" w14:textId="77777777" w:rsidTr="001F61CC">
        <w:trPr>
          <w:jc w:val="center"/>
        </w:trPr>
        <w:tc>
          <w:tcPr>
            <w:tcW w:w="2160" w:type="dxa"/>
          </w:tcPr>
          <w:p w14:paraId="7C2E46DC" w14:textId="77777777" w:rsidR="004D3B1B" w:rsidRPr="00121B57" w:rsidRDefault="004D3B1B" w:rsidP="004D3B1B">
            <w:pPr>
              <w:pStyle w:val="TAL"/>
              <w:keepNext w:val="0"/>
              <w:keepLines w:val="0"/>
              <w:widowControl w:val="0"/>
              <w:ind w:leftChars="200" w:left="400"/>
            </w:pPr>
            <w:r>
              <w:t>&gt;&gt;FR2 Bandwidth</w:t>
            </w:r>
          </w:p>
        </w:tc>
        <w:tc>
          <w:tcPr>
            <w:tcW w:w="1080" w:type="dxa"/>
          </w:tcPr>
          <w:p w14:paraId="16615066" w14:textId="77777777" w:rsidR="004D3B1B" w:rsidDel="000E49DF" w:rsidRDefault="004D3B1B" w:rsidP="004D3B1B">
            <w:pPr>
              <w:pStyle w:val="TAL"/>
              <w:keepNext w:val="0"/>
              <w:keepLines w:val="0"/>
              <w:widowControl w:val="0"/>
            </w:pPr>
            <w:r>
              <w:t>M</w:t>
            </w:r>
          </w:p>
        </w:tc>
        <w:tc>
          <w:tcPr>
            <w:tcW w:w="1080" w:type="dxa"/>
          </w:tcPr>
          <w:p w14:paraId="2E5610E1" w14:textId="77777777" w:rsidR="004D3B1B" w:rsidRPr="0054226D" w:rsidDel="000E49DF" w:rsidRDefault="004D3B1B" w:rsidP="004D3B1B">
            <w:pPr>
              <w:pStyle w:val="TAL"/>
              <w:keepNext w:val="0"/>
              <w:keepLines w:val="0"/>
              <w:widowControl w:val="0"/>
            </w:pPr>
          </w:p>
        </w:tc>
        <w:tc>
          <w:tcPr>
            <w:tcW w:w="1512" w:type="dxa"/>
          </w:tcPr>
          <w:p w14:paraId="36D24794" w14:textId="77777777" w:rsidR="004D3B1B" w:rsidRPr="00121B57" w:rsidRDefault="004D3B1B" w:rsidP="004D3B1B">
            <w:pPr>
              <w:pStyle w:val="TAL"/>
              <w:keepNext w:val="0"/>
              <w:keepLines w:val="0"/>
              <w:widowControl w:val="0"/>
            </w:pPr>
            <w:r w:rsidRPr="00121B57">
              <w:t>ENUMERATED (50, 100, 200, 400,…)</w:t>
            </w:r>
          </w:p>
        </w:tc>
        <w:tc>
          <w:tcPr>
            <w:tcW w:w="1728" w:type="dxa"/>
          </w:tcPr>
          <w:p w14:paraId="3C10C950"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6B07E60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F319736" w14:textId="77777777" w:rsidTr="001F61CC">
        <w:trPr>
          <w:jc w:val="center"/>
        </w:trPr>
        <w:tc>
          <w:tcPr>
            <w:tcW w:w="2160" w:type="dxa"/>
          </w:tcPr>
          <w:p w14:paraId="61C72A5B" w14:textId="77777777" w:rsidR="004D3B1B" w:rsidDel="000E49DF" w:rsidRDefault="004D3B1B" w:rsidP="004D3B1B">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4D3B1B" w:rsidDel="000E49DF" w:rsidRDefault="004D3B1B" w:rsidP="004D3B1B">
            <w:pPr>
              <w:pStyle w:val="TAL"/>
              <w:keepNext w:val="0"/>
              <w:keepLines w:val="0"/>
              <w:widowControl w:val="0"/>
            </w:pPr>
          </w:p>
        </w:tc>
        <w:tc>
          <w:tcPr>
            <w:tcW w:w="1080" w:type="dxa"/>
          </w:tcPr>
          <w:p w14:paraId="085BC670"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43D85E06" w14:textId="77777777" w:rsidR="004D3B1B" w:rsidDel="000E49DF" w:rsidRDefault="004D3B1B" w:rsidP="004D3B1B">
            <w:pPr>
              <w:pStyle w:val="TAL"/>
              <w:keepNext w:val="0"/>
              <w:keepLines w:val="0"/>
              <w:widowControl w:val="0"/>
            </w:pPr>
          </w:p>
        </w:tc>
        <w:tc>
          <w:tcPr>
            <w:tcW w:w="1728" w:type="dxa"/>
          </w:tcPr>
          <w:p w14:paraId="5E9BF3E1"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1FE7E79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47BE2134" w14:textId="77777777" w:rsidTr="001F61CC">
        <w:trPr>
          <w:jc w:val="center"/>
        </w:trPr>
        <w:tc>
          <w:tcPr>
            <w:tcW w:w="2160" w:type="dxa"/>
          </w:tcPr>
          <w:p w14:paraId="1C82BF0C" w14:textId="77777777" w:rsidR="004D3B1B" w:rsidRPr="008C20F9" w:rsidRDefault="004D3B1B" w:rsidP="004D3B1B">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4D3B1B" w:rsidRPr="00121B57" w:rsidRDefault="004D3B1B" w:rsidP="004D3B1B">
            <w:pPr>
              <w:pStyle w:val="TAL"/>
              <w:keepNext w:val="0"/>
              <w:keepLines w:val="0"/>
              <w:widowControl w:val="0"/>
              <w:rPr>
                <w:szCs w:val="18"/>
              </w:rPr>
            </w:pPr>
          </w:p>
        </w:tc>
        <w:tc>
          <w:tcPr>
            <w:tcW w:w="1080" w:type="dxa"/>
          </w:tcPr>
          <w:p w14:paraId="02886B50" w14:textId="77777777" w:rsidR="004D3B1B" w:rsidRPr="0054226D" w:rsidDel="000E49DF" w:rsidRDefault="004D3B1B" w:rsidP="004D3B1B">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4D3B1B" w:rsidRPr="00121B57" w:rsidRDefault="004D3B1B" w:rsidP="004D3B1B">
            <w:pPr>
              <w:pStyle w:val="TAL"/>
              <w:keepNext w:val="0"/>
              <w:keepLines w:val="0"/>
              <w:widowControl w:val="0"/>
              <w:rPr>
                <w:szCs w:val="18"/>
              </w:rPr>
            </w:pPr>
          </w:p>
        </w:tc>
        <w:tc>
          <w:tcPr>
            <w:tcW w:w="1728" w:type="dxa"/>
          </w:tcPr>
          <w:p w14:paraId="2609B62C" w14:textId="77777777" w:rsidR="004D3B1B" w:rsidRPr="00121B57" w:rsidRDefault="004D3B1B" w:rsidP="004D3B1B">
            <w:pPr>
              <w:pStyle w:val="TAL"/>
              <w:keepNext w:val="0"/>
              <w:keepLines w:val="0"/>
              <w:widowControl w:val="0"/>
              <w:rPr>
                <w:szCs w:val="18"/>
              </w:rPr>
            </w:pPr>
          </w:p>
        </w:tc>
        <w:tc>
          <w:tcPr>
            <w:tcW w:w="1080" w:type="dxa"/>
          </w:tcPr>
          <w:p w14:paraId="5D9E7812"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3712C53" w14:textId="77777777" w:rsidR="004D3B1B" w:rsidRPr="00121B57" w:rsidRDefault="004D3B1B" w:rsidP="004D3B1B">
            <w:pPr>
              <w:pStyle w:val="TAC"/>
              <w:keepNext w:val="0"/>
              <w:keepLines w:val="0"/>
              <w:widowControl w:val="0"/>
              <w:rPr>
                <w:szCs w:val="18"/>
              </w:rPr>
            </w:pPr>
          </w:p>
        </w:tc>
      </w:tr>
      <w:tr w:rsidR="004D3B1B" w:rsidRPr="0054226D" w:rsidDel="000E49DF" w14:paraId="74E45A81" w14:textId="77777777" w:rsidTr="001F61CC">
        <w:trPr>
          <w:jc w:val="center"/>
        </w:trPr>
        <w:tc>
          <w:tcPr>
            <w:tcW w:w="2160" w:type="dxa"/>
          </w:tcPr>
          <w:p w14:paraId="640C9271" w14:textId="77777777" w:rsidR="004D3B1B" w:rsidDel="000E49DF" w:rsidRDefault="004D3B1B" w:rsidP="004D3B1B">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4D3B1B" w:rsidDel="000E49DF" w:rsidRDefault="004D3B1B" w:rsidP="004D3B1B">
            <w:pPr>
              <w:pStyle w:val="TAL"/>
              <w:keepNext w:val="0"/>
              <w:keepLines w:val="0"/>
              <w:widowControl w:val="0"/>
            </w:pPr>
            <w:r w:rsidRPr="00121B57">
              <w:rPr>
                <w:szCs w:val="18"/>
              </w:rPr>
              <w:t>O</w:t>
            </w:r>
          </w:p>
        </w:tc>
        <w:tc>
          <w:tcPr>
            <w:tcW w:w="1080" w:type="dxa"/>
          </w:tcPr>
          <w:p w14:paraId="288F3601" w14:textId="77777777" w:rsidR="004D3B1B" w:rsidRPr="0054226D" w:rsidDel="000E49DF" w:rsidRDefault="004D3B1B" w:rsidP="004D3B1B">
            <w:pPr>
              <w:pStyle w:val="TAL"/>
              <w:keepNext w:val="0"/>
              <w:keepLines w:val="0"/>
              <w:widowControl w:val="0"/>
            </w:pPr>
          </w:p>
        </w:tc>
        <w:tc>
          <w:tcPr>
            <w:tcW w:w="1512" w:type="dxa"/>
          </w:tcPr>
          <w:p w14:paraId="191792E4" w14:textId="77777777" w:rsidR="004D3B1B" w:rsidDel="000E49DF" w:rsidRDefault="004D3B1B" w:rsidP="004D3B1B">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4D3B1B" w:rsidRPr="008F1065" w:rsidDel="000E49DF" w:rsidRDefault="004D3B1B" w:rsidP="004D3B1B">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4D3B1B" w:rsidRPr="00121B57" w:rsidRDefault="004D3B1B" w:rsidP="004D3B1B">
            <w:pPr>
              <w:pStyle w:val="TAC"/>
              <w:keepNext w:val="0"/>
              <w:keepLines w:val="0"/>
              <w:widowControl w:val="0"/>
              <w:rPr>
                <w:szCs w:val="18"/>
              </w:rPr>
            </w:pPr>
            <w:r>
              <w:rPr>
                <w:szCs w:val="18"/>
              </w:rPr>
              <w:t>-</w:t>
            </w:r>
          </w:p>
        </w:tc>
        <w:tc>
          <w:tcPr>
            <w:tcW w:w="1080" w:type="dxa"/>
          </w:tcPr>
          <w:p w14:paraId="2A14A400" w14:textId="77777777" w:rsidR="004D3B1B" w:rsidRPr="00121B57" w:rsidRDefault="004D3B1B" w:rsidP="004D3B1B">
            <w:pPr>
              <w:pStyle w:val="TAC"/>
              <w:keepNext w:val="0"/>
              <w:keepLines w:val="0"/>
              <w:widowControl w:val="0"/>
              <w:rPr>
                <w:szCs w:val="18"/>
              </w:rPr>
            </w:pPr>
          </w:p>
        </w:tc>
      </w:tr>
      <w:tr w:rsidR="004D3B1B" w:rsidRPr="0054226D" w:rsidDel="000E49DF" w14:paraId="21E6EBB5" w14:textId="77777777" w:rsidTr="001F61CC">
        <w:trPr>
          <w:jc w:val="center"/>
        </w:trPr>
        <w:tc>
          <w:tcPr>
            <w:tcW w:w="2160" w:type="dxa"/>
          </w:tcPr>
          <w:p w14:paraId="77710424" w14:textId="77777777" w:rsidR="004D3B1B" w:rsidDel="000E49DF" w:rsidRDefault="004D3B1B" w:rsidP="004D3B1B">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4D3B1B" w:rsidDel="000E49DF" w:rsidRDefault="004D3B1B" w:rsidP="004D3B1B">
            <w:pPr>
              <w:pStyle w:val="TAL"/>
              <w:keepNext w:val="0"/>
              <w:keepLines w:val="0"/>
              <w:widowControl w:val="0"/>
            </w:pPr>
          </w:p>
        </w:tc>
        <w:tc>
          <w:tcPr>
            <w:tcW w:w="1080" w:type="dxa"/>
          </w:tcPr>
          <w:p w14:paraId="5DBF848F" w14:textId="77777777" w:rsidR="004D3B1B" w:rsidRPr="0054226D" w:rsidDel="000E49DF" w:rsidRDefault="004D3B1B" w:rsidP="004D3B1B">
            <w:pPr>
              <w:pStyle w:val="TAL"/>
              <w:keepNext w:val="0"/>
              <w:keepLines w:val="0"/>
              <w:widowControl w:val="0"/>
            </w:pPr>
            <w:r w:rsidRPr="00EA5FA7">
              <w:rPr>
                <w:rFonts w:cs="Arial"/>
                <w:i/>
                <w:szCs w:val="18"/>
                <w:lang w:eastAsia="ja-JP"/>
              </w:rPr>
              <w:t>0.. 1</w:t>
            </w:r>
          </w:p>
        </w:tc>
        <w:tc>
          <w:tcPr>
            <w:tcW w:w="1512" w:type="dxa"/>
          </w:tcPr>
          <w:p w14:paraId="174D4EE6" w14:textId="77777777" w:rsidR="004D3B1B" w:rsidDel="000E49DF" w:rsidRDefault="004D3B1B" w:rsidP="004D3B1B">
            <w:pPr>
              <w:pStyle w:val="TAL"/>
              <w:keepNext w:val="0"/>
              <w:keepLines w:val="0"/>
              <w:widowControl w:val="0"/>
            </w:pPr>
          </w:p>
        </w:tc>
        <w:tc>
          <w:tcPr>
            <w:tcW w:w="1728" w:type="dxa"/>
          </w:tcPr>
          <w:p w14:paraId="0BD88514"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0C761A99"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D9538A4" w14:textId="77777777" w:rsidTr="001F61CC">
        <w:trPr>
          <w:jc w:val="center"/>
        </w:trPr>
        <w:tc>
          <w:tcPr>
            <w:tcW w:w="2160" w:type="dxa"/>
          </w:tcPr>
          <w:p w14:paraId="32ED4C28" w14:textId="77777777" w:rsidR="004D3B1B" w:rsidRPr="008C20F9" w:rsidDel="000E49DF" w:rsidRDefault="004D3B1B" w:rsidP="004D3B1B">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4D3B1B" w:rsidDel="000E49DF" w:rsidRDefault="004D3B1B" w:rsidP="004D3B1B">
            <w:pPr>
              <w:pStyle w:val="TAL"/>
              <w:keepNext w:val="0"/>
              <w:keepLines w:val="0"/>
              <w:widowControl w:val="0"/>
            </w:pPr>
          </w:p>
        </w:tc>
        <w:tc>
          <w:tcPr>
            <w:tcW w:w="1080" w:type="dxa"/>
          </w:tcPr>
          <w:p w14:paraId="1C56AA5F" w14:textId="77777777" w:rsidR="004D3B1B" w:rsidRPr="0054226D" w:rsidDel="000E49DF" w:rsidRDefault="004D3B1B" w:rsidP="004D3B1B">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4D3B1B" w:rsidDel="000E49DF" w:rsidRDefault="004D3B1B" w:rsidP="004D3B1B">
            <w:pPr>
              <w:pStyle w:val="TAL"/>
              <w:keepNext w:val="0"/>
              <w:keepLines w:val="0"/>
              <w:widowControl w:val="0"/>
            </w:pPr>
          </w:p>
        </w:tc>
        <w:tc>
          <w:tcPr>
            <w:tcW w:w="1728" w:type="dxa"/>
          </w:tcPr>
          <w:p w14:paraId="0573238B"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2D273741"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FB1AA55" w14:textId="77777777" w:rsidTr="001F61CC">
        <w:trPr>
          <w:jc w:val="center"/>
        </w:trPr>
        <w:tc>
          <w:tcPr>
            <w:tcW w:w="2160" w:type="dxa"/>
          </w:tcPr>
          <w:p w14:paraId="20AAB995" w14:textId="77777777" w:rsidR="004D3B1B" w:rsidRDefault="004D3B1B" w:rsidP="004D3B1B">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4D3B1B" w:rsidDel="000E49DF" w:rsidRDefault="004D3B1B" w:rsidP="004D3B1B">
            <w:pPr>
              <w:pStyle w:val="TAL"/>
              <w:keepNext w:val="0"/>
              <w:keepLines w:val="0"/>
              <w:widowControl w:val="0"/>
            </w:pPr>
            <w:r>
              <w:t>M</w:t>
            </w:r>
          </w:p>
        </w:tc>
        <w:tc>
          <w:tcPr>
            <w:tcW w:w="1080" w:type="dxa"/>
          </w:tcPr>
          <w:p w14:paraId="62093229" w14:textId="77777777" w:rsidR="004D3B1B" w:rsidRPr="0054226D" w:rsidDel="000E49DF" w:rsidRDefault="004D3B1B" w:rsidP="004D3B1B">
            <w:pPr>
              <w:pStyle w:val="TAL"/>
              <w:keepNext w:val="0"/>
              <w:keepLines w:val="0"/>
              <w:widowControl w:val="0"/>
            </w:pPr>
          </w:p>
        </w:tc>
        <w:tc>
          <w:tcPr>
            <w:tcW w:w="1512" w:type="dxa"/>
          </w:tcPr>
          <w:p w14:paraId="15D62EA8" w14:textId="77777777" w:rsidR="004D3B1B" w:rsidRPr="00B37BB8" w:rsidRDefault="004D3B1B" w:rsidP="004D3B1B">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4D3B1B" w:rsidRPr="00B37BB8" w:rsidRDefault="004D3B1B" w:rsidP="004D3B1B">
            <w:pPr>
              <w:pStyle w:val="TAL"/>
              <w:keepNext w:val="0"/>
              <w:keepLines w:val="0"/>
              <w:widowControl w:val="0"/>
              <w:rPr>
                <w:szCs w:val="18"/>
              </w:rPr>
            </w:pPr>
            <w:r w:rsidRPr="00B37BB8">
              <w:rPr>
                <w:szCs w:val="18"/>
              </w:rPr>
              <w:t>Milli-seconds</w:t>
            </w:r>
          </w:p>
        </w:tc>
        <w:tc>
          <w:tcPr>
            <w:tcW w:w="1080" w:type="dxa"/>
          </w:tcPr>
          <w:p w14:paraId="2F0C01D9" w14:textId="77777777" w:rsidR="004D3B1B" w:rsidRPr="00B37BB8" w:rsidRDefault="004D3B1B" w:rsidP="004D3B1B">
            <w:pPr>
              <w:pStyle w:val="TAC"/>
              <w:keepNext w:val="0"/>
              <w:keepLines w:val="0"/>
              <w:widowControl w:val="0"/>
              <w:rPr>
                <w:szCs w:val="18"/>
              </w:rPr>
            </w:pPr>
            <w:r>
              <w:rPr>
                <w:szCs w:val="18"/>
              </w:rPr>
              <w:t>-</w:t>
            </w:r>
          </w:p>
        </w:tc>
        <w:tc>
          <w:tcPr>
            <w:tcW w:w="1080" w:type="dxa"/>
          </w:tcPr>
          <w:p w14:paraId="7AAFA74A" w14:textId="77777777" w:rsidR="004D3B1B" w:rsidRPr="00B37BB8" w:rsidRDefault="004D3B1B" w:rsidP="004D3B1B">
            <w:pPr>
              <w:pStyle w:val="TAC"/>
              <w:keepNext w:val="0"/>
              <w:keepLines w:val="0"/>
              <w:widowControl w:val="0"/>
              <w:rPr>
                <w:szCs w:val="18"/>
              </w:rPr>
            </w:pPr>
          </w:p>
        </w:tc>
      </w:tr>
      <w:tr w:rsidR="004D3B1B" w:rsidRPr="0054226D" w:rsidDel="000E49DF" w14:paraId="07553033" w14:textId="77777777" w:rsidTr="001F61CC">
        <w:trPr>
          <w:jc w:val="center"/>
        </w:trPr>
        <w:tc>
          <w:tcPr>
            <w:tcW w:w="2160" w:type="dxa"/>
          </w:tcPr>
          <w:p w14:paraId="1DE060D0" w14:textId="77777777" w:rsidR="004D3B1B" w:rsidDel="000E49DF" w:rsidRDefault="004D3B1B" w:rsidP="004D3B1B">
            <w:pPr>
              <w:pStyle w:val="TAL"/>
              <w:keepNext w:val="0"/>
              <w:keepLines w:val="0"/>
              <w:widowControl w:val="0"/>
              <w:ind w:leftChars="200" w:left="400"/>
            </w:pPr>
            <w:r>
              <w:t>&gt;</w:t>
            </w:r>
            <w:r w:rsidRPr="00755A7C">
              <w:t>&gt;Spatial Relation Information</w:t>
            </w:r>
          </w:p>
        </w:tc>
        <w:tc>
          <w:tcPr>
            <w:tcW w:w="1080" w:type="dxa"/>
          </w:tcPr>
          <w:p w14:paraId="43EECE8C" w14:textId="77777777" w:rsidR="004D3B1B" w:rsidDel="000E49DF" w:rsidRDefault="004D3B1B" w:rsidP="004D3B1B">
            <w:pPr>
              <w:pStyle w:val="TAL"/>
              <w:keepNext w:val="0"/>
              <w:keepLines w:val="0"/>
              <w:widowControl w:val="0"/>
            </w:pPr>
            <w:r w:rsidRPr="00121B57">
              <w:rPr>
                <w:rFonts w:hint="eastAsia"/>
                <w:lang w:eastAsia="zh-CN"/>
              </w:rPr>
              <w:t>O</w:t>
            </w:r>
          </w:p>
        </w:tc>
        <w:tc>
          <w:tcPr>
            <w:tcW w:w="1080" w:type="dxa"/>
          </w:tcPr>
          <w:p w14:paraId="3B76B989" w14:textId="77777777" w:rsidR="004D3B1B" w:rsidRPr="0054226D" w:rsidDel="000E49DF" w:rsidRDefault="004D3B1B" w:rsidP="004D3B1B">
            <w:pPr>
              <w:pStyle w:val="TAL"/>
              <w:keepNext w:val="0"/>
              <w:keepLines w:val="0"/>
              <w:widowControl w:val="0"/>
            </w:pPr>
          </w:p>
        </w:tc>
        <w:tc>
          <w:tcPr>
            <w:tcW w:w="1512" w:type="dxa"/>
          </w:tcPr>
          <w:p w14:paraId="54B88D17" w14:textId="77777777" w:rsidR="004D3B1B" w:rsidDel="000E49DF" w:rsidRDefault="004D3B1B" w:rsidP="004D3B1B">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4D3B1B" w:rsidRPr="008F1065" w:rsidDel="000E49DF" w:rsidRDefault="004D3B1B" w:rsidP="004D3B1B">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37091A6E" w14:textId="77777777" w:rsidTr="001F61CC">
        <w:trPr>
          <w:jc w:val="center"/>
        </w:trPr>
        <w:tc>
          <w:tcPr>
            <w:tcW w:w="2160" w:type="dxa"/>
          </w:tcPr>
          <w:p w14:paraId="6A26C24F" w14:textId="77777777" w:rsidR="004D3B1B" w:rsidDel="000E49DF" w:rsidRDefault="004D3B1B" w:rsidP="004D3B1B">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4D3B1B" w:rsidDel="000E49DF" w:rsidRDefault="004D3B1B" w:rsidP="004D3B1B">
            <w:pPr>
              <w:pStyle w:val="TAL"/>
              <w:keepNext w:val="0"/>
              <w:keepLines w:val="0"/>
              <w:widowControl w:val="0"/>
            </w:pPr>
            <w:r w:rsidRPr="00121B57">
              <w:t>O</w:t>
            </w:r>
          </w:p>
        </w:tc>
        <w:tc>
          <w:tcPr>
            <w:tcW w:w="1080" w:type="dxa"/>
          </w:tcPr>
          <w:p w14:paraId="5439FF41" w14:textId="77777777" w:rsidR="004D3B1B" w:rsidRPr="0054226D" w:rsidDel="000E49DF" w:rsidRDefault="004D3B1B" w:rsidP="004D3B1B">
            <w:pPr>
              <w:pStyle w:val="TAL"/>
              <w:keepNext w:val="0"/>
              <w:keepLines w:val="0"/>
              <w:widowControl w:val="0"/>
            </w:pPr>
          </w:p>
        </w:tc>
        <w:tc>
          <w:tcPr>
            <w:tcW w:w="1512" w:type="dxa"/>
          </w:tcPr>
          <w:p w14:paraId="50023774" w14:textId="77777777" w:rsidR="004D3B1B" w:rsidDel="000E49DF" w:rsidRDefault="004D3B1B" w:rsidP="004D3B1B">
            <w:pPr>
              <w:pStyle w:val="TAL"/>
              <w:keepNext w:val="0"/>
              <w:keepLines w:val="0"/>
              <w:widowControl w:val="0"/>
            </w:pPr>
            <w:r w:rsidRPr="00121B57">
              <w:t>9</w:t>
            </w:r>
            <w:r>
              <w:t>.3.1.201</w:t>
            </w:r>
          </w:p>
        </w:tc>
        <w:tc>
          <w:tcPr>
            <w:tcW w:w="1728" w:type="dxa"/>
          </w:tcPr>
          <w:p w14:paraId="00164AFD"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72478A53"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16641DF0" w14:textId="77777777" w:rsidTr="001F61CC">
        <w:trPr>
          <w:jc w:val="center"/>
        </w:trPr>
        <w:tc>
          <w:tcPr>
            <w:tcW w:w="2160" w:type="dxa"/>
          </w:tcPr>
          <w:p w14:paraId="7347B657" w14:textId="77777777" w:rsidR="004D3B1B" w:rsidRPr="00121B57" w:rsidRDefault="004D3B1B" w:rsidP="004D3B1B">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4D3B1B" w:rsidRPr="00121B57" w:rsidRDefault="004D3B1B" w:rsidP="004D3B1B">
            <w:pPr>
              <w:pStyle w:val="TAL"/>
              <w:keepNext w:val="0"/>
              <w:keepLines w:val="0"/>
              <w:widowControl w:val="0"/>
            </w:pPr>
            <w:r>
              <w:rPr>
                <w:rFonts w:hint="eastAsia"/>
                <w:lang w:eastAsia="zh-CN"/>
              </w:rPr>
              <w:t>O</w:t>
            </w:r>
          </w:p>
        </w:tc>
        <w:tc>
          <w:tcPr>
            <w:tcW w:w="1080" w:type="dxa"/>
          </w:tcPr>
          <w:p w14:paraId="0C8F6562" w14:textId="77777777" w:rsidR="004D3B1B" w:rsidRPr="0054226D" w:rsidDel="000E49DF" w:rsidRDefault="004D3B1B" w:rsidP="004D3B1B">
            <w:pPr>
              <w:pStyle w:val="TAL"/>
              <w:keepNext w:val="0"/>
              <w:keepLines w:val="0"/>
              <w:widowControl w:val="0"/>
            </w:pPr>
          </w:p>
        </w:tc>
        <w:tc>
          <w:tcPr>
            <w:tcW w:w="1512" w:type="dxa"/>
          </w:tcPr>
          <w:p w14:paraId="74312B3A" w14:textId="77777777" w:rsidR="004D3B1B" w:rsidRPr="00121B57" w:rsidRDefault="004D3B1B" w:rsidP="004D3B1B">
            <w:pPr>
              <w:pStyle w:val="TAL"/>
              <w:keepNext w:val="0"/>
              <w:keepLines w:val="0"/>
              <w:widowControl w:val="0"/>
            </w:pPr>
            <w:r w:rsidRPr="004151EA">
              <w:t>9.</w:t>
            </w:r>
            <w:r>
              <w:t>3.1</w:t>
            </w:r>
            <w:r w:rsidRPr="004151EA">
              <w:t>.</w:t>
            </w:r>
            <w:r>
              <w:t>210</w:t>
            </w:r>
          </w:p>
        </w:tc>
        <w:tc>
          <w:tcPr>
            <w:tcW w:w="1728" w:type="dxa"/>
          </w:tcPr>
          <w:p w14:paraId="1D544CFA"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4619E4DE" w14:textId="77777777" w:rsidR="004D3B1B" w:rsidRDefault="004D3B1B" w:rsidP="004D3B1B">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ignore</w:t>
            </w:r>
          </w:p>
        </w:tc>
      </w:tr>
      <w:tr w:rsidR="004D3B1B" w:rsidRPr="0054226D" w:rsidDel="000E49DF" w14:paraId="1F65A9FB" w14:textId="77777777" w:rsidTr="001F61CC">
        <w:trPr>
          <w:jc w:val="center"/>
        </w:trPr>
        <w:tc>
          <w:tcPr>
            <w:tcW w:w="2160" w:type="dxa"/>
          </w:tcPr>
          <w:p w14:paraId="19DD4DD1" w14:textId="77777777" w:rsidR="004D3B1B" w:rsidDel="000E49DF" w:rsidRDefault="004D3B1B" w:rsidP="004D3B1B">
            <w:pPr>
              <w:pStyle w:val="TAL"/>
              <w:keepNext w:val="0"/>
              <w:keepLines w:val="0"/>
              <w:widowControl w:val="0"/>
            </w:pPr>
            <w:r w:rsidRPr="00121B57">
              <w:t xml:space="preserve">SSB </w:t>
            </w:r>
            <w:r>
              <w:t>Information</w:t>
            </w:r>
          </w:p>
        </w:tc>
        <w:tc>
          <w:tcPr>
            <w:tcW w:w="1080" w:type="dxa"/>
          </w:tcPr>
          <w:p w14:paraId="59FF054B" w14:textId="77777777" w:rsidR="004D3B1B" w:rsidDel="000E49DF" w:rsidRDefault="004D3B1B" w:rsidP="004D3B1B">
            <w:pPr>
              <w:pStyle w:val="TAL"/>
              <w:keepNext w:val="0"/>
              <w:keepLines w:val="0"/>
              <w:widowControl w:val="0"/>
            </w:pPr>
            <w:r w:rsidRPr="00121B57">
              <w:t>O</w:t>
            </w:r>
          </w:p>
        </w:tc>
        <w:tc>
          <w:tcPr>
            <w:tcW w:w="1080" w:type="dxa"/>
          </w:tcPr>
          <w:p w14:paraId="277AFB32" w14:textId="77777777" w:rsidR="004D3B1B" w:rsidRPr="0054226D" w:rsidDel="000E49DF" w:rsidRDefault="004D3B1B" w:rsidP="004D3B1B">
            <w:pPr>
              <w:pStyle w:val="TAL"/>
              <w:keepNext w:val="0"/>
              <w:keepLines w:val="0"/>
              <w:widowControl w:val="0"/>
            </w:pPr>
          </w:p>
        </w:tc>
        <w:tc>
          <w:tcPr>
            <w:tcW w:w="1512" w:type="dxa"/>
          </w:tcPr>
          <w:p w14:paraId="340364B0" w14:textId="77777777" w:rsidR="004D3B1B" w:rsidDel="000E49DF" w:rsidRDefault="004D3B1B" w:rsidP="004D3B1B">
            <w:pPr>
              <w:pStyle w:val="TAL"/>
              <w:keepNext w:val="0"/>
              <w:keepLines w:val="0"/>
              <w:widowControl w:val="0"/>
            </w:pPr>
            <w:r w:rsidRPr="00121B57">
              <w:t>9.</w:t>
            </w:r>
            <w:r>
              <w:t>3.1.202</w:t>
            </w:r>
          </w:p>
        </w:tc>
        <w:tc>
          <w:tcPr>
            <w:tcW w:w="1728" w:type="dxa"/>
          </w:tcPr>
          <w:p w14:paraId="013A7E45" w14:textId="77777777" w:rsidR="004D3B1B" w:rsidRPr="008F1065" w:rsidDel="000E49DF" w:rsidRDefault="004D3B1B" w:rsidP="004D3B1B">
            <w:pPr>
              <w:pStyle w:val="TAL"/>
              <w:keepNext w:val="0"/>
              <w:keepLines w:val="0"/>
              <w:widowControl w:val="0"/>
              <w:rPr>
                <w:rFonts w:eastAsia="SimSun"/>
                <w:bCs/>
                <w:lang w:eastAsia="zh-CN"/>
              </w:rPr>
            </w:pPr>
          </w:p>
        </w:tc>
        <w:tc>
          <w:tcPr>
            <w:tcW w:w="1080" w:type="dxa"/>
          </w:tcPr>
          <w:p w14:paraId="3C0AD7BC" w14:textId="77777777" w:rsidR="004D3B1B" w:rsidRPr="008F1065" w:rsidDel="000E49DF" w:rsidRDefault="004D3B1B" w:rsidP="004D3B1B">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4D3B1B" w:rsidRPr="008F1065" w:rsidDel="000E49DF" w:rsidRDefault="004D3B1B" w:rsidP="004D3B1B">
            <w:pPr>
              <w:pStyle w:val="TAC"/>
              <w:keepNext w:val="0"/>
              <w:keepLines w:val="0"/>
              <w:widowControl w:val="0"/>
              <w:rPr>
                <w:rFonts w:eastAsia="SimSun"/>
                <w:lang w:eastAsia="zh-CN"/>
              </w:rPr>
            </w:pPr>
          </w:p>
        </w:tc>
      </w:tr>
      <w:tr w:rsidR="004D3B1B" w:rsidRPr="0054226D" w:rsidDel="000E49DF" w14:paraId="2DE07FD6" w14:textId="77777777" w:rsidTr="001F61CC">
        <w:trPr>
          <w:jc w:val="center"/>
        </w:trPr>
        <w:tc>
          <w:tcPr>
            <w:tcW w:w="2160" w:type="dxa"/>
          </w:tcPr>
          <w:p w14:paraId="1A36C5FF" w14:textId="77777777" w:rsidR="004D3B1B" w:rsidRPr="00121B57" w:rsidRDefault="004D3B1B" w:rsidP="004D3B1B">
            <w:pPr>
              <w:pStyle w:val="TAL"/>
              <w:keepNext w:val="0"/>
              <w:keepLines w:val="0"/>
              <w:widowControl w:val="0"/>
            </w:pPr>
            <w:r w:rsidRPr="00A01747">
              <w:rPr>
                <w:lang w:eastAsia="zh-CN"/>
              </w:rPr>
              <w:t>SRS Frequency</w:t>
            </w:r>
          </w:p>
        </w:tc>
        <w:tc>
          <w:tcPr>
            <w:tcW w:w="1080" w:type="dxa"/>
          </w:tcPr>
          <w:p w14:paraId="425689E0" w14:textId="77777777" w:rsidR="004D3B1B" w:rsidRPr="00121B57" w:rsidRDefault="004D3B1B" w:rsidP="004D3B1B">
            <w:pPr>
              <w:pStyle w:val="TAL"/>
              <w:keepNext w:val="0"/>
              <w:keepLines w:val="0"/>
              <w:widowControl w:val="0"/>
            </w:pPr>
            <w:r w:rsidRPr="00A01747">
              <w:rPr>
                <w:lang w:eastAsia="zh-CN"/>
              </w:rPr>
              <w:t>O</w:t>
            </w:r>
          </w:p>
        </w:tc>
        <w:tc>
          <w:tcPr>
            <w:tcW w:w="1080" w:type="dxa"/>
          </w:tcPr>
          <w:p w14:paraId="0CF41FBC" w14:textId="77777777" w:rsidR="004D3B1B" w:rsidRPr="0054226D" w:rsidDel="000E49DF" w:rsidRDefault="004D3B1B" w:rsidP="004D3B1B">
            <w:pPr>
              <w:pStyle w:val="TAL"/>
              <w:keepNext w:val="0"/>
              <w:keepLines w:val="0"/>
              <w:widowControl w:val="0"/>
            </w:pPr>
          </w:p>
        </w:tc>
        <w:tc>
          <w:tcPr>
            <w:tcW w:w="1512" w:type="dxa"/>
          </w:tcPr>
          <w:p w14:paraId="0C721C1C" w14:textId="77777777" w:rsidR="004D3B1B" w:rsidRPr="00A01747" w:rsidRDefault="004D3B1B" w:rsidP="004D3B1B">
            <w:pPr>
              <w:pStyle w:val="TAL"/>
              <w:keepNext w:val="0"/>
              <w:keepLines w:val="0"/>
              <w:widowControl w:val="0"/>
            </w:pPr>
            <w:r w:rsidRPr="00A01747">
              <w:t>INTEGER(0..3279165)</w:t>
            </w:r>
          </w:p>
          <w:p w14:paraId="10AD031D" w14:textId="77777777" w:rsidR="004D3B1B" w:rsidRPr="00121B57" w:rsidRDefault="004D3B1B" w:rsidP="004D3B1B">
            <w:pPr>
              <w:pStyle w:val="TAL"/>
              <w:keepNext w:val="0"/>
              <w:keepLines w:val="0"/>
              <w:widowControl w:val="0"/>
            </w:pPr>
          </w:p>
        </w:tc>
        <w:tc>
          <w:tcPr>
            <w:tcW w:w="1728" w:type="dxa"/>
          </w:tcPr>
          <w:p w14:paraId="585D3811" w14:textId="77777777" w:rsidR="004D3B1B" w:rsidRDefault="004D3B1B" w:rsidP="004D3B1B">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4D3B1B" w:rsidRPr="008F1065" w:rsidDel="000E49DF" w:rsidRDefault="004D3B1B" w:rsidP="004D3B1B">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4D3B1B" w:rsidRPr="008F1065" w:rsidDel="000E49DF" w:rsidRDefault="004D3B1B" w:rsidP="004D3B1B">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4D3B1B" w:rsidRPr="008F1065" w:rsidDel="000E49DF" w:rsidRDefault="004D3B1B" w:rsidP="004D3B1B">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Pr="00076DC0" w:rsidRDefault="00CD732E"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8469" w:name="_CR9_3_1_176"/>
      <w:bookmarkStart w:id="8470" w:name="_Toc51763864"/>
      <w:bookmarkStart w:id="8471" w:name="_Toc64449034"/>
      <w:bookmarkStart w:id="8472" w:name="_Toc66289693"/>
      <w:bookmarkStart w:id="8473" w:name="_Toc74154806"/>
      <w:bookmarkStart w:id="8474" w:name="_Toc81383550"/>
      <w:bookmarkStart w:id="8475" w:name="_Toc88658183"/>
      <w:bookmarkStart w:id="8476" w:name="_Toc97911095"/>
      <w:bookmarkStart w:id="8477" w:name="_Toc105498254"/>
      <w:bookmarkStart w:id="8478" w:name="_Toc112855784"/>
      <w:bookmarkStart w:id="8479" w:name="_Toc113837180"/>
      <w:bookmarkStart w:id="8480" w:name="_Toc222865618"/>
      <w:bookmarkEnd w:id="8469"/>
      <w:r w:rsidRPr="002571EA">
        <w:t>9.</w:t>
      </w:r>
      <w:r>
        <w:t>3.1</w:t>
      </w:r>
      <w:r w:rsidRPr="002571EA">
        <w:t>.</w:t>
      </w:r>
      <w:r>
        <w:t>176</w:t>
      </w:r>
      <w:r w:rsidRPr="002571EA">
        <w:tab/>
      </w:r>
      <w:r>
        <w:t>TRP Information</w:t>
      </w:r>
      <w:bookmarkEnd w:id="8470"/>
      <w:bookmarkEnd w:id="8471"/>
      <w:bookmarkEnd w:id="8472"/>
      <w:bookmarkEnd w:id="8473"/>
      <w:bookmarkEnd w:id="8474"/>
      <w:bookmarkEnd w:id="8475"/>
      <w:bookmarkEnd w:id="8476"/>
      <w:bookmarkEnd w:id="8477"/>
      <w:bookmarkEnd w:id="8478"/>
      <w:bookmarkEnd w:id="8479"/>
      <w:bookmarkEnd w:id="8480"/>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8481" w:name="_CR9_3_1_177"/>
      <w:bookmarkStart w:id="8482" w:name="_Toc51763865"/>
      <w:bookmarkStart w:id="8483" w:name="_Toc64449035"/>
      <w:bookmarkStart w:id="8484" w:name="_Toc66289694"/>
      <w:bookmarkStart w:id="8485" w:name="_Toc74154807"/>
      <w:bookmarkStart w:id="8486" w:name="_Toc81383551"/>
      <w:bookmarkStart w:id="8487" w:name="_Toc88658184"/>
      <w:bookmarkStart w:id="8488" w:name="_Toc97911096"/>
      <w:bookmarkStart w:id="8489" w:name="_Toc105498255"/>
      <w:bookmarkStart w:id="8490" w:name="_Toc112855785"/>
      <w:bookmarkStart w:id="8491" w:name="_Toc113837181"/>
      <w:bookmarkStart w:id="8492" w:name="_Toc222865619"/>
      <w:bookmarkEnd w:id="8481"/>
      <w:r w:rsidRPr="002571EA">
        <w:t>9.</w:t>
      </w:r>
      <w:r>
        <w:t>3.1</w:t>
      </w:r>
      <w:r w:rsidRPr="002571EA">
        <w:t>.</w:t>
      </w:r>
      <w:r>
        <w:t>177</w:t>
      </w:r>
      <w:r w:rsidRPr="002571EA">
        <w:tab/>
      </w:r>
      <w:r>
        <w:t>PRS Configuration</w:t>
      </w:r>
      <w:bookmarkEnd w:id="8482"/>
      <w:bookmarkEnd w:id="8483"/>
      <w:bookmarkEnd w:id="8484"/>
      <w:bookmarkEnd w:id="8485"/>
      <w:bookmarkEnd w:id="8486"/>
      <w:bookmarkEnd w:id="8487"/>
      <w:bookmarkEnd w:id="8488"/>
      <w:bookmarkEnd w:id="8489"/>
      <w:bookmarkEnd w:id="8490"/>
      <w:bookmarkEnd w:id="8491"/>
      <w:bookmarkEnd w:id="8492"/>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62C80A35"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r w:rsidR="00DE7DA3">
              <w:t>,</w:t>
            </w:r>
            <w:r w:rsidR="00DE7DA3">
              <w:rPr>
                <w:rFonts w:hint="eastAsia"/>
                <w:lang w:val="en-US" w:eastAsia="zh-CN"/>
              </w:rPr>
              <w:t xml:space="preserve"> </w:t>
            </w:r>
            <w:r w:rsidR="00DE7DA3">
              <w:t>128,</w:t>
            </w:r>
            <w:r w:rsidR="00DE7DA3">
              <w:rPr>
                <w:rFonts w:hint="eastAsia"/>
                <w:lang w:val="en-US" w:eastAsia="zh-CN"/>
              </w:rPr>
              <w:t xml:space="preserve"> </w:t>
            </w:r>
            <w:r w:rsidR="00DE7DA3">
              <w:t>256,</w:t>
            </w:r>
            <w:r w:rsidR="00DE7DA3">
              <w:rPr>
                <w:rFonts w:hint="eastAsia"/>
                <w:lang w:val="en-US" w:eastAsia="zh-CN"/>
              </w:rPr>
              <w:t xml:space="preserve"> </w:t>
            </w:r>
            <w:r w:rsidR="00DE7DA3">
              <w:t>512</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2000758E" w:rsidR="00CD732E" w:rsidRPr="00BB239F" w:rsidRDefault="00DE7DA3" w:rsidP="00BA65CD">
            <w:pPr>
              <w:pStyle w:val="TAL"/>
              <w:keepNext w:val="0"/>
              <w:keepLines w:val="0"/>
              <w:widowControl w:val="0"/>
            </w:pPr>
            <w:r>
              <w:rPr>
                <w:rFonts w:hint="eastAsia"/>
                <w:lang w:val="en-US" w:eastAsia="zh-CN"/>
              </w:rPr>
              <w:t>S</w:t>
            </w:r>
            <w:r>
              <w:rPr>
                <w:lang w:val="en-US" w:eastAsia="zh-CN"/>
              </w:rPr>
              <w:t>lots</w:t>
            </w: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8493" w:name="_CR9_3_1_178"/>
      <w:bookmarkStart w:id="8494" w:name="_Toc51763866"/>
      <w:bookmarkStart w:id="8495" w:name="_Toc64449036"/>
      <w:bookmarkStart w:id="8496" w:name="_Toc66289695"/>
      <w:bookmarkStart w:id="8497" w:name="_Toc74154808"/>
      <w:bookmarkStart w:id="8498" w:name="_Toc81383552"/>
      <w:bookmarkStart w:id="8499" w:name="_Toc88658185"/>
      <w:bookmarkStart w:id="8500" w:name="_Toc97911097"/>
      <w:bookmarkStart w:id="8501" w:name="_Toc105498256"/>
      <w:bookmarkStart w:id="8502" w:name="_Toc112855786"/>
      <w:bookmarkStart w:id="8503" w:name="_Toc113837182"/>
      <w:bookmarkStart w:id="8504" w:name="_Toc222865620"/>
      <w:bookmarkEnd w:id="8493"/>
      <w:r w:rsidRPr="00F23696">
        <w:t>9.3.1.</w:t>
      </w:r>
      <w:r>
        <w:t>178</w:t>
      </w:r>
      <w:r w:rsidRPr="00F23696">
        <w:tab/>
      </w:r>
      <w:r w:rsidRPr="00F23696">
        <w:rPr>
          <w:lang w:eastAsia="zh-CN"/>
        </w:rPr>
        <w:t>DL-PRS Muting Pattern</w:t>
      </w:r>
      <w:bookmarkEnd w:id="8494"/>
      <w:bookmarkEnd w:id="8495"/>
      <w:bookmarkEnd w:id="8496"/>
      <w:bookmarkEnd w:id="8497"/>
      <w:bookmarkEnd w:id="8498"/>
      <w:bookmarkEnd w:id="8499"/>
      <w:bookmarkEnd w:id="8500"/>
      <w:bookmarkEnd w:id="8501"/>
      <w:bookmarkEnd w:id="8502"/>
      <w:bookmarkEnd w:id="8503"/>
      <w:bookmarkEnd w:id="8504"/>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8505" w:name="_CR9_3_1_179"/>
      <w:bookmarkStart w:id="8506" w:name="_Toc51763867"/>
      <w:bookmarkStart w:id="8507" w:name="_Toc64449037"/>
      <w:bookmarkStart w:id="8508" w:name="_Toc66289696"/>
      <w:bookmarkStart w:id="8509" w:name="_Toc74154809"/>
      <w:bookmarkStart w:id="8510" w:name="_Toc81383553"/>
      <w:bookmarkStart w:id="8511" w:name="_Toc88658186"/>
      <w:bookmarkStart w:id="8512" w:name="_Toc97911098"/>
      <w:bookmarkStart w:id="8513" w:name="_Toc105498257"/>
      <w:bookmarkStart w:id="8514" w:name="_Toc112855787"/>
      <w:bookmarkStart w:id="8515" w:name="_Toc113837183"/>
      <w:bookmarkStart w:id="8516" w:name="_Toc222865621"/>
      <w:bookmarkEnd w:id="8505"/>
      <w:r w:rsidRPr="002C7C9B">
        <w:t>9.</w:t>
      </w:r>
      <w:r>
        <w:t>3</w:t>
      </w:r>
      <w:r w:rsidRPr="002C7C9B">
        <w:t>.</w:t>
      </w:r>
      <w:r>
        <w:t>1.179</w:t>
      </w:r>
      <w:r w:rsidRPr="002C7C9B">
        <w:tab/>
      </w:r>
      <w:r>
        <w:t>Spatial Direction Information</w:t>
      </w:r>
      <w:bookmarkEnd w:id="8506"/>
      <w:bookmarkEnd w:id="8507"/>
      <w:bookmarkEnd w:id="8508"/>
      <w:bookmarkEnd w:id="8509"/>
      <w:bookmarkEnd w:id="8510"/>
      <w:bookmarkEnd w:id="8511"/>
      <w:bookmarkEnd w:id="8512"/>
      <w:bookmarkEnd w:id="8513"/>
      <w:bookmarkEnd w:id="8514"/>
      <w:bookmarkEnd w:id="8515"/>
      <w:bookmarkEnd w:id="8516"/>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8517" w:name="_CR9_3_1_180"/>
      <w:bookmarkStart w:id="8518" w:name="_Toc51763868"/>
      <w:bookmarkStart w:id="8519" w:name="_Toc64449038"/>
      <w:bookmarkStart w:id="8520" w:name="_Toc66289697"/>
      <w:bookmarkStart w:id="8521" w:name="_Toc74154810"/>
      <w:bookmarkStart w:id="8522" w:name="_Toc81383554"/>
      <w:bookmarkStart w:id="8523" w:name="_Toc88658187"/>
      <w:bookmarkStart w:id="8524" w:name="_Toc97911099"/>
      <w:bookmarkStart w:id="8525" w:name="_Toc105498258"/>
      <w:bookmarkStart w:id="8526" w:name="_Toc112855788"/>
      <w:bookmarkStart w:id="8527" w:name="_Toc113837184"/>
      <w:bookmarkStart w:id="8528" w:name="_Toc222865622"/>
      <w:bookmarkEnd w:id="8517"/>
      <w:r w:rsidRPr="0054226D">
        <w:t>9.</w:t>
      </w:r>
      <w:r>
        <w:t>3.1</w:t>
      </w:r>
      <w:r w:rsidRPr="0054226D">
        <w:t>.</w:t>
      </w:r>
      <w:r>
        <w:t>180</w:t>
      </w:r>
      <w:r w:rsidRPr="0054226D">
        <w:tab/>
      </w:r>
      <w:r>
        <w:t>SRS Resource Set ID</w:t>
      </w:r>
      <w:bookmarkEnd w:id="8518"/>
      <w:bookmarkEnd w:id="8519"/>
      <w:bookmarkEnd w:id="8520"/>
      <w:bookmarkEnd w:id="8521"/>
      <w:bookmarkEnd w:id="8522"/>
      <w:bookmarkEnd w:id="8523"/>
      <w:bookmarkEnd w:id="8524"/>
      <w:bookmarkEnd w:id="8525"/>
      <w:bookmarkEnd w:id="8526"/>
      <w:bookmarkEnd w:id="8527"/>
      <w:bookmarkEnd w:id="8528"/>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8529" w:name="_CR9_3_1_181"/>
      <w:bookmarkStart w:id="8530" w:name="_Toc51763869"/>
      <w:bookmarkStart w:id="8531" w:name="_Toc64449039"/>
      <w:bookmarkStart w:id="8532" w:name="_Toc66289698"/>
      <w:bookmarkStart w:id="8533" w:name="_Toc74154811"/>
      <w:bookmarkStart w:id="8534" w:name="_Toc81383555"/>
      <w:bookmarkStart w:id="8535" w:name="_Toc88658188"/>
      <w:bookmarkStart w:id="8536" w:name="_Toc97911100"/>
      <w:bookmarkStart w:id="8537" w:name="_Toc105498259"/>
      <w:bookmarkStart w:id="8538" w:name="_Toc112855789"/>
      <w:bookmarkStart w:id="8539" w:name="_Toc113837185"/>
      <w:bookmarkStart w:id="8540" w:name="_Toc222865623"/>
      <w:bookmarkEnd w:id="8529"/>
      <w:r w:rsidRPr="0054226D">
        <w:t>9.</w:t>
      </w:r>
      <w:r>
        <w:t>3</w:t>
      </w:r>
      <w:r w:rsidRPr="0054226D">
        <w:t>.</w:t>
      </w:r>
      <w:r>
        <w:t>1.181</w:t>
      </w:r>
      <w:r w:rsidRPr="0054226D">
        <w:tab/>
      </w:r>
      <w:r>
        <w:t>Spatial Relation Information</w:t>
      </w:r>
      <w:bookmarkEnd w:id="8530"/>
      <w:bookmarkEnd w:id="8531"/>
      <w:bookmarkEnd w:id="8532"/>
      <w:bookmarkEnd w:id="8533"/>
      <w:bookmarkEnd w:id="8534"/>
      <w:bookmarkEnd w:id="8535"/>
      <w:bookmarkEnd w:id="8536"/>
      <w:bookmarkEnd w:id="8537"/>
      <w:bookmarkEnd w:id="8538"/>
      <w:bookmarkEnd w:id="8539"/>
      <w:bookmarkEnd w:id="8540"/>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8541"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8541"/>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Pr="00076DC0" w:rsidRDefault="00CD732E" w:rsidP="00BA65CD">
      <w:pPr>
        <w:widowControl w:val="0"/>
        <w:rPr>
          <w:b/>
          <w:lang w:val="en-US"/>
        </w:rPr>
      </w:pPr>
    </w:p>
    <w:p w14:paraId="0BBC0F65" w14:textId="77777777" w:rsidR="00CD732E" w:rsidRPr="0054226D" w:rsidRDefault="00CD732E" w:rsidP="00BA65CD">
      <w:pPr>
        <w:pStyle w:val="Heading4"/>
        <w:keepNext w:val="0"/>
        <w:keepLines w:val="0"/>
        <w:widowControl w:val="0"/>
      </w:pPr>
      <w:bookmarkStart w:id="8542" w:name="_CR9_3_1_182"/>
      <w:bookmarkStart w:id="8543" w:name="_Toc51763870"/>
      <w:bookmarkStart w:id="8544" w:name="_Toc64449040"/>
      <w:bookmarkStart w:id="8545" w:name="_Toc66289699"/>
      <w:bookmarkStart w:id="8546" w:name="_Toc74154812"/>
      <w:bookmarkStart w:id="8547" w:name="_Toc81383556"/>
      <w:bookmarkStart w:id="8548" w:name="_Toc88658189"/>
      <w:bookmarkStart w:id="8549" w:name="_Toc97911101"/>
      <w:bookmarkStart w:id="8550" w:name="_Toc105498260"/>
      <w:bookmarkStart w:id="8551" w:name="_Toc112855790"/>
      <w:bookmarkStart w:id="8552" w:name="_Toc113837186"/>
      <w:bookmarkStart w:id="8553" w:name="_Toc222865624"/>
      <w:bookmarkEnd w:id="8542"/>
      <w:r w:rsidRPr="0054226D">
        <w:t>9.</w:t>
      </w:r>
      <w:r>
        <w:t>3.1</w:t>
      </w:r>
      <w:r w:rsidRPr="0054226D">
        <w:t>.</w:t>
      </w:r>
      <w:r>
        <w:t>182</w:t>
      </w:r>
      <w:r w:rsidRPr="0054226D">
        <w:tab/>
      </w:r>
      <w:r>
        <w:t>SRS Resource Trigger</w:t>
      </w:r>
      <w:bookmarkEnd w:id="8543"/>
      <w:bookmarkEnd w:id="8544"/>
      <w:bookmarkEnd w:id="8545"/>
      <w:bookmarkEnd w:id="8546"/>
      <w:bookmarkEnd w:id="8547"/>
      <w:bookmarkEnd w:id="8548"/>
      <w:bookmarkEnd w:id="8549"/>
      <w:bookmarkEnd w:id="8550"/>
      <w:bookmarkEnd w:id="8551"/>
      <w:bookmarkEnd w:id="8552"/>
      <w:bookmarkEnd w:id="8553"/>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8554" w:name="_CR9_3_1_183"/>
      <w:bookmarkStart w:id="8555" w:name="_Toc51763871"/>
      <w:bookmarkStart w:id="8556" w:name="_Toc64449041"/>
      <w:bookmarkStart w:id="8557" w:name="_Toc66289700"/>
      <w:bookmarkStart w:id="8558" w:name="_Toc74154813"/>
      <w:bookmarkStart w:id="8559" w:name="_Toc81383557"/>
      <w:bookmarkStart w:id="8560" w:name="_Toc88658190"/>
      <w:bookmarkStart w:id="8561" w:name="_Toc97911102"/>
      <w:bookmarkStart w:id="8562" w:name="_Toc105498261"/>
      <w:bookmarkStart w:id="8563" w:name="_Toc112855791"/>
      <w:bookmarkStart w:id="8564" w:name="_Toc113837187"/>
      <w:bookmarkStart w:id="8565" w:name="_Toc222865625"/>
      <w:bookmarkEnd w:id="8554"/>
      <w:r w:rsidRPr="0054226D">
        <w:t>9.</w:t>
      </w:r>
      <w:r>
        <w:t>3.1</w:t>
      </w:r>
      <w:r w:rsidRPr="0054226D">
        <w:t>.</w:t>
      </w:r>
      <w:r>
        <w:t>183</w:t>
      </w:r>
      <w:r w:rsidRPr="0054226D">
        <w:tab/>
      </w:r>
      <w:bookmarkEnd w:id="8555"/>
      <w:bookmarkEnd w:id="8556"/>
      <w:bookmarkEnd w:id="8557"/>
      <w:r w:rsidR="008F46FA">
        <w:t>Relative Time 1900</w:t>
      </w:r>
      <w:bookmarkEnd w:id="8558"/>
      <w:bookmarkEnd w:id="8559"/>
      <w:bookmarkEnd w:id="8560"/>
      <w:bookmarkEnd w:id="8561"/>
      <w:bookmarkEnd w:id="8562"/>
      <w:bookmarkEnd w:id="8563"/>
      <w:bookmarkEnd w:id="8564"/>
      <w:bookmarkEnd w:id="8565"/>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8566" w:name="_CR9_3_1_184"/>
      <w:bookmarkStart w:id="8567" w:name="_Toc51763872"/>
      <w:bookmarkStart w:id="8568" w:name="_Toc64449042"/>
      <w:bookmarkStart w:id="8569" w:name="_Toc66289701"/>
      <w:bookmarkStart w:id="8570" w:name="_Toc74154814"/>
      <w:bookmarkStart w:id="8571" w:name="_Toc81383558"/>
      <w:bookmarkStart w:id="8572" w:name="_Toc88658191"/>
      <w:bookmarkStart w:id="8573" w:name="_Toc97911103"/>
      <w:bookmarkStart w:id="8574" w:name="_Toc105498262"/>
      <w:bookmarkStart w:id="8575" w:name="_Toc112855792"/>
      <w:bookmarkStart w:id="8576" w:name="_Toc113837188"/>
      <w:bookmarkStart w:id="8577" w:name="_Toc222865626"/>
      <w:bookmarkEnd w:id="8566"/>
      <w:r w:rsidRPr="0054226D">
        <w:t>9.</w:t>
      </w:r>
      <w:r>
        <w:t>3.1</w:t>
      </w:r>
      <w:r w:rsidRPr="0054226D">
        <w:t>.</w:t>
      </w:r>
      <w:r>
        <w:t>184</w:t>
      </w:r>
      <w:r>
        <w:tab/>
        <w:t>Geographical Coordinates</w:t>
      </w:r>
      <w:bookmarkEnd w:id="8567"/>
      <w:bookmarkEnd w:id="8568"/>
      <w:bookmarkEnd w:id="8569"/>
      <w:bookmarkEnd w:id="8570"/>
      <w:bookmarkEnd w:id="8571"/>
      <w:bookmarkEnd w:id="8572"/>
      <w:bookmarkEnd w:id="8573"/>
      <w:bookmarkEnd w:id="8574"/>
      <w:bookmarkEnd w:id="8575"/>
      <w:bookmarkEnd w:id="8576"/>
      <w:bookmarkEnd w:id="8577"/>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8578" w:name="_CR9_3_1_185"/>
      <w:bookmarkStart w:id="8579" w:name="_Toc51763873"/>
      <w:bookmarkStart w:id="8580" w:name="_Toc64449043"/>
      <w:bookmarkStart w:id="8581" w:name="_Toc66289702"/>
      <w:bookmarkStart w:id="8582" w:name="_Toc74154815"/>
      <w:bookmarkStart w:id="8583" w:name="_Toc81383559"/>
      <w:bookmarkStart w:id="8584" w:name="_Toc88658192"/>
      <w:bookmarkStart w:id="8585" w:name="_Toc97911104"/>
      <w:bookmarkStart w:id="8586" w:name="_Toc105498263"/>
      <w:bookmarkStart w:id="8587" w:name="_Toc112855793"/>
      <w:bookmarkStart w:id="8588" w:name="_Toc113837189"/>
      <w:bookmarkStart w:id="8589" w:name="_Toc222865627"/>
      <w:bookmarkEnd w:id="8578"/>
      <w:r w:rsidRPr="00BF5F64">
        <w:t>9.3.1.</w:t>
      </w:r>
      <w:r>
        <w:t>185</w:t>
      </w:r>
      <w:r w:rsidRPr="00BF5F64">
        <w:tab/>
        <w:t>DL-PRS Resource Coordinates</w:t>
      </w:r>
      <w:bookmarkEnd w:id="8579"/>
      <w:bookmarkEnd w:id="8580"/>
      <w:bookmarkEnd w:id="8581"/>
      <w:bookmarkEnd w:id="8582"/>
      <w:bookmarkEnd w:id="8583"/>
      <w:bookmarkEnd w:id="8584"/>
      <w:bookmarkEnd w:id="8585"/>
      <w:bookmarkEnd w:id="8586"/>
      <w:bookmarkEnd w:id="8587"/>
      <w:bookmarkEnd w:id="8588"/>
      <w:bookmarkEnd w:id="8589"/>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8590" w:name="_CR9_3_1_186"/>
      <w:bookmarkStart w:id="8591" w:name="_Toc51763874"/>
      <w:bookmarkStart w:id="8592" w:name="_Toc64449044"/>
      <w:bookmarkStart w:id="8593" w:name="_Toc66289703"/>
      <w:bookmarkStart w:id="8594" w:name="_Toc74154816"/>
      <w:bookmarkStart w:id="8595" w:name="_Toc81383560"/>
      <w:bookmarkStart w:id="8596" w:name="_Toc88658193"/>
      <w:bookmarkStart w:id="8597" w:name="_Toc97911105"/>
      <w:bookmarkStart w:id="8598" w:name="_Toc105498264"/>
      <w:bookmarkStart w:id="8599" w:name="_Toc112855794"/>
      <w:bookmarkStart w:id="8600" w:name="_Toc113837190"/>
      <w:bookmarkStart w:id="8601" w:name="_Toc222865628"/>
      <w:bookmarkEnd w:id="8590"/>
      <w:r w:rsidRPr="00BF5F64">
        <w:t>9.3.1.</w:t>
      </w:r>
      <w:r>
        <w:t>186</w:t>
      </w:r>
      <w:r w:rsidRPr="00BF5F64">
        <w:tab/>
        <w:t>Relative Geodetic Location</w:t>
      </w:r>
      <w:bookmarkEnd w:id="8591"/>
      <w:bookmarkEnd w:id="8592"/>
      <w:bookmarkEnd w:id="8593"/>
      <w:bookmarkEnd w:id="8594"/>
      <w:bookmarkEnd w:id="8595"/>
      <w:bookmarkEnd w:id="8596"/>
      <w:bookmarkEnd w:id="8597"/>
      <w:bookmarkEnd w:id="8598"/>
      <w:bookmarkEnd w:id="8599"/>
      <w:bookmarkEnd w:id="8600"/>
      <w:bookmarkEnd w:id="8601"/>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5761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8602" w:name="_CR9_3_1_187"/>
      <w:bookmarkStart w:id="8603" w:name="_Toc51763875"/>
      <w:bookmarkStart w:id="8604" w:name="_Toc64449045"/>
      <w:bookmarkStart w:id="8605" w:name="_Toc66289704"/>
      <w:bookmarkStart w:id="8606" w:name="_Toc74154817"/>
      <w:bookmarkStart w:id="8607" w:name="_Toc81383561"/>
      <w:bookmarkStart w:id="8608" w:name="_Toc88658194"/>
      <w:bookmarkStart w:id="8609" w:name="_Toc97911106"/>
      <w:bookmarkStart w:id="8610" w:name="_Toc105498265"/>
      <w:bookmarkStart w:id="8611" w:name="_Toc112855795"/>
      <w:bookmarkStart w:id="8612" w:name="_Toc113837191"/>
      <w:bookmarkStart w:id="8613" w:name="_Toc222865629"/>
      <w:bookmarkEnd w:id="8602"/>
      <w:r w:rsidRPr="00BF5F64">
        <w:t>9.3.1.</w:t>
      </w:r>
      <w:r>
        <w:t>187</w:t>
      </w:r>
      <w:r>
        <w:tab/>
      </w:r>
      <w:r w:rsidRPr="00142D00">
        <w:t>Relative Cartesian Location</w:t>
      </w:r>
      <w:bookmarkEnd w:id="8603"/>
      <w:bookmarkEnd w:id="8604"/>
      <w:bookmarkEnd w:id="8605"/>
      <w:bookmarkEnd w:id="8606"/>
      <w:bookmarkEnd w:id="8607"/>
      <w:bookmarkEnd w:id="8608"/>
      <w:bookmarkEnd w:id="8609"/>
      <w:bookmarkEnd w:id="8610"/>
      <w:bookmarkEnd w:id="8611"/>
      <w:bookmarkEnd w:id="8612"/>
      <w:bookmarkEnd w:id="8613"/>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8614" w:name="_CR9_3_1_188"/>
      <w:bookmarkStart w:id="8615" w:name="_Toc51763876"/>
      <w:bookmarkStart w:id="8616" w:name="_Toc64449046"/>
      <w:bookmarkStart w:id="8617" w:name="_Toc66289705"/>
      <w:bookmarkStart w:id="8618" w:name="_Toc74154818"/>
      <w:bookmarkStart w:id="8619" w:name="_Toc81383562"/>
      <w:bookmarkStart w:id="8620" w:name="_Toc88658195"/>
      <w:bookmarkStart w:id="8621" w:name="_Toc97911107"/>
      <w:bookmarkStart w:id="8622" w:name="_Toc105498266"/>
      <w:bookmarkStart w:id="8623" w:name="_Toc112855796"/>
      <w:bookmarkStart w:id="8624" w:name="_Toc113837192"/>
      <w:bookmarkStart w:id="8625" w:name="_Toc222865630"/>
      <w:bookmarkEnd w:id="8614"/>
      <w:r w:rsidRPr="00142D00">
        <w:t>9.3.1.</w:t>
      </w:r>
      <w:r>
        <w:t>188</w:t>
      </w:r>
      <w:r w:rsidRPr="00142D00">
        <w:tab/>
        <w:t>Reference Point</w:t>
      </w:r>
      <w:bookmarkEnd w:id="8615"/>
      <w:bookmarkEnd w:id="8616"/>
      <w:bookmarkEnd w:id="8617"/>
      <w:bookmarkEnd w:id="8618"/>
      <w:bookmarkEnd w:id="8619"/>
      <w:bookmarkEnd w:id="8620"/>
      <w:bookmarkEnd w:id="8621"/>
      <w:bookmarkEnd w:id="8622"/>
      <w:bookmarkEnd w:id="8623"/>
      <w:bookmarkEnd w:id="8624"/>
      <w:bookmarkEnd w:id="8625"/>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8626" w:name="_CR9_3_1_189"/>
      <w:bookmarkStart w:id="8627" w:name="_Toc51763877"/>
      <w:bookmarkStart w:id="8628" w:name="_Toc64449047"/>
      <w:bookmarkStart w:id="8629" w:name="_Toc66289706"/>
      <w:bookmarkStart w:id="8630" w:name="_Toc74154819"/>
      <w:bookmarkStart w:id="8631" w:name="_Toc81383563"/>
      <w:bookmarkStart w:id="8632" w:name="_Toc88658196"/>
      <w:bookmarkStart w:id="8633" w:name="_Toc97911108"/>
      <w:bookmarkStart w:id="8634" w:name="_Toc105498267"/>
      <w:bookmarkStart w:id="8635" w:name="_Toc112855797"/>
      <w:bookmarkStart w:id="8636" w:name="_Toc113837193"/>
      <w:bookmarkStart w:id="8637" w:name="_Toc222865631"/>
      <w:bookmarkEnd w:id="8626"/>
      <w:r w:rsidRPr="00142D00">
        <w:t>9.3.1.</w:t>
      </w:r>
      <w:r>
        <w:t>189</w:t>
      </w:r>
      <w:r w:rsidRPr="00142D00">
        <w:tab/>
        <w:t>Location Uncertainty</w:t>
      </w:r>
      <w:bookmarkEnd w:id="8627"/>
      <w:bookmarkEnd w:id="8628"/>
      <w:bookmarkEnd w:id="8629"/>
      <w:bookmarkEnd w:id="8630"/>
      <w:bookmarkEnd w:id="8631"/>
      <w:bookmarkEnd w:id="8632"/>
      <w:bookmarkEnd w:id="8633"/>
      <w:bookmarkEnd w:id="8634"/>
      <w:bookmarkEnd w:id="8635"/>
      <w:bookmarkEnd w:id="8636"/>
      <w:bookmarkEnd w:id="8637"/>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8638" w:name="_CR9_3_1_190"/>
      <w:bookmarkStart w:id="8639" w:name="_Toc51763878"/>
      <w:bookmarkStart w:id="8640" w:name="_Toc64449048"/>
      <w:bookmarkStart w:id="8641" w:name="_Toc66289707"/>
      <w:bookmarkStart w:id="8642" w:name="_Toc74154820"/>
      <w:bookmarkStart w:id="8643" w:name="_Toc81383564"/>
      <w:bookmarkStart w:id="8644" w:name="_Toc88658197"/>
      <w:bookmarkStart w:id="8645" w:name="_Toc97911109"/>
      <w:bookmarkStart w:id="8646" w:name="_Toc105498268"/>
      <w:bookmarkStart w:id="8647" w:name="_Toc112855798"/>
      <w:bookmarkStart w:id="8648" w:name="_Toc113837194"/>
      <w:bookmarkStart w:id="8649" w:name="_Toc222865632"/>
      <w:bookmarkEnd w:id="8638"/>
      <w:r w:rsidRPr="002571EA">
        <w:t>9.</w:t>
      </w:r>
      <w:r>
        <w:t>3.1</w:t>
      </w:r>
      <w:r w:rsidRPr="002571EA">
        <w:t>.</w:t>
      </w:r>
      <w:r>
        <w:t>190</w:t>
      </w:r>
      <w:r w:rsidRPr="002571EA">
        <w:tab/>
      </w:r>
      <w:r w:rsidRPr="009D5CDA">
        <w:t>NG-RAN High Accuracy Access Point Position</w:t>
      </w:r>
      <w:bookmarkEnd w:id="8639"/>
      <w:bookmarkEnd w:id="8640"/>
      <w:bookmarkEnd w:id="8641"/>
      <w:bookmarkEnd w:id="8642"/>
      <w:bookmarkEnd w:id="8643"/>
      <w:bookmarkEnd w:id="8644"/>
      <w:bookmarkEnd w:id="8645"/>
      <w:bookmarkEnd w:id="8646"/>
      <w:bookmarkEnd w:id="8647"/>
      <w:bookmarkEnd w:id="8648"/>
      <w:bookmarkEnd w:id="8649"/>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8650" w:name="_CR9_3_1_191"/>
      <w:bookmarkStart w:id="8651" w:name="_Toc51763879"/>
      <w:bookmarkStart w:id="8652" w:name="_Toc64449049"/>
      <w:bookmarkStart w:id="8653" w:name="_Toc66289708"/>
      <w:bookmarkStart w:id="8654" w:name="_Toc74154821"/>
      <w:bookmarkStart w:id="8655" w:name="_Toc81383565"/>
      <w:bookmarkStart w:id="8656" w:name="_Toc88658198"/>
      <w:bookmarkStart w:id="8657" w:name="_Toc97911110"/>
      <w:bookmarkStart w:id="8658" w:name="_Toc105498269"/>
      <w:bookmarkStart w:id="8659" w:name="_Toc112855799"/>
      <w:bookmarkStart w:id="8660" w:name="_Toc113837195"/>
      <w:bookmarkStart w:id="8661" w:name="_Toc222865633"/>
      <w:bookmarkEnd w:id="8650"/>
      <w:r w:rsidRPr="00341EEC">
        <w:t>9.</w:t>
      </w:r>
      <w:r>
        <w:t>3</w:t>
      </w:r>
      <w:r w:rsidRPr="00341EEC">
        <w:t>.</w:t>
      </w:r>
      <w:r>
        <w:t>1.191</w:t>
      </w:r>
      <w:r w:rsidRPr="00341EEC">
        <w:tab/>
        <w:t>Positioning Broadcast Cells</w:t>
      </w:r>
      <w:bookmarkEnd w:id="8651"/>
      <w:bookmarkEnd w:id="8652"/>
      <w:bookmarkEnd w:id="8653"/>
      <w:bookmarkEnd w:id="8654"/>
      <w:bookmarkEnd w:id="8655"/>
      <w:bookmarkEnd w:id="8656"/>
      <w:bookmarkEnd w:id="8657"/>
      <w:bookmarkEnd w:id="8658"/>
      <w:bookmarkEnd w:id="8659"/>
      <w:bookmarkEnd w:id="8660"/>
      <w:bookmarkEnd w:id="8661"/>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8662" w:name="_CR9_3_1_192"/>
      <w:bookmarkStart w:id="8663" w:name="_Toc51763880"/>
      <w:bookmarkStart w:id="8664" w:name="_Toc64449050"/>
      <w:bookmarkStart w:id="8665" w:name="_Toc66289709"/>
      <w:bookmarkStart w:id="8666" w:name="_Toc74154822"/>
      <w:bookmarkStart w:id="8667" w:name="_Toc81383566"/>
      <w:bookmarkStart w:id="8668" w:name="_Toc88658199"/>
      <w:bookmarkStart w:id="8669" w:name="_Toc97911111"/>
      <w:bookmarkStart w:id="8670" w:name="_Toc105498270"/>
      <w:bookmarkStart w:id="8671" w:name="_Toc112855800"/>
      <w:bookmarkStart w:id="8672" w:name="_Toc113837196"/>
      <w:bookmarkStart w:id="8673" w:name="_Toc222865634"/>
      <w:bookmarkEnd w:id="8662"/>
      <w:r w:rsidRPr="00853850">
        <w:t>9.3.1.</w:t>
      </w:r>
      <w:r>
        <w:t>192</w:t>
      </w:r>
      <w:r w:rsidRPr="00853850">
        <w:tab/>
      </w:r>
      <w:r w:rsidRPr="00853850">
        <w:tab/>
        <w:t>SRS Configuration</w:t>
      </w:r>
      <w:bookmarkEnd w:id="8663"/>
      <w:bookmarkEnd w:id="8664"/>
      <w:bookmarkEnd w:id="8665"/>
      <w:bookmarkEnd w:id="8666"/>
      <w:bookmarkEnd w:id="8667"/>
      <w:bookmarkEnd w:id="8668"/>
      <w:bookmarkEnd w:id="8669"/>
      <w:bookmarkEnd w:id="8670"/>
      <w:bookmarkEnd w:id="8671"/>
      <w:bookmarkEnd w:id="8672"/>
      <w:bookmarkEnd w:id="8673"/>
    </w:p>
    <w:p w14:paraId="33641F59" w14:textId="77777777" w:rsidR="00CD732E" w:rsidRDefault="00CD732E" w:rsidP="00BA65CD">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674" w:name="_CR9_3_1_193"/>
      <w:bookmarkStart w:id="8675" w:name="_Toc51763881"/>
      <w:bookmarkStart w:id="8676" w:name="_Toc64449051"/>
      <w:bookmarkStart w:id="8677" w:name="_Toc66289710"/>
      <w:bookmarkStart w:id="8678" w:name="_Toc74154823"/>
      <w:bookmarkStart w:id="8679" w:name="_Toc81383567"/>
      <w:bookmarkStart w:id="8680" w:name="_Toc88658200"/>
      <w:bookmarkStart w:id="8681" w:name="_Toc97911112"/>
      <w:bookmarkStart w:id="8682" w:name="_Toc105498271"/>
      <w:bookmarkStart w:id="8683" w:name="_Toc112855801"/>
      <w:bookmarkStart w:id="8684" w:name="_Toc113837197"/>
      <w:bookmarkStart w:id="8685" w:name="_Toc222865635"/>
      <w:bookmarkEnd w:id="8674"/>
      <w:r w:rsidRPr="00BB239F">
        <w:t>9.3.1.</w:t>
      </w:r>
      <w:r>
        <w:t>193</w:t>
      </w:r>
      <w:r w:rsidRPr="00BB239F">
        <w:tab/>
        <w:t>SRS Resource</w:t>
      </w:r>
      <w:bookmarkEnd w:id="8675"/>
      <w:bookmarkEnd w:id="8676"/>
      <w:bookmarkEnd w:id="8677"/>
      <w:bookmarkEnd w:id="8678"/>
      <w:bookmarkEnd w:id="8679"/>
      <w:bookmarkEnd w:id="8680"/>
      <w:bookmarkEnd w:id="8681"/>
      <w:bookmarkEnd w:id="8682"/>
      <w:bookmarkEnd w:id="8683"/>
      <w:bookmarkEnd w:id="8684"/>
      <w:bookmarkEnd w:id="8685"/>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686" w:name="_CR9_3_1_194"/>
      <w:bookmarkStart w:id="8687" w:name="_Toc51763882"/>
      <w:bookmarkStart w:id="8688" w:name="_Toc64449052"/>
      <w:bookmarkStart w:id="8689" w:name="_Toc66289711"/>
      <w:bookmarkStart w:id="8690" w:name="_Toc74154824"/>
      <w:bookmarkStart w:id="8691" w:name="_Toc81383568"/>
      <w:bookmarkStart w:id="8692" w:name="_Toc88658201"/>
      <w:bookmarkStart w:id="8693" w:name="_Toc97911113"/>
      <w:bookmarkStart w:id="8694" w:name="_Toc105498272"/>
      <w:bookmarkStart w:id="8695" w:name="_Toc112855802"/>
      <w:bookmarkStart w:id="8696" w:name="_Toc113837198"/>
      <w:bookmarkStart w:id="8697" w:name="_Toc222865636"/>
      <w:bookmarkEnd w:id="8686"/>
      <w:r w:rsidRPr="00BB239F">
        <w:t>9.3.1.</w:t>
      </w:r>
      <w:r>
        <w:t>194</w:t>
      </w:r>
      <w:r w:rsidRPr="00BB239F">
        <w:tab/>
        <w:t>Positioning SRS Resource</w:t>
      </w:r>
      <w:bookmarkEnd w:id="8687"/>
      <w:bookmarkEnd w:id="8688"/>
      <w:bookmarkEnd w:id="8689"/>
      <w:bookmarkEnd w:id="8690"/>
      <w:bookmarkEnd w:id="8691"/>
      <w:bookmarkEnd w:id="8692"/>
      <w:bookmarkEnd w:id="8693"/>
      <w:bookmarkEnd w:id="8694"/>
      <w:bookmarkEnd w:id="8695"/>
      <w:bookmarkEnd w:id="8696"/>
      <w:bookmarkEnd w:id="8697"/>
    </w:p>
    <w:p w14:paraId="1E39F436" w14:textId="77777777" w:rsidR="00CD732E" w:rsidRPr="00BB239F" w:rsidRDefault="00CD732E" w:rsidP="00BA65CD">
      <w:pPr>
        <w:widowControl w:val="0"/>
        <w:spacing w:line="0" w:lineRule="atLeast"/>
      </w:pPr>
      <w:r w:rsidRPr="00BB239F">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698" w:name="_CR9_3_1_195"/>
      <w:bookmarkStart w:id="8699" w:name="_Toc47618339"/>
      <w:bookmarkStart w:id="8700" w:name="_Toc47618675"/>
      <w:bookmarkStart w:id="8701" w:name="_Toc47618870"/>
      <w:bookmarkStart w:id="8702" w:name="_Toc47620093"/>
      <w:bookmarkStart w:id="8703" w:name="_Toc51763883"/>
      <w:bookmarkStart w:id="8704" w:name="_Toc64449053"/>
      <w:bookmarkStart w:id="8705" w:name="_Toc66289712"/>
      <w:bookmarkStart w:id="8706" w:name="_Toc74154825"/>
      <w:bookmarkStart w:id="8707" w:name="_Toc81383569"/>
      <w:bookmarkStart w:id="8708" w:name="_Toc88658202"/>
      <w:bookmarkStart w:id="8709" w:name="_Toc97911114"/>
      <w:bookmarkStart w:id="8710" w:name="_Toc105498273"/>
      <w:bookmarkStart w:id="8711" w:name="_Toc112855803"/>
      <w:bookmarkStart w:id="8712" w:name="_Toc113837199"/>
      <w:bookmarkStart w:id="8713" w:name="_Toc222865637"/>
      <w:bookmarkEnd w:id="8698"/>
      <w:r w:rsidRPr="00504F3B">
        <w:t>9.</w:t>
      </w:r>
      <w:r>
        <w:t>3</w:t>
      </w:r>
      <w:r w:rsidRPr="00504F3B">
        <w:t>.</w:t>
      </w:r>
      <w:r>
        <w:t>1.195</w:t>
      </w:r>
      <w:r w:rsidRPr="00504F3B">
        <w:tab/>
        <w:t>SRS Resource Set</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714" w:name="_CR9_3_1_196"/>
      <w:bookmarkStart w:id="8715" w:name="_Toc47618340"/>
      <w:bookmarkStart w:id="8716" w:name="_Toc47618676"/>
      <w:bookmarkStart w:id="8717" w:name="_Toc47618871"/>
      <w:bookmarkStart w:id="8718" w:name="_Toc47620094"/>
      <w:bookmarkStart w:id="8719" w:name="_Toc51763884"/>
      <w:bookmarkStart w:id="8720" w:name="_Toc64449054"/>
      <w:bookmarkStart w:id="8721" w:name="_Toc66289713"/>
      <w:bookmarkStart w:id="8722" w:name="_Toc74154826"/>
      <w:bookmarkStart w:id="8723" w:name="_Toc81383570"/>
      <w:bookmarkStart w:id="8724" w:name="_Toc88658203"/>
      <w:bookmarkStart w:id="8725" w:name="_Toc97911115"/>
      <w:bookmarkStart w:id="8726" w:name="_Toc105498274"/>
      <w:bookmarkStart w:id="8727" w:name="_Toc112855804"/>
      <w:bookmarkStart w:id="8728" w:name="_Toc113837200"/>
      <w:bookmarkStart w:id="8729" w:name="_Toc222865638"/>
      <w:bookmarkEnd w:id="8714"/>
      <w:r w:rsidRPr="00504F3B">
        <w:t>9.</w:t>
      </w:r>
      <w:r>
        <w:t>3</w:t>
      </w:r>
      <w:r w:rsidRPr="00504F3B">
        <w:t>.</w:t>
      </w:r>
      <w:r>
        <w:t>1.196</w:t>
      </w:r>
      <w:r w:rsidRPr="00504F3B">
        <w:tab/>
        <w:t>Positioning SRS Resource Set</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75761C">
        <w:trPr>
          <w:tblHeade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730" w:name="_CR9_3_1_197"/>
      <w:bookmarkStart w:id="8731" w:name="_Toc51763885"/>
      <w:bookmarkStart w:id="8732" w:name="_Toc64449055"/>
      <w:bookmarkStart w:id="8733" w:name="_Toc66289714"/>
      <w:bookmarkStart w:id="8734" w:name="_Toc74154827"/>
      <w:bookmarkStart w:id="8735" w:name="_Toc81383571"/>
      <w:bookmarkStart w:id="8736" w:name="_Toc88658204"/>
      <w:bookmarkStart w:id="8737" w:name="_Toc97911116"/>
      <w:bookmarkStart w:id="8738" w:name="_Toc105498275"/>
      <w:bookmarkStart w:id="8739" w:name="_Toc112855805"/>
      <w:bookmarkStart w:id="8740" w:name="_Toc113837201"/>
      <w:bookmarkStart w:id="8741" w:name="_Toc222865639"/>
      <w:bookmarkEnd w:id="8730"/>
      <w:r w:rsidRPr="00BB239F">
        <w:t>9.3.1.</w:t>
      </w:r>
      <w:r>
        <w:t>197</w:t>
      </w:r>
      <w:r w:rsidRPr="00BB239F">
        <w:tab/>
        <w:t>TRP ID</w:t>
      </w:r>
      <w:bookmarkEnd w:id="8731"/>
      <w:bookmarkEnd w:id="8732"/>
      <w:bookmarkEnd w:id="8733"/>
      <w:bookmarkEnd w:id="8734"/>
      <w:bookmarkEnd w:id="8735"/>
      <w:bookmarkEnd w:id="8736"/>
      <w:bookmarkEnd w:id="8737"/>
      <w:bookmarkEnd w:id="8738"/>
      <w:bookmarkEnd w:id="8739"/>
      <w:bookmarkEnd w:id="8740"/>
      <w:bookmarkEnd w:id="8741"/>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742" w:name="_CR9_3_1_198"/>
      <w:bookmarkStart w:id="8743" w:name="_Toc51763886"/>
      <w:bookmarkStart w:id="8744" w:name="_Toc64449056"/>
      <w:bookmarkStart w:id="8745" w:name="_Toc66289715"/>
      <w:bookmarkStart w:id="8746" w:name="_Toc74154828"/>
      <w:bookmarkStart w:id="8747" w:name="_Toc81383572"/>
      <w:bookmarkStart w:id="8748" w:name="_Toc88658205"/>
      <w:bookmarkStart w:id="8749" w:name="_Toc97911117"/>
      <w:bookmarkStart w:id="8750" w:name="_Toc105498276"/>
      <w:bookmarkStart w:id="8751" w:name="_Toc112855806"/>
      <w:bookmarkStart w:id="8752" w:name="_Toc113837202"/>
      <w:bookmarkStart w:id="8753" w:name="_Toc222865640"/>
      <w:bookmarkEnd w:id="8742"/>
      <w:r w:rsidRPr="00BB239F">
        <w:t>9.3.1.</w:t>
      </w:r>
      <w:r>
        <w:t>198</w:t>
      </w:r>
      <w:r w:rsidRPr="00BB239F">
        <w:tab/>
      </w:r>
      <w:bookmarkStart w:id="8754" w:name="_Hlk50122288"/>
      <w:r w:rsidRPr="00BB239F">
        <w:t>NR-PRS Beam Information</w:t>
      </w:r>
      <w:bookmarkEnd w:id="8743"/>
      <w:bookmarkEnd w:id="8744"/>
      <w:bookmarkEnd w:id="8745"/>
      <w:bookmarkEnd w:id="8746"/>
      <w:bookmarkEnd w:id="8747"/>
      <w:bookmarkEnd w:id="8748"/>
      <w:bookmarkEnd w:id="8749"/>
      <w:bookmarkEnd w:id="8750"/>
      <w:bookmarkEnd w:id="8751"/>
      <w:bookmarkEnd w:id="8752"/>
      <w:bookmarkEnd w:id="8753"/>
      <w:bookmarkEnd w:id="8754"/>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755"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755"/>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756" w:name="_Hlk50122317"/>
            <w:r>
              <w:rPr>
                <w:rFonts w:cs="Arial"/>
                <w:bCs/>
                <w:szCs w:val="18"/>
              </w:rPr>
              <w:t>PRS Resource Set ID</w:t>
            </w:r>
            <w:bookmarkEnd w:id="8756"/>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757" w:name="_CR9_3_1_199"/>
      <w:bookmarkStart w:id="8758" w:name="_Toc51763887"/>
      <w:bookmarkStart w:id="8759" w:name="_Toc64449057"/>
      <w:bookmarkStart w:id="8760" w:name="_Toc66289716"/>
      <w:bookmarkStart w:id="8761" w:name="_Toc74154829"/>
      <w:bookmarkStart w:id="8762" w:name="_Toc81383573"/>
      <w:bookmarkStart w:id="8763" w:name="_Toc88658206"/>
      <w:bookmarkStart w:id="8764" w:name="_Toc97911118"/>
      <w:bookmarkStart w:id="8765" w:name="_Toc105498277"/>
      <w:bookmarkStart w:id="8766" w:name="_Toc112855807"/>
      <w:bookmarkStart w:id="8767" w:name="_Toc113837203"/>
      <w:bookmarkStart w:id="8768" w:name="_Toc222865641"/>
      <w:bookmarkEnd w:id="8757"/>
      <w:r w:rsidRPr="00707B3F">
        <w:rPr>
          <w:noProof/>
        </w:rPr>
        <w:t>9.</w:t>
      </w:r>
      <w:r>
        <w:rPr>
          <w:noProof/>
        </w:rPr>
        <w:t>3.1.199</w:t>
      </w:r>
      <w:r w:rsidRPr="00707B3F">
        <w:rPr>
          <w:noProof/>
        </w:rPr>
        <w:tab/>
        <w:t>E-CID Measurement Result</w:t>
      </w:r>
      <w:bookmarkEnd w:id="8758"/>
      <w:bookmarkEnd w:id="8759"/>
      <w:bookmarkEnd w:id="8760"/>
      <w:bookmarkEnd w:id="8761"/>
      <w:bookmarkEnd w:id="8762"/>
      <w:bookmarkEnd w:id="8763"/>
      <w:bookmarkEnd w:id="8764"/>
      <w:bookmarkEnd w:id="8765"/>
      <w:bookmarkEnd w:id="8766"/>
      <w:bookmarkEnd w:id="8767"/>
      <w:bookmarkEnd w:id="8768"/>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769" w:name="_CR9_3_1_200"/>
      <w:bookmarkStart w:id="8770" w:name="_Toc51763888"/>
      <w:bookmarkStart w:id="8771" w:name="_Toc64449058"/>
      <w:bookmarkStart w:id="8772" w:name="_Toc66289717"/>
      <w:bookmarkStart w:id="8773" w:name="_Toc74154830"/>
      <w:bookmarkStart w:id="8774" w:name="_Toc81383574"/>
      <w:bookmarkStart w:id="8775" w:name="_Toc88658207"/>
      <w:bookmarkStart w:id="8776" w:name="_Toc97911119"/>
      <w:bookmarkStart w:id="8777" w:name="_Toc105498278"/>
      <w:bookmarkStart w:id="8778" w:name="_Toc112855808"/>
      <w:bookmarkStart w:id="8779" w:name="_Toc113837204"/>
      <w:bookmarkStart w:id="8780" w:name="_Toc222865642"/>
      <w:bookmarkEnd w:id="8769"/>
      <w:r w:rsidRPr="00707B3F">
        <w:rPr>
          <w:noProof/>
          <w:lang w:eastAsia="zh-CN"/>
        </w:rPr>
        <w:t>9.</w:t>
      </w:r>
      <w:r>
        <w:rPr>
          <w:noProof/>
          <w:lang w:eastAsia="zh-CN"/>
        </w:rPr>
        <w:t>3.1.200</w:t>
      </w:r>
      <w:r w:rsidRPr="00707B3F">
        <w:rPr>
          <w:noProof/>
          <w:lang w:eastAsia="zh-CN"/>
        </w:rPr>
        <w:tab/>
        <w:t>Cell Portion ID</w:t>
      </w:r>
      <w:bookmarkEnd w:id="8770"/>
      <w:bookmarkEnd w:id="8771"/>
      <w:bookmarkEnd w:id="8772"/>
      <w:bookmarkEnd w:id="8773"/>
      <w:bookmarkEnd w:id="8774"/>
      <w:bookmarkEnd w:id="8775"/>
      <w:bookmarkEnd w:id="8776"/>
      <w:bookmarkEnd w:id="8777"/>
      <w:bookmarkEnd w:id="8778"/>
      <w:bookmarkEnd w:id="8779"/>
      <w:bookmarkEnd w:id="8780"/>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781" w:name="_CR9_3_1_201"/>
      <w:bookmarkStart w:id="8782" w:name="_Toc51763889"/>
      <w:bookmarkStart w:id="8783" w:name="_Toc64449059"/>
      <w:bookmarkStart w:id="8784" w:name="_Toc66289718"/>
      <w:bookmarkStart w:id="8785" w:name="_Toc74154831"/>
      <w:bookmarkStart w:id="8786" w:name="_Toc81383575"/>
      <w:bookmarkStart w:id="8787" w:name="_Toc88658208"/>
      <w:bookmarkStart w:id="8788" w:name="_Toc97911120"/>
      <w:bookmarkStart w:id="8789" w:name="_Toc105498279"/>
      <w:bookmarkStart w:id="8790" w:name="_Toc112855809"/>
      <w:bookmarkStart w:id="8791" w:name="_Toc113837205"/>
      <w:bookmarkStart w:id="8792" w:name="_Toc222865643"/>
      <w:bookmarkEnd w:id="8781"/>
      <w:r w:rsidRPr="00121B57">
        <w:t>9.</w:t>
      </w:r>
      <w:r>
        <w:t>3</w:t>
      </w:r>
      <w:r w:rsidRPr="00121B57">
        <w:t>.</w:t>
      </w:r>
      <w:r>
        <w:t>1.201</w:t>
      </w:r>
      <w:r w:rsidRPr="00121B57">
        <w:tab/>
        <w:t>Pathloss Reference Information</w:t>
      </w:r>
      <w:bookmarkEnd w:id="8782"/>
      <w:bookmarkEnd w:id="8783"/>
      <w:bookmarkEnd w:id="8784"/>
      <w:bookmarkEnd w:id="8785"/>
      <w:bookmarkEnd w:id="8786"/>
      <w:bookmarkEnd w:id="8787"/>
      <w:bookmarkEnd w:id="8788"/>
      <w:bookmarkEnd w:id="8789"/>
      <w:bookmarkEnd w:id="8790"/>
      <w:bookmarkEnd w:id="8791"/>
      <w:bookmarkEnd w:id="8792"/>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793" w:name="_CR9_3_1_202"/>
      <w:bookmarkStart w:id="8794" w:name="_Toc51763890"/>
      <w:bookmarkStart w:id="8795" w:name="_Toc64449060"/>
      <w:bookmarkStart w:id="8796" w:name="_Toc66289719"/>
      <w:bookmarkStart w:id="8797" w:name="_Toc74154832"/>
      <w:bookmarkStart w:id="8798" w:name="_Toc81383576"/>
      <w:bookmarkStart w:id="8799" w:name="_Toc88658209"/>
      <w:bookmarkStart w:id="8800" w:name="_Toc97911121"/>
      <w:bookmarkStart w:id="8801" w:name="_Toc105498280"/>
      <w:bookmarkStart w:id="8802" w:name="_Toc112855810"/>
      <w:bookmarkStart w:id="8803" w:name="_Toc113837206"/>
      <w:bookmarkStart w:id="8804" w:name="_Toc222865644"/>
      <w:bookmarkEnd w:id="8793"/>
      <w:r w:rsidRPr="002C7C9B">
        <w:t>9.</w:t>
      </w:r>
      <w:r>
        <w:t>3</w:t>
      </w:r>
      <w:r w:rsidRPr="002C7C9B">
        <w:t>.</w:t>
      </w:r>
      <w:r>
        <w:t>1.202</w:t>
      </w:r>
      <w:r w:rsidRPr="002C7C9B">
        <w:tab/>
      </w:r>
      <w:r w:rsidRPr="00461A81">
        <w:t>SSB Information</w:t>
      </w:r>
      <w:bookmarkEnd w:id="8794"/>
      <w:bookmarkEnd w:id="8795"/>
      <w:bookmarkEnd w:id="8796"/>
      <w:bookmarkEnd w:id="8797"/>
      <w:bookmarkEnd w:id="8798"/>
      <w:bookmarkEnd w:id="8799"/>
      <w:bookmarkEnd w:id="8800"/>
      <w:bookmarkEnd w:id="8801"/>
      <w:bookmarkEnd w:id="8802"/>
      <w:bookmarkEnd w:id="8803"/>
      <w:bookmarkEnd w:id="8804"/>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805" w:name="_CR9_3_1_203"/>
      <w:bookmarkStart w:id="8806" w:name="_Toc51763891"/>
      <w:bookmarkStart w:id="8807" w:name="_Toc64449061"/>
      <w:bookmarkStart w:id="8808" w:name="_Toc66289720"/>
      <w:bookmarkStart w:id="8809" w:name="_Toc74154833"/>
      <w:bookmarkStart w:id="8810" w:name="_Toc81383577"/>
      <w:bookmarkStart w:id="8811" w:name="_Toc88658210"/>
      <w:bookmarkStart w:id="8812" w:name="_Toc97911122"/>
      <w:bookmarkStart w:id="8813" w:name="_Toc105498281"/>
      <w:bookmarkStart w:id="8814" w:name="_Toc112855811"/>
      <w:bookmarkStart w:id="8815" w:name="_Toc113837207"/>
      <w:bookmarkStart w:id="8816" w:name="_Toc222865645"/>
      <w:bookmarkEnd w:id="8805"/>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806"/>
      <w:bookmarkEnd w:id="8807"/>
      <w:bookmarkEnd w:id="8808"/>
      <w:bookmarkEnd w:id="8809"/>
      <w:bookmarkEnd w:id="8810"/>
      <w:bookmarkEnd w:id="8811"/>
      <w:bookmarkEnd w:id="8812"/>
      <w:bookmarkEnd w:id="8813"/>
      <w:bookmarkEnd w:id="8814"/>
      <w:bookmarkEnd w:id="8815"/>
      <w:bookmarkEnd w:id="8816"/>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817" w:name="_CR9_3_1_204"/>
      <w:bookmarkStart w:id="8818" w:name="_Toc478159770"/>
      <w:bookmarkStart w:id="8819" w:name="_Toc51763892"/>
      <w:bookmarkStart w:id="8820" w:name="_Toc64449062"/>
      <w:bookmarkStart w:id="8821" w:name="_Toc66289721"/>
      <w:bookmarkStart w:id="8822" w:name="_Toc74154834"/>
      <w:bookmarkStart w:id="8823" w:name="_Toc81383578"/>
      <w:bookmarkStart w:id="8824" w:name="_Toc88658211"/>
      <w:bookmarkStart w:id="8825" w:name="_Toc97911123"/>
      <w:bookmarkStart w:id="8826" w:name="_Toc105498282"/>
      <w:bookmarkStart w:id="8827" w:name="_Toc112855812"/>
      <w:bookmarkStart w:id="8828" w:name="_Toc113837208"/>
      <w:bookmarkStart w:id="8829" w:name="_Toc222865646"/>
      <w:bookmarkEnd w:id="8817"/>
      <w:r w:rsidRPr="00C418C8">
        <w:t>9.</w:t>
      </w:r>
      <w:r>
        <w:t>3</w:t>
      </w:r>
      <w:r w:rsidRPr="00C418C8">
        <w:t>.</w:t>
      </w:r>
      <w:r>
        <w:t>1.204</w:t>
      </w:r>
      <w:r w:rsidRPr="00C418C8">
        <w:tab/>
      </w:r>
      <w:bookmarkEnd w:id="8818"/>
      <w:r w:rsidRPr="00C418C8">
        <w:t>Search Window Information</w:t>
      </w:r>
      <w:bookmarkEnd w:id="8819"/>
      <w:bookmarkEnd w:id="8820"/>
      <w:bookmarkEnd w:id="8821"/>
      <w:bookmarkEnd w:id="8822"/>
      <w:bookmarkEnd w:id="8823"/>
      <w:bookmarkEnd w:id="8824"/>
      <w:bookmarkEnd w:id="8825"/>
      <w:bookmarkEnd w:id="8826"/>
      <w:bookmarkEnd w:id="8827"/>
      <w:bookmarkEnd w:id="8828"/>
      <w:bookmarkEnd w:id="8829"/>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830" w:name="_Hlk50129755"/>
            <w:r w:rsidRPr="00C418C8">
              <w:rPr>
                <w:rFonts w:eastAsia="Malgun Gothic"/>
              </w:rPr>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830"/>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831" w:name="_CR9_3_1_205"/>
      <w:bookmarkStart w:id="8832" w:name="_Toc29404336"/>
      <w:bookmarkStart w:id="8833" w:name="_Toc36556732"/>
      <w:bookmarkStart w:id="8834" w:name="_Toc51763894"/>
      <w:bookmarkStart w:id="8835" w:name="_Toc64449063"/>
      <w:bookmarkStart w:id="8836" w:name="_Toc66289722"/>
      <w:bookmarkStart w:id="8837" w:name="_Toc74154835"/>
      <w:bookmarkStart w:id="8838" w:name="_Toc81383579"/>
      <w:bookmarkStart w:id="8839" w:name="_Toc88658212"/>
      <w:bookmarkStart w:id="8840" w:name="_Toc97911124"/>
      <w:bookmarkStart w:id="8841" w:name="_Toc105498283"/>
      <w:bookmarkStart w:id="8842" w:name="_Toc112855813"/>
      <w:bookmarkStart w:id="8843" w:name="_Toc113837209"/>
      <w:bookmarkStart w:id="8844" w:name="_Toc222865647"/>
      <w:bookmarkEnd w:id="8350"/>
      <w:bookmarkEnd w:id="8351"/>
      <w:bookmarkEnd w:id="8352"/>
      <w:bookmarkEnd w:id="8353"/>
      <w:bookmarkEnd w:id="8354"/>
      <w:bookmarkEnd w:id="8831"/>
      <w:r w:rsidRPr="00356814">
        <w:t>9.3.</w:t>
      </w:r>
      <w:r>
        <w:t>1</w:t>
      </w:r>
      <w:r w:rsidRPr="00356814">
        <w:t>.</w:t>
      </w:r>
      <w:r>
        <w:t>20</w:t>
      </w:r>
      <w:r w:rsidR="0099420D">
        <w:t>5</w:t>
      </w:r>
      <w:r w:rsidRPr="00356814">
        <w:tab/>
      </w:r>
      <w:bookmarkEnd w:id="8832"/>
      <w:bookmarkEnd w:id="8833"/>
      <w:r w:rsidRPr="007D4A56">
        <w:t>Extended gNB-DU Name</w:t>
      </w:r>
      <w:bookmarkEnd w:id="8834"/>
      <w:bookmarkEnd w:id="8835"/>
      <w:bookmarkEnd w:id="8836"/>
      <w:bookmarkEnd w:id="8837"/>
      <w:bookmarkEnd w:id="8838"/>
      <w:bookmarkEnd w:id="8839"/>
      <w:bookmarkEnd w:id="8840"/>
      <w:bookmarkEnd w:id="8841"/>
      <w:bookmarkEnd w:id="8842"/>
      <w:bookmarkEnd w:id="8843"/>
      <w:bookmarkEnd w:id="8844"/>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845" w:name="_CR9_3_1_206"/>
      <w:bookmarkStart w:id="8846" w:name="_Toc51763895"/>
      <w:bookmarkStart w:id="8847" w:name="_Toc64449064"/>
      <w:bookmarkStart w:id="8848" w:name="_Toc66289723"/>
      <w:bookmarkStart w:id="8849" w:name="_Toc74154836"/>
      <w:bookmarkStart w:id="8850" w:name="_Toc81383580"/>
      <w:bookmarkStart w:id="8851" w:name="_Toc88658213"/>
      <w:bookmarkStart w:id="8852" w:name="_Toc97911125"/>
      <w:bookmarkStart w:id="8853" w:name="_Toc105498284"/>
      <w:bookmarkStart w:id="8854" w:name="_Toc112855814"/>
      <w:bookmarkStart w:id="8855" w:name="_Toc113837210"/>
      <w:bookmarkStart w:id="8856" w:name="_Toc222865648"/>
      <w:bookmarkEnd w:id="8845"/>
      <w:r w:rsidRPr="00356814">
        <w:t>9.3.</w:t>
      </w:r>
      <w:r>
        <w:t>1</w:t>
      </w:r>
      <w:r w:rsidRPr="00356814">
        <w:t>.</w:t>
      </w:r>
      <w:r>
        <w:t>20</w:t>
      </w:r>
      <w:r w:rsidR="0099420D">
        <w:t>6</w:t>
      </w:r>
      <w:r w:rsidRPr="00356814">
        <w:tab/>
      </w:r>
      <w:r w:rsidRPr="007D4A56">
        <w:t>Extended gNB-CU Name</w:t>
      </w:r>
      <w:bookmarkEnd w:id="8846"/>
      <w:bookmarkEnd w:id="8847"/>
      <w:bookmarkEnd w:id="8848"/>
      <w:bookmarkEnd w:id="8849"/>
      <w:bookmarkEnd w:id="8850"/>
      <w:bookmarkEnd w:id="8851"/>
      <w:bookmarkEnd w:id="8852"/>
      <w:bookmarkEnd w:id="8853"/>
      <w:bookmarkEnd w:id="8854"/>
      <w:bookmarkEnd w:id="8855"/>
      <w:bookmarkEnd w:id="8856"/>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857" w:name="_CR9_3_1_207"/>
      <w:bookmarkStart w:id="8858" w:name="_Toc64449065"/>
      <w:bookmarkStart w:id="8859" w:name="_Toc66289724"/>
      <w:bookmarkStart w:id="8860" w:name="_Toc74154837"/>
      <w:bookmarkStart w:id="8861" w:name="_Toc81383581"/>
      <w:bookmarkStart w:id="8862" w:name="_Toc88658214"/>
      <w:bookmarkStart w:id="8863" w:name="_Toc97911126"/>
      <w:bookmarkStart w:id="8864" w:name="_Toc105498285"/>
      <w:bookmarkStart w:id="8865" w:name="_Toc112855815"/>
      <w:bookmarkStart w:id="8866" w:name="_Toc113837211"/>
      <w:bookmarkStart w:id="8867" w:name="_Toc222865649"/>
      <w:bookmarkStart w:id="8868" w:name="_Toc51763896"/>
      <w:bookmarkEnd w:id="8857"/>
      <w:r w:rsidRPr="00EA5FA7">
        <w:t>9.3.1.</w:t>
      </w:r>
      <w:r>
        <w:t>207</w:t>
      </w:r>
      <w:r w:rsidRPr="00EA5FA7">
        <w:tab/>
      </w:r>
      <w:r>
        <w:t>F1-C Transfer Path</w:t>
      </w:r>
      <w:bookmarkEnd w:id="8858"/>
      <w:bookmarkEnd w:id="8859"/>
      <w:bookmarkEnd w:id="8860"/>
      <w:bookmarkEnd w:id="8861"/>
      <w:bookmarkEnd w:id="8862"/>
      <w:bookmarkEnd w:id="8863"/>
      <w:bookmarkEnd w:id="8864"/>
      <w:bookmarkEnd w:id="8865"/>
      <w:bookmarkEnd w:id="8866"/>
      <w:bookmarkEnd w:id="8867"/>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869" w:name="_CR9_3_1_208"/>
      <w:bookmarkStart w:id="8870" w:name="_Toc5646299"/>
      <w:bookmarkStart w:id="8871" w:name="_Toc66289725"/>
      <w:bookmarkStart w:id="8872" w:name="_Toc74154838"/>
      <w:bookmarkStart w:id="8873" w:name="_Toc81383582"/>
      <w:bookmarkStart w:id="8874" w:name="_Toc88658215"/>
      <w:bookmarkStart w:id="8875" w:name="_Toc97911127"/>
      <w:bookmarkStart w:id="8876" w:name="_Toc105498286"/>
      <w:bookmarkStart w:id="8877" w:name="_Toc112855816"/>
      <w:bookmarkStart w:id="8878" w:name="_Toc113837212"/>
      <w:bookmarkStart w:id="8879" w:name="_Toc222865650"/>
      <w:bookmarkStart w:id="8880" w:name="_Toc64449067"/>
      <w:bookmarkEnd w:id="8869"/>
      <w:r>
        <w:rPr>
          <w:lang w:eastAsia="zh-CN"/>
        </w:rPr>
        <w:t>9.3.1.208</w:t>
      </w:r>
      <w:r>
        <w:rPr>
          <w:lang w:eastAsia="zh-CN"/>
        </w:rPr>
        <w:tab/>
      </w:r>
      <w:bookmarkEnd w:id="8870"/>
      <w:r>
        <w:rPr>
          <w:lang w:eastAsia="zh-CN"/>
        </w:rPr>
        <w:t>SFN Offset</w:t>
      </w:r>
      <w:bookmarkEnd w:id="8871"/>
      <w:bookmarkEnd w:id="8872"/>
      <w:bookmarkEnd w:id="8873"/>
      <w:bookmarkEnd w:id="8874"/>
      <w:bookmarkEnd w:id="8875"/>
      <w:bookmarkEnd w:id="8876"/>
      <w:bookmarkEnd w:id="8877"/>
      <w:bookmarkEnd w:id="8878"/>
      <w:bookmarkEnd w:id="8879"/>
    </w:p>
    <w:p w14:paraId="2C67025C" w14:textId="77777777" w:rsidR="001C3A97" w:rsidRDefault="001C3A97" w:rsidP="00BA65CD">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881" w:name="_CR9_3_1_209"/>
      <w:bookmarkStart w:id="8882" w:name="_Toc66289726"/>
      <w:bookmarkStart w:id="8883" w:name="_Toc74154839"/>
      <w:bookmarkStart w:id="8884" w:name="_Toc81383583"/>
      <w:bookmarkStart w:id="8885" w:name="_Toc88658216"/>
      <w:bookmarkStart w:id="8886" w:name="_Toc97911128"/>
      <w:bookmarkStart w:id="8887" w:name="_Toc105498287"/>
      <w:bookmarkStart w:id="8888" w:name="_Toc112855817"/>
      <w:bookmarkStart w:id="8889" w:name="_Toc113837213"/>
      <w:bookmarkStart w:id="8890" w:name="_Toc222865651"/>
      <w:bookmarkEnd w:id="8881"/>
      <w:r w:rsidRPr="00EA5FA7">
        <w:t>9.3.1.</w:t>
      </w:r>
      <w:r>
        <w:t>209</w:t>
      </w:r>
      <w:r w:rsidRPr="00EA5FA7">
        <w:tab/>
      </w:r>
      <w:r>
        <w:rPr>
          <w:rFonts w:eastAsia="Batang"/>
        </w:rPr>
        <w:t>Transmission Stop Indicator</w:t>
      </w:r>
      <w:bookmarkEnd w:id="8880"/>
      <w:bookmarkEnd w:id="8882"/>
      <w:bookmarkEnd w:id="8883"/>
      <w:bookmarkEnd w:id="8884"/>
      <w:bookmarkEnd w:id="8885"/>
      <w:bookmarkEnd w:id="8886"/>
      <w:bookmarkEnd w:id="8887"/>
      <w:bookmarkEnd w:id="8888"/>
      <w:bookmarkEnd w:id="8889"/>
      <w:bookmarkEnd w:id="8890"/>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891" w:name="_CR9_3_1_210"/>
      <w:bookmarkStart w:id="8892" w:name="_Toc51776052"/>
      <w:bookmarkStart w:id="8893" w:name="_Toc56773074"/>
      <w:bookmarkStart w:id="8894" w:name="_Toc64447703"/>
      <w:bookmarkStart w:id="8895" w:name="_Toc74152359"/>
      <w:bookmarkStart w:id="8896" w:name="_Toc88658217"/>
      <w:bookmarkStart w:id="8897" w:name="_Toc97911129"/>
      <w:bookmarkStart w:id="8898" w:name="_Toc105498288"/>
      <w:bookmarkStart w:id="8899" w:name="_Toc112855818"/>
      <w:bookmarkStart w:id="8900" w:name="_Toc113837214"/>
      <w:bookmarkStart w:id="8901" w:name="_Toc222865652"/>
      <w:bookmarkStart w:id="8902" w:name="_Toc64449068"/>
      <w:bookmarkStart w:id="8903" w:name="_Toc66289727"/>
      <w:bookmarkStart w:id="8904" w:name="_Toc74154840"/>
      <w:bookmarkStart w:id="8905" w:name="_Toc81383584"/>
      <w:bookmarkStart w:id="8906" w:name="_Toc88658218"/>
      <w:bookmarkEnd w:id="8891"/>
      <w:r w:rsidRPr="004151EA">
        <w:t>9.</w:t>
      </w:r>
      <w:r>
        <w:t>3.1</w:t>
      </w:r>
      <w:r w:rsidRPr="004151EA">
        <w:t>.</w:t>
      </w:r>
      <w:r>
        <w:t>210</w:t>
      </w:r>
      <w:r w:rsidRPr="004151EA">
        <w:tab/>
        <w:t>Spatial Relation</w:t>
      </w:r>
      <w:r>
        <w:t xml:space="preserve"> Information</w:t>
      </w:r>
      <w:bookmarkEnd w:id="8892"/>
      <w:bookmarkEnd w:id="8893"/>
      <w:bookmarkEnd w:id="8894"/>
      <w:bookmarkEnd w:id="8895"/>
      <w:r>
        <w:t xml:space="preserve"> per SRS Resource</w:t>
      </w:r>
      <w:bookmarkEnd w:id="8896"/>
      <w:bookmarkEnd w:id="8897"/>
      <w:bookmarkEnd w:id="8898"/>
      <w:bookmarkEnd w:id="8899"/>
      <w:bookmarkEnd w:id="8900"/>
      <w:bookmarkEnd w:id="8901"/>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907" w:name="_Hlk50141396"/>
      <w:r>
        <w:t>for transmission of</w:t>
      </w:r>
      <w:r w:rsidRPr="004151EA">
        <w:t xml:space="preserve"> </w:t>
      </w:r>
      <w:bookmarkEnd w:id="8907"/>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908" w:name="_CR9_3_1_278"/>
      <w:bookmarkStart w:id="8909" w:name="_Toc99038740"/>
      <w:bookmarkStart w:id="8910" w:name="_Toc99731003"/>
      <w:bookmarkStart w:id="8911" w:name="_Toc105511134"/>
      <w:bookmarkStart w:id="8912" w:name="_Toc105927666"/>
      <w:bookmarkStart w:id="8913" w:name="_Toc106110206"/>
      <w:bookmarkStart w:id="8914" w:name="_Toc113835643"/>
      <w:bookmarkStart w:id="8915" w:name="_Toc222865653"/>
      <w:bookmarkStart w:id="8916" w:name="_Toc97911130"/>
      <w:bookmarkStart w:id="8917" w:name="_Toc105498289"/>
      <w:bookmarkStart w:id="8918" w:name="_Toc112855819"/>
      <w:bookmarkStart w:id="8919" w:name="_Toc113837215"/>
      <w:bookmarkEnd w:id="8908"/>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909"/>
      <w:bookmarkEnd w:id="8910"/>
      <w:bookmarkEnd w:id="8911"/>
      <w:bookmarkEnd w:id="8912"/>
      <w:bookmarkEnd w:id="8913"/>
      <w:bookmarkEnd w:id="8914"/>
      <w:bookmarkEnd w:id="8915"/>
    </w:p>
    <w:p w14:paraId="6C8DA747" w14:textId="0C95A397" w:rsidR="0053643E" w:rsidRPr="00EA5FA7" w:rsidRDefault="00AB4086" w:rsidP="00BA65CD">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E03793">
        <w:trPr>
          <w:trHeight w:val="271"/>
          <w:tblHeader/>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920" w:name="_CR9_3_1_283"/>
      <w:bookmarkStart w:id="8921" w:name="_Toc222865654"/>
      <w:bookmarkEnd w:id="8920"/>
      <w:r w:rsidRPr="00EA5FA7">
        <w:t>9.3.1.</w:t>
      </w:r>
      <w:r>
        <w:t>2</w:t>
      </w:r>
      <w:r w:rsidR="00C91238">
        <w:t>83</w:t>
      </w:r>
      <w:r w:rsidRPr="00EA5FA7">
        <w:tab/>
      </w:r>
      <w:r w:rsidRPr="00225FD6">
        <w:rPr>
          <w:rFonts w:eastAsia="MS Mincho"/>
          <w:noProof/>
          <w:lang w:eastAsia="ja-JP"/>
        </w:rPr>
        <w:t>Uplink TxDirectCurrentTwoCarrierList Information</w:t>
      </w:r>
      <w:bookmarkEnd w:id="8921"/>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922" w:name="_CR9_3_2"/>
      <w:bookmarkStart w:id="8923" w:name="_Toc222865655"/>
      <w:bookmarkEnd w:id="8922"/>
      <w:r w:rsidRPr="00EA5FA7">
        <w:t>9.3.2</w:t>
      </w:r>
      <w:r w:rsidRPr="00EA5FA7">
        <w:tab/>
        <w:t>Transport Network Layer Related IEs</w:t>
      </w:r>
      <w:bookmarkEnd w:id="8355"/>
      <w:bookmarkEnd w:id="8356"/>
      <w:bookmarkEnd w:id="8357"/>
      <w:bookmarkEnd w:id="8358"/>
      <w:bookmarkEnd w:id="8868"/>
      <w:bookmarkEnd w:id="8902"/>
      <w:bookmarkEnd w:id="8903"/>
      <w:bookmarkEnd w:id="8904"/>
      <w:bookmarkEnd w:id="8905"/>
      <w:bookmarkEnd w:id="8906"/>
      <w:bookmarkEnd w:id="8916"/>
      <w:bookmarkEnd w:id="8917"/>
      <w:bookmarkEnd w:id="8918"/>
      <w:bookmarkEnd w:id="8919"/>
      <w:bookmarkEnd w:id="8923"/>
    </w:p>
    <w:p w14:paraId="2834BE6B" w14:textId="77777777" w:rsidR="00F970C9" w:rsidRPr="00EA5FA7" w:rsidRDefault="00F970C9" w:rsidP="00BA65CD">
      <w:pPr>
        <w:pStyle w:val="Heading4"/>
        <w:keepNext w:val="0"/>
        <w:keepLines w:val="0"/>
        <w:widowControl w:val="0"/>
      </w:pPr>
      <w:bookmarkStart w:id="8924" w:name="_CR9_3_2_1"/>
      <w:bookmarkStart w:id="8925" w:name="_Toc20955994"/>
      <w:bookmarkStart w:id="8926" w:name="_Toc29893119"/>
      <w:bookmarkStart w:id="8927" w:name="_Toc36557056"/>
      <w:bookmarkStart w:id="8928" w:name="_Toc45832575"/>
      <w:bookmarkStart w:id="8929" w:name="_Toc51763897"/>
      <w:bookmarkStart w:id="8930" w:name="_Toc64449069"/>
      <w:bookmarkStart w:id="8931" w:name="_Toc66289728"/>
      <w:bookmarkStart w:id="8932" w:name="_Toc74154841"/>
      <w:bookmarkStart w:id="8933" w:name="_Toc81383585"/>
      <w:bookmarkStart w:id="8934" w:name="_Toc88658219"/>
      <w:bookmarkStart w:id="8935" w:name="_Toc97911131"/>
      <w:bookmarkStart w:id="8936" w:name="_Toc105498290"/>
      <w:bookmarkStart w:id="8937" w:name="_Toc112855820"/>
      <w:bookmarkStart w:id="8938" w:name="_Toc113837216"/>
      <w:bookmarkStart w:id="8939" w:name="_Toc222865656"/>
      <w:bookmarkEnd w:id="8924"/>
      <w:r w:rsidRPr="00EA5FA7">
        <w:t>9.3.2.1</w:t>
      </w:r>
      <w:r w:rsidRPr="00EA5FA7">
        <w:tab/>
        <w:t>UP Transport Layer Information</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940" w:name="_CR9_3_2_2"/>
      <w:bookmarkStart w:id="8941" w:name="_Toc20955995"/>
      <w:bookmarkStart w:id="8942" w:name="_Toc29893120"/>
      <w:bookmarkStart w:id="8943" w:name="_Toc36557057"/>
      <w:bookmarkStart w:id="8944" w:name="_Toc45832576"/>
      <w:bookmarkStart w:id="8945" w:name="_Toc51763898"/>
      <w:bookmarkStart w:id="8946" w:name="_Toc64449070"/>
      <w:bookmarkStart w:id="8947" w:name="_Toc66289729"/>
      <w:bookmarkStart w:id="8948" w:name="_Toc74154842"/>
      <w:bookmarkStart w:id="8949" w:name="_Toc81383586"/>
      <w:bookmarkStart w:id="8950" w:name="_Toc88658220"/>
      <w:bookmarkStart w:id="8951" w:name="_Toc97911132"/>
      <w:bookmarkStart w:id="8952" w:name="_Toc105498291"/>
      <w:bookmarkStart w:id="8953" w:name="_Toc112855821"/>
      <w:bookmarkStart w:id="8954" w:name="_Toc113837217"/>
      <w:bookmarkStart w:id="8955" w:name="_Toc222865657"/>
      <w:bookmarkEnd w:id="8940"/>
      <w:r w:rsidRPr="00EA5FA7">
        <w:t>9.3.2.2</w:t>
      </w:r>
      <w:r w:rsidRPr="00EA5FA7">
        <w:tab/>
        <w:t>GTP-TEID</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5761C">
        <w:trPr>
          <w:tblHeade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956" w:name="_CR9_3_2_3"/>
      <w:bookmarkStart w:id="8957" w:name="_Toc20955996"/>
      <w:bookmarkStart w:id="8958" w:name="_Toc29893121"/>
      <w:bookmarkStart w:id="8959" w:name="_Toc36557058"/>
      <w:bookmarkStart w:id="8960" w:name="_Toc45832577"/>
      <w:bookmarkStart w:id="8961" w:name="_Toc51763899"/>
      <w:bookmarkStart w:id="8962" w:name="_Toc64449071"/>
      <w:bookmarkStart w:id="8963" w:name="_Toc66289730"/>
      <w:bookmarkStart w:id="8964" w:name="_Toc74154843"/>
      <w:bookmarkStart w:id="8965" w:name="_Toc81383587"/>
      <w:bookmarkStart w:id="8966" w:name="_Toc88658221"/>
      <w:bookmarkStart w:id="8967" w:name="_Toc97911133"/>
      <w:bookmarkStart w:id="8968" w:name="_Toc105498292"/>
      <w:bookmarkStart w:id="8969" w:name="_Toc112855822"/>
      <w:bookmarkStart w:id="8970" w:name="_Toc113837218"/>
      <w:bookmarkStart w:id="8971" w:name="_Toc222865658"/>
      <w:bookmarkEnd w:id="8956"/>
      <w:r w:rsidRPr="00EA5FA7">
        <w:t>9.3.2.3</w:t>
      </w:r>
      <w:r w:rsidRPr="00EA5FA7">
        <w:tab/>
        <w:t>Transport Layer Address</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972" w:name="_CR9_3_2_4"/>
      <w:bookmarkStart w:id="8973" w:name="_Toc20955997"/>
      <w:bookmarkStart w:id="8974" w:name="_Toc29893122"/>
      <w:bookmarkStart w:id="8975" w:name="_Toc36557059"/>
      <w:bookmarkStart w:id="8976" w:name="_Toc45832578"/>
      <w:bookmarkStart w:id="8977" w:name="_Toc51763900"/>
      <w:bookmarkStart w:id="8978" w:name="_Toc64449072"/>
      <w:bookmarkStart w:id="8979" w:name="_Toc66289731"/>
      <w:bookmarkStart w:id="8980" w:name="_Toc74154844"/>
      <w:bookmarkStart w:id="8981" w:name="_Toc81383588"/>
      <w:bookmarkStart w:id="8982" w:name="_Toc88658222"/>
      <w:bookmarkStart w:id="8983" w:name="_Toc97911134"/>
      <w:bookmarkStart w:id="8984" w:name="_Toc105498293"/>
      <w:bookmarkStart w:id="8985" w:name="_Toc112855823"/>
      <w:bookmarkStart w:id="8986" w:name="_Toc113837219"/>
      <w:bookmarkStart w:id="8987" w:name="_Toc222865659"/>
      <w:bookmarkEnd w:id="8972"/>
      <w:r w:rsidRPr="00EA5FA7">
        <w:t>9.3.2.4</w:t>
      </w:r>
      <w:r w:rsidRPr="00EA5FA7">
        <w:tab/>
        <w:t>CP Transport Layer Information</w:t>
      </w:r>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988" w:name="_CR9_3_2_5"/>
      <w:bookmarkStart w:id="8989" w:name="_Toc29893123"/>
      <w:bookmarkStart w:id="8990" w:name="_Toc36557060"/>
      <w:bookmarkStart w:id="8991" w:name="_Toc45832579"/>
      <w:bookmarkStart w:id="8992" w:name="_Toc51763901"/>
      <w:bookmarkStart w:id="8993" w:name="_Toc64449073"/>
      <w:bookmarkStart w:id="8994" w:name="_Toc66289732"/>
      <w:bookmarkStart w:id="8995" w:name="_Toc74154845"/>
      <w:bookmarkStart w:id="8996" w:name="_Toc81383589"/>
      <w:bookmarkStart w:id="8997" w:name="_Toc88658223"/>
      <w:bookmarkStart w:id="8998" w:name="_Toc97911135"/>
      <w:bookmarkStart w:id="8999" w:name="_Toc105498294"/>
      <w:bookmarkStart w:id="9000" w:name="_Toc112855824"/>
      <w:bookmarkStart w:id="9001" w:name="_Toc113837220"/>
      <w:bookmarkStart w:id="9002" w:name="_Toc222865660"/>
      <w:bookmarkEnd w:id="8988"/>
      <w:r w:rsidRPr="00EA5FA7">
        <w:t>9.3.2.5</w:t>
      </w:r>
      <w:r w:rsidRPr="00EA5FA7">
        <w:tab/>
        <w:t xml:space="preserve">Transport Layer </w:t>
      </w:r>
      <w:r w:rsidR="00D77155">
        <w:t>Address</w:t>
      </w:r>
      <w:r w:rsidRPr="00EA5FA7">
        <w:t xml:space="preserve"> Info</w:t>
      </w:r>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955DCC" w:rsidRPr="00EA5FA7" w14:paraId="15A70155" w14:textId="77777777" w:rsidTr="00955DCC">
        <w:trPr>
          <w:tblHeader/>
        </w:trPr>
        <w:tc>
          <w:tcPr>
            <w:tcW w:w="2801" w:type="dxa"/>
          </w:tcPr>
          <w:p w14:paraId="13534C28" w14:textId="74FE4D44" w:rsidR="00955DCC" w:rsidRPr="00EA5FA7" w:rsidRDefault="00955DCC" w:rsidP="00955DCC">
            <w:pPr>
              <w:pStyle w:val="TAH"/>
            </w:pPr>
            <w:r w:rsidRPr="00DA11D0">
              <w:t>Range bound</w:t>
            </w:r>
          </w:p>
        </w:tc>
        <w:tc>
          <w:tcPr>
            <w:tcW w:w="5528" w:type="dxa"/>
          </w:tcPr>
          <w:p w14:paraId="7D9D4683" w14:textId="5AE71227" w:rsidR="00955DCC" w:rsidRPr="00EA5FA7" w:rsidRDefault="00955DCC" w:rsidP="00955DCC">
            <w:pPr>
              <w:pStyle w:val="TAH"/>
            </w:pPr>
            <w:r w:rsidRPr="00DA11D0">
              <w:t>Explanation</w:t>
            </w:r>
          </w:p>
        </w:tc>
      </w:tr>
      <w:tr w:rsidR="00955DCC" w:rsidRPr="00EA5FA7" w14:paraId="184C1EC4" w14:textId="77777777" w:rsidTr="00A036D1">
        <w:tc>
          <w:tcPr>
            <w:tcW w:w="2801" w:type="dxa"/>
          </w:tcPr>
          <w:p w14:paraId="25B875FD" w14:textId="77777777" w:rsidR="00955DCC" w:rsidRPr="00EA5FA7" w:rsidRDefault="00955DCC" w:rsidP="00955DCC">
            <w:pPr>
              <w:pStyle w:val="TAL"/>
              <w:keepNext w:val="0"/>
              <w:keepLines w:val="0"/>
              <w:widowControl w:val="0"/>
              <w:rPr>
                <w:lang w:eastAsia="zh-CN"/>
              </w:rPr>
            </w:pPr>
            <w:r w:rsidRPr="00EA5FA7">
              <w:t>maxnoofTLAs</w:t>
            </w:r>
          </w:p>
        </w:tc>
        <w:tc>
          <w:tcPr>
            <w:tcW w:w="5528" w:type="dxa"/>
          </w:tcPr>
          <w:p w14:paraId="30932701" w14:textId="77777777" w:rsidR="00955DCC" w:rsidRPr="00EA5FA7" w:rsidRDefault="00955DCC" w:rsidP="00955DCC">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955DCC" w:rsidRPr="00EA5FA7" w14:paraId="39CAB1F5" w14:textId="77777777" w:rsidTr="00A036D1">
        <w:tc>
          <w:tcPr>
            <w:tcW w:w="2801" w:type="dxa"/>
          </w:tcPr>
          <w:p w14:paraId="3B451108" w14:textId="77777777" w:rsidR="00955DCC" w:rsidRPr="00EA5FA7" w:rsidRDefault="00955DCC" w:rsidP="00955DCC">
            <w:pPr>
              <w:pStyle w:val="TAL"/>
              <w:keepNext w:val="0"/>
              <w:keepLines w:val="0"/>
              <w:widowControl w:val="0"/>
            </w:pPr>
            <w:r w:rsidRPr="00EA5FA7">
              <w:t>maxnoofGTPTLAs</w:t>
            </w:r>
          </w:p>
        </w:tc>
        <w:tc>
          <w:tcPr>
            <w:tcW w:w="5528" w:type="dxa"/>
          </w:tcPr>
          <w:p w14:paraId="63AB32DA" w14:textId="77777777" w:rsidR="00955DCC" w:rsidRPr="00EA5FA7" w:rsidRDefault="00955DCC" w:rsidP="00955DCC">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9003" w:name="_CR9_3_2_6"/>
      <w:bookmarkStart w:id="9004" w:name="_Toc20955289"/>
      <w:bookmarkStart w:id="9005" w:name="_Toc29503740"/>
      <w:bookmarkStart w:id="9006" w:name="_Toc29504324"/>
      <w:bookmarkStart w:id="9007" w:name="_Toc29504908"/>
      <w:bookmarkStart w:id="9008" w:name="_Toc36553360"/>
      <w:bookmarkStart w:id="9009" w:name="_Toc36555087"/>
      <w:bookmarkStart w:id="9010" w:name="_Toc45832580"/>
      <w:bookmarkStart w:id="9011" w:name="_Toc51763902"/>
      <w:bookmarkStart w:id="9012" w:name="_Toc64449074"/>
      <w:bookmarkStart w:id="9013" w:name="_Toc66289733"/>
      <w:bookmarkStart w:id="9014" w:name="_Toc74154846"/>
      <w:bookmarkStart w:id="9015" w:name="_Toc81383590"/>
      <w:bookmarkStart w:id="9016" w:name="_Toc88658224"/>
      <w:bookmarkStart w:id="9017" w:name="_Toc97911136"/>
      <w:bookmarkStart w:id="9018" w:name="_Toc105498295"/>
      <w:bookmarkStart w:id="9019" w:name="_Toc112855825"/>
      <w:bookmarkStart w:id="9020" w:name="_Toc113837221"/>
      <w:bookmarkStart w:id="9021" w:name="_Toc222865661"/>
      <w:bookmarkEnd w:id="9003"/>
      <w:r>
        <w:t>9.3.2.6</w:t>
      </w:r>
      <w:r w:rsidRPr="001D2E49">
        <w:tab/>
      </w:r>
      <w:r>
        <w:rPr>
          <w:lang w:val="en-US"/>
        </w:rPr>
        <w:t>URI</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9022" w:name="_CR9_4"/>
      <w:bookmarkStart w:id="9023" w:name="_Toc20955998"/>
      <w:bookmarkStart w:id="9024" w:name="_Toc29893124"/>
      <w:bookmarkStart w:id="9025" w:name="_Toc36557061"/>
      <w:bookmarkStart w:id="9026" w:name="_Toc45832581"/>
      <w:bookmarkStart w:id="9027" w:name="_Toc51763903"/>
      <w:bookmarkStart w:id="9028" w:name="_Toc64449075"/>
      <w:bookmarkStart w:id="9029" w:name="_Toc66289734"/>
      <w:bookmarkStart w:id="9030" w:name="_Toc74154847"/>
      <w:bookmarkStart w:id="9031" w:name="_Toc81383591"/>
      <w:bookmarkStart w:id="9032" w:name="_Toc88658225"/>
      <w:bookmarkStart w:id="9033" w:name="_Toc97911137"/>
      <w:bookmarkStart w:id="9034" w:name="_Toc105498296"/>
      <w:bookmarkStart w:id="9035" w:name="_Toc112855826"/>
      <w:bookmarkStart w:id="9036" w:name="_Toc113837222"/>
      <w:bookmarkStart w:id="9037" w:name="_Toc222865662"/>
      <w:bookmarkEnd w:id="9022"/>
      <w:r w:rsidRPr="00EA5FA7">
        <w:t>9.4</w:t>
      </w:r>
      <w:r w:rsidRPr="00EA5FA7">
        <w:tab/>
        <w:t>Message and Information Element Abstract Syntax (with ASN.1)</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p>
    <w:p w14:paraId="391D428A" w14:textId="77777777" w:rsidR="00F970C9" w:rsidRPr="00EA5FA7" w:rsidRDefault="00F970C9" w:rsidP="002A13C9">
      <w:pPr>
        <w:pStyle w:val="Heading3"/>
      </w:pPr>
      <w:bookmarkStart w:id="9038" w:name="_CR9_4_1"/>
      <w:bookmarkStart w:id="9039" w:name="_Toc20955999"/>
      <w:bookmarkStart w:id="9040" w:name="_Toc29893125"/>
      <w:bookmarkStart w:id="9041" w:name="_Toc36557062"/>
      <w:bookmarkStart w:id="9042" w:name="_Toc45832582"/>
      <w:bookmarkStart w:id="9043" w:name="_Toc51763904"/>
      <w:bookmarkStart w:id="9044" w:name="_Toc64449076"/>
      <w:bookmarkStart w:id="9045" w:name="_Toc66289735"/>
      <w:bookmarkStart w:id="9046" w:name="_Toc74154848"/>
      <w:bookmarkStart w:id="9047" w:name="_Toc81383592"/>
      <w:bookmarkStart w:id="9048" w:name="_Toc88658226"/>
      <w:bookmarkStart w:id="9049" w:name="_Toc97911138"/>
      <w:bookmarkStart w:id="9050" w:name="_Toc105498297"/>
      <w:bookmarkStart w:id="9051" w:name="_Toc112855827"/>
      <w:bookmarkStart w:id="9052" w:name="_Toc113837223"/>
      <w:bookmarkStart w:id="9053" w:name="_Toc222865663"/>
      <w:bookmarkEnd w:id="9038"/>
      <w:r w:rsidRPr="00EA5FA7">
        <w:t>9.4.1</w:t>
      </w:r>
      <w:r w:rsidRPr="00EA5FA7">
        <w:tab/>
        <w:t>General</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9054" w:name="_CR9_4_2"/>
      <w:bookmarkStart w:id="9055" w:name="_Toc20956000"/>
      <w:bookmarkStart w:id="9056" w:name="_Toc29893126"/>
      <w:bookmarkStart w:id="9057" w:name="_Toc36557063"/>
      <w:bookmarkStart w:id="9058" w:name="_Toc45832583"/>
      <w:bookmarkStart w:id="9059" w:name="_Toc51763905"/>
      <w:bookmarkStart w:id="9060" w:name="_Toc64449077"/>
      <w:bookmarkStart w:id="9061" w:name="_Toc66289736"/>
      <w:bookmarkStart w:id="9062" w:name="_Toc74154849"/>
      <w:bookmarkStart w:id="9063" w:name="_Toc81383593"/>
      <w:bookmarkStart w:id="9064" w:name="_Toc88658227"/>
      <w:bookmarkStart w:id="9065" w:name="_Toc97911139"/>
      <w:bookmarkStart w:id="9066" w:name="_Toc105498298"/>
      <w:bookmarkStart w:id="9067" w:name="_Toc112855828"/>
      <w:bookmarkStart w:id="9068" w:name="_Toc113837224"/>
      <w:bookmarkStart w:id="9069" w:name="_Toc222865664"/>
      <w:bookmarkEnd w:id="9054"/>
      <w:r w:rsidRPr="00EA5FA7">
        <w:t>9.4.2</w:t>
      </w:r>
      <w:r w:rsidRPr="00EA5FA7">
        <w:tab/>
        <w:t>Usage of private message mechanism for non-standard use</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rsidSect="00E65F2A">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9070" w:name="_CR9_4_3"/>
      <w:bookmarkStart w:id="9071" w:name="_Toc20956001"/>
      <w:bookmarkStart w:id="9072" w:name="_Toc29893127"/>
      <w:bookmarkStart w:id="9073" w:name="_Toc36557064"/>
      <w:bookmarkStart w:id="9074" w:name="_Toc45832584"/>
      <w:bookmarkStart w:id="9075" w:name="_Toc51763906"/>
      <w:bookmarkStart w:id="9076" w:name="_Toc64449078"/>
      <w:bookmarkStart w:id="9077" w:name="_Toc66289737"/>
      <w:bookmarkStart w:id="9078" w:name="_Toc74154850"/>
      <w:bookmarkStart w:id="9079" w:name="_Toc81383594"/>
      <w:bookmarkStart w:id="9080" w:name="_Toc88658228"/>
      <w:bookmarkStart w:id="9081" w:name="_Toc97911140"/>
      <w:bookmarkStart w:id="9082" w:name="_Toc105498299"/>
      <w:bookmarkStart w:id="9083" w:name="_Toc112855829"/>
      <w:bookmarkStart w:id="9084" w:name="_Toc113837225"/>
      <w:bookmarkStart w:id="9085" w:name="_Toc222865665"/>
      <w:bookmarkEnd w:id="9070"/>
      <w:r w:rsidRPr="00EA5FA7">
        <w:t>9.4.3</w:t>
      </w:r>
      <w:r w:rsidRPr="00EA5FA7">
        <w:tab/>
        <w:t>Elementary Procedure Definitions</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p w14:paraId="1AFE0987" w14:textId="77777777" w:rsidR="00F970C9" w:rsidRPr="00EA5FA7" w:rsidRDefault="00F970C9" w:rsidP="006934BA">
      <w:pPr>
        <w:pStyle w:val="PL"/>
        <w:rPr>
          <w:snapToGrid w:val="0"/>
        </w:rPr>
      </w:pPr>
      <w:r w:rsidRPr="00EA5FA7">
        <w:rPr>
          <w:snapToGrid w:val="0"/>
        </w:rPr>
        <w:t xml:space="preserve">-- ASN1START </w:t>
      </w:r>
      <w:bookmarkStart w:id="9086" w:name="_Hlk120178587"/>
    </w:p>
    <w:p w14:paraId="1EC03984" w14:textId="77777777" w:rsidR="00F970C9" w:rsidRPr="00EA5FA7" w:rsidRDefault="00F970C9" w:rsidP="00BE5D48">
      <w:pPr>
        <w:pStyle w:val="PL"/>
        <w:rPr>
          <w:snapToGrid w:val="0"/>
        </w:rPr>
      </w:pPr>
      <w:r w:rsidRPr="00EA5FA7">
        <w:rPr>
          <w:snapToGrid w:val="0"/>
        </w:rPr>
        <w:t>-- **************************************************************</w:t>
      </w:r>
    </w:p>
    <w:p w14:paraId="4F6B3CA4" w14:textId="77777777" w:rsidR="00F970C9" w:rsidRPr="00EA5FA7" w:rsidRDefault="00F970C9" w:rsidP="00BE5D48">
      <w:pPr>
        <w:pStyle w:val="PL"/>
        <w:rPr>
          <w:snapToGrid w:val="0"/>
        </w:rPr>
      </w:pPr>
      <w:r w:rsidRPr="00EA5FA7">
        <w:rPr>
          <w:snapToGrid w:val="0"/>
        </w:rPr>
        <w:t>--</w:t>
      </w:r>
    </w:p>
    <w:p w14:paraId="6002488D" w14:textId="77777777" w:rsidR="00F970C9" w:rsidRPr="00EA5FA7" w:rsidRDefault="00F970C9" w:rsidP="00BE5D48">
      <w:pPr>
        <w:pStyle w:val="PL"/>
        <w:rPr>
          <w:snapToGrid w:val="0"/>
        </w:rPr>
      </w:pPr>
      <w:r w:rsidRPr="00EA5FA7">
        <w:rPr>
          <w:snapToGrid w:val="0"/>
        </w:rPr>
        <w:t>-- Elementary Procedure definitions</w:t>
      </w:r>
    </w:p>
    <w:p w14:paraId="52A6356B" w14:textId="77777777" w:rsidR="00F970C9" w:rsidRPr="00EA5FA7" w:rsidRDefault="00F970C9" w:rsidP="00BE5D48">
      <w:pPr>
        <w:pStyle w:val="PL"/>
        <w:rPr>
          <w:snapToGrid w:val="0"/>
        </w:rPr>
      </w:pPr>
      <w:r w:rsidRPr="00EA5FA7">
        <w:rPr>
          <w:snapToGrid w:val="0"/>
        </w:rPr>
        <w:t>--</w:t>
      </w:r>
    </w:p>
    <w:p w14:paraId="4D5C2ECD" w14:textId="77777777" w:rsidR="00F970C9" w:rsidRPr="00EA5FA7" w:rsidRDefault="00F970C9" w:rsidP="00BE5D48">
      <w:pPr>
        <w:pStyle w:val="PL"/>
        <w:rPr>
          <w:snapToGrid w:val="0"/>
        </w:rPr>
      </w:pPr>
      <w:r w:rsidRPr="00EA5FA7">
        <w:rPr>
          <w:snapToGrid w:val="0"/>
        </w:rPr>
        <w:t>-- **************************************************************</w:t>
      </w:r>
    </w:p>
    <w:p w14:paraId="647C3BA6" w14:textId="77777777" w:rsidR="00F970C9" w:rsidRPr="00EA5FA7" w:rsidRDefault="00F970C9" w:rsidP="00BE5D48">
      <w:pPr>
        <w:pStyle w:val="PL"/>
        <w:rPr>
          <w:snapToGrid w:val="0"/>
        </w:rPr>
      </w:pPr>
    </w:p>
    <w:p w14:paraId="0D092C98" w14:textId="77777777" w:rsidR="00F970C9" w:rsidRPr="00EA5FA7" w:rsidRDefault="00F970C9" w:rsidP="00BE5D48">
      <w:pPr>
        <w:pStyle w:val="PL"/>
        <w:rPr>
          <w:snapToGrid w:val="0"/>
        </w:rPr>
      </w:pPr>
      <w:r w:rsidRPr="00EA5FA7">
        <w:rPr>
          <w:snapToGrid w:val="0"/>
        </w:rPr>
        <w:t xml:space="preserve">F1AP-PDU-Descriptions  { </w:t>
      </w:r>
    </w:p>
    <w:p w14:paraId="34007C2A"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11A832E6" w14:textId="77777777" w:rsidR="00F970C9" w:rsidRPr="00EA5FA7" w:rsidRDefault="00F970C9" w:rsidP="00BE5D48">
      <w:pPr>
        <w:pStyle w:val="PL"/>
        <w:rPr>
          <w:snapToGrid w:val="0"/>
        </w:rPr>
      </w:pPr>
      <w:r w:rsidRPr="00EA5FA7">
        <w:rPr>
          <w:snapToGrid w:val="0"/>
        </w:rPr>
        <w:t>ngran-access (22) modules (3) f1ap (3) version1 (1) f1ap-PDU-Descriptions (0)}</w:t>
      </w:r>
    </w:p>
    <w:p w14:paraId="7CB55AA6" w14:textId="77777777" w:rsidR="00F970C9" w:rsidRPr="00EA5FA7" w:rsidRDefault="00F970C9" w:rsidP="00BE5D48">
      <w:pPr>
        <w:pStyle w:val="PL"/>
        <w:rPr>
          <w:snapToGrid w:val="0"/>
        </w:rPr>
      </w:pPr>
    </w:p>
    <w:p w14:paraId="54637BE1" w14:textId="77777777" w:rsidR="00F970C9" w:rsidRPr="00EA5FA7" w:rsidRDefault="00F970C9" w:rsidP="00BE5D48">
      <w:pPr>
        <w:pStyle w:val="PL"/>
        <w:rPr>
          <w:snapToGrid w:val="0"/>
        </w:rPr>
      </w:pPr>
      <w:r w:rsidRPr="00EA5FA7">
        <w:rPr>
          <w:snapToGrid w:val="0"/>
        </w:rPr>
        <w:t xml:space="preserve">DEFINITIONS AUTOMATIC TAGS ::= </w:t>
      </w:r>
    </w:p>
    <w:p w14:paraId="07943E09" w14:textId="77777777" w:rsidR="00F970C9" w:rsidRPr="00EA5FA7" w:rsidRDefault="00F970C9" w:rsidP="00BE5D48">
      <w:pPr>
        <w:pStyle w:val="PL"/>
        <w:rPr>
          <w:snapToGrid w:val="0"/>
        </w:rPr>
      </w:pPr>
    </w:p>
    <w:p w14:paraId="5D1C83D5" w14:textId="77777777" w:rsidR="00F970C9" w:rsidRPr="00EA5FA7" w:rsidRDefault="00F970C9" w:rsidP="00BE5D48">
      <w:pPr>
        <w:pStyle w:val="PL"/>
        <w:rPr>
          <w:snapToGrid w:val="0"/>
        </w:rPr>
      </w:pPr>
      <w:r w:rsidRPr="00EA5FA7">
        <w:rPr>
          <w:snapToGrid w:val="0"/>
        </w:rPr>
        <w:t>BEGIN</w:t>
      </w:r>
    </w:p>
    <w:p w14:paraId="29FA74CC" w14:textId="77777777" w:rsidR="00F970C9" w:rsidRPr="00EA5FA7" w:rsidRDefault="00F970C9" w:rsidP="00BE5D48">
      <w:pPr>
        <w:pStyle w:val="PL"/>
        <w:rPr>
          <w:snapToGrid w:val="0"/>
        </w:rPr>
      </w:pPr>
    </w:p>
    <w:p w14:paraId="085F779A" w14:textId="77777777" w:rsidR="00F970C9" w:rsidRPr="00EA5FA7" w:rsidRDefault="00F970C9" w:rsidP="00BE5D48">
      <w:pPr>
        <w:pStyle w:val="PL"/>
        <w:rPr>
          <w:snapToGrid w:val="0"/>
        </w:rPr>
      </w:pPr>
      <w:r w:rsidRPr="00EA5FA7">
        <w:rPr>
          <w:snapToGrid w:val="0"/>
        </w:rPr>
        <w:t>-- **************************************************************</w:t>
      </w:r>
    </w:p>
    <w:p w14:paraId="517BF8FB" w14:textId="77777777" w:rsidR="00F970C9" w:rsidRPr="00EA5FA7" w:rsidRDefault="00F970C9" w:rsidP="00BE5D48">
      <w:pPr>
        <w:pStyle w:val="PL"/>
        <w:rPr>
          <w:snapToGrid w:val="0"/>
        </w:rPr>
      </w:pPr>
      <w:r w:rsidRPr="00EA5FA7">
        <w:rPr>
          <w:snapToGrid w:val="0"/>
        </w:rPr>
        <w:t>--</w:t>
      </w:r>
    </w:p>
    <w:p w14:paraId="1C0B8B34" w14:textId="77777777" w:rsidR="00F970C9" w:rsidRPr="00EA5FA7" w:rsidRDefault="00F970C9" w:rsidP="00BE5D48">
      <w:pPr>
        <w:pStyle w:val="PL"/>
        <w:rPr>
          <w:snapToGrid w:val="0"/>
        </w:rPr>
      </w:pPr>
      <w:r w:rsidRPr="00EA5FA7">
        <w:rPr>
          <w:snapToGrid w:val="0"/>
        </w:rPr>
        <w:t>-- IE parameter types from other modules.</w:t>
      </w:r>
    </w:p>
    <w:p w14:paraId="01E81174" w14:textId="77777777" w:rsidR="00F970C9" w:rsidRPr="00EA5FA7" w:rsidRDefault="00F970C9" w:rsidP="00BE5D48">
      <w:pPr>
        <w:pStyle w:val="PL"/>
        <w:rPr>
          <w:snapToGrid w:val="0"/>
        </w:rPr>
      </w:pPr>
      <w:r w:rsidRPr="00EA5FA7">
        <w:rPr>
          <w:snapToGrid w:val="0"/>
        </w:rPr>
        <w:t>--</w:t>
      </w:r>
    </w:p>
    <w:p w14:paraId="3EF22E29" w14:textId="77777777" w:rsidR="00F970C9" w:rsidRPr="00EA5FA7" w:rsidRDefault="00F970C9" w:rsidP="00BE5D48">
      <w:pPr>
        <w:pStyle w:val="PL"/>
        <w:rPr>
          <w:snapToGrid w:val="0"/>
        </w:rPr>
      </w:pPr>
      <w:r w:rsidRPr="00EA5FA7">
        <w:rPr>
          <w:snapToGrid w:val="0"/>
        </w:rPr>
        <w:t>-- **************************************************************</w:t>
      </w:r>
    </w:p>
    <w:p w14:paraId="6BE1BC60" w14:textId="77777777" w:rsidR="00F970C9" w:rsidRPr="00EA5FA7" w:rsidRDefault="00F970C9" w:rsidP="00BE5D48">
      <w:pPr>
        <w:pStyle w:val="PL"/>
        <w:rPr>
          <w:snapToGrid w:val="0"/>
        </w:rPr>
      </w:pPr>
    </w:p>
    <w:p w14:paraId="4E04ABC8" w14:textId="77777777" w:rsidR="00F970C9" w:rsidRPr="00EA5FA7" w:rsidRDefault="00F970C9" w:rsidP="00BE5D48">
      <w:pPr>
        <w:pStyle w:val="PL"/>
        <w:rPr>
          <w:snapToGrid w:val="0"/>
        </w:rPr>
      </w:pPr>
      <w:r w:rsidRPr="00EA5FA7">
        <w:rPr>
          <w:snapToGrid w:val="0"/>
        </w:rPr>
        <w:t>IMPORTS</w:t>
      </w:r>
    </w:p>
    <w:p w14:paraId="243EE9B4" w14:textId="77777777" w:rsidR="00F970C9" w:rsidRPr="00EA5FA7" w:rsidRDefault="00F970C9" w:rsidP="00BE5D48">
      <w:pPr>
        <w:pStyle w:val="PL"/>
        <w:rPr>
          <w:snapToGrid w:val="0"/>
        </w:rPr>
      </w:pPr>
      <w:r w:rsidRPr="00EA5FA7">
        <w:rPr>
          <w:snapToGrid w:val="0"/>
        </w:rPr>
        <w:tab/>
        <w:t>Criticality,</w:t>
      </w:r>
    </w:p>
    <w:p w14:paraId="1C987443" w14:textId="77777777" w:rsidR="00F970C9" w:rsidRPr="00EA5FA7" w:rsidRDefault="00F970C9" w:rsidP="00BE5D48">
      <w:pPr>
        <w:pStyle w:val="PL"/>
        <w:rPr>
          <w:snapToGrid w:val="0"/>
        </w:rPr>
      </w:pPr>
      <w:r w:rsidRPr="00EA5FA7">
        <w:rPr>
          <w:snapToGrid w:val="0"/>
        </w:rPr>
        <w:tab/>
        <w:t>ProcedureCode</w:t>
      </w:r>
    </w:p>
    <w:p w14:paraId="1FB0E7F6" w14:textId="77777777" w:rsidR="00F970C9" w:rsidRPr="00EA5FA7" w:rsidRDefault="00F970C9" w:rsidP="00BE5D48">
      <w:pPr>
        <w:pStyle w:val="PL"/>
        <w:rPr>
          <w:snapToGrid w:val="0"/>
        </w:rPr>
      </w:pPr>
    </w:p>
    <w:p w14:paraId="60BF95FE" w14:textId="77777777" w:rsidR="00F970C9" w:rsidRPr="00EA5FA7" w:rsidRDefault="00F970C9" w:rsidP="00BE5D48">
      <w:pPr>
        <w:pStyle w:val="PL"/>
        <w:rPr>
          <w:snapToGrid w:val="0"/>
        </w:rPr>
      </w:pPr>
      <w:r w:rsidRPr="00EA5FA7">
        <w:rPr>
          <w:snapToGrid w:val="0"/>
        </w:rPr>
        <w:t>FROM F1AP-CommonDataTypes</w:t>
      </w:r>
    </w:p>
    <w:p w14:paraId="30EA1202" w14:textId="77777777" w:rsidR="00F970C9" w:rsidRPr="00EA5FA7" w:rsidRDefault="00F970C9" w:rsidP="00BE5D48">
      <w:pPr>
        <w:pStyle w:val="PL"/>
        <w:rPr>
          <w:snapToGrid w:val="0"/>
        </w:rPr>
      </w:pPr>
      <w:r w:rsidRPr="00EA5FA7">
        <w:rPr>
          <w:snapToGrid w:val="0"/>
        </w:rPr>
        <w:tab/>
        <w:t>Reset,</w:t>
      </w:r>
    </w:p>
    <w:p w14:paraId="1EC19D50" w14:textId="77777777" w:rsidR="00F970C9" w:rsidRPr="00EA5FA7" w:rsidRDefault="00F970C9" w:rsidP="00BE5D48">
      <w:pPr>
        <w:pStyle w:val="PL"/>
        <w:rPr>
          <w:snapToGrid w:val="0"/>
        </w:rPr>
      </w:pPr>
      <w:r w:rsidRPr="00EA5FA7">
        <w:rPr>
          <w:snapToGrid w:val="0"/>
        </w:rPr>
        <w:tab/>
        <w:t>ResetAcknowledge,</w:t>
      </w:r>
    </w:p>
    <w:p w14:paraId="04BCBD97" w14:textId="77777777" w:rsidR="00F970C9" w:rsidRPr="00EA5FA7" w:rsidRDefault="00F970C9" w:rsidP="00BE5D48">
      <w:pPr>
        <w:pStyle w:val="PL"/>
        <w:rPr>
          <w:snapToGrid w:val="0"/>
        </w:rPr>
      </w:pPr>
      <w:r w:rsidRPr="00EA5FA7">
        <w:rPr>
          <w:snapToGrid w:val="0"/>
        </w:rPr>
        <w:tab/>
        <w:t>F1SetupRequest,</w:t>
      </w:r>
    </w:p>
    <w:p w14:paraId="57C1EDD2" w14:textId="77777777" w:rsidR="00F970C9" w:rsidRPr="00EA5FA7" w:rsidRDefault="00F970C9" w:rsidP="00BE5D48">
      <w:pPr>
        <w:pStyle w:val="PL"/>
        <w:rPr>
          <w:snapToGrid w:val="0"/>
        </w:rPr>
      </w:pPr>
      <w:r w:rsidRPr="00EA5FA7">
        <w:rPr>
          <w:snapToGrid w:val="0"/>
        </w:rPr>
        <w:tab/>
        <w:t>F1SetupResponse,</w:t>
      </w:r>
    </w:p>
    <w:p w14:paraId="45CD7252" w14:textId="77777777" w:rsidR="00F970C9" w:rsidRPr="00EA5FA7" w:rsidRDefault="00F970C9" w:rsidP="000529A0">
      <w:pPr>
        <w:pStyle w:val="PL"/>
        <w:rPr>
          <w:snapToGrid w:val="0"/>
        </w:rPr>
      </w:pPr>
      <w:r w:rsidRPr="00EA5FA7">
        <w:rPr>
          <w:snapToGrid w:val="0"/>
        </w:rPr>
        <w:tab/>
        <w:t>F1SetupFailure,</w:t>
      </w:r>
      <w:r w:rsidRPr="00EA5FA7">
        <w:t xml:space="preserve"> </w:t>
      </w:r>
    </w:p>
    <w:p w14:paraId="75A7963E" w14:textId="77777777" w:rsidR="00F970C9" w:rsidRPr="00EA5FA7" w:rsidRDefault="00F970C9" w:rsidP="000529A0">
      <w:pPr>
        <w:pStyle w:val="PL"/>
        <w:rPr>
          <w:snapToGrid w:val="0"/>
        </w:rPr>
      </w:pPr>
      <w:r w:rsidRPr="00EA5FA7">
        <w:rPr>
          <w:snapToGrid w:val="0"/>
        </w:rPr>
        <w:tab/>
        <w:t>GNBDUConfigurationUpdate,</w:t>
      </w:r>
    </w:p>
    <w:p w14:paraId="393BBC4A" w14:textId="77777777" w:rsidR="00F970C9" w:rsidRPr="00EA5FA7" w:rsidRDefault="00F970C9" w:rsidP="000529A0">
      <w:pPr>
        <w:pStyle w:val="PL"/>
        <w:rPr>
          <w:snapToGrid w:val="0"/>
        </w:rPr>
      </w:pPr>
      <w:r w:rsidRPr="00EA5FA7">
        <w:rPr>
          <w:snapToGrid w:val="0"/>
        </w:rPr>
        <w:tab/>
        <w:t>GNBDUConfigurationUpdateAcknowledge,</w:t>
      </w:r>
    </w:p>
    <w:p w14:paraId="43B32EC9" w14:textId="77777777" w:rsidR="00F970C9" w:rsidRPr="00EA5FA7" w:rsidRDefault="00F970C9" w:rsidP="000529A0">
      <w:pPr>
        <w:pStyle w:val="PL"/>
        <w:rPr>
          <w:snapToGrid w:val="0"/>
        </w:rPr>
      </w:pPr>
      <w:r w:rsidRPr="00EA5FA7">
        <w:rPr>
          <w:snapToGrid w:val="0"/>
        </w:rPr>
        <w:tab/>
        <w:t>GNBDUConfigurationUpdateFailure,</w:t>
      </w:r>
    </w:p>
    <w:p w14:paraId="4C16AEEF" w14:textId="77777777" w:rsidR="00F970C9" w:rsidRPr="00EA5FA7" w:rsidRDefault="00F970C9" w:rsidP="000529A0">
      <w:pPr>
        <w:pStyle w:val="PL"/>
        <w:rPr>
          <w:snapToGrid w:val="0"/>
        </w:rPr>
      </w:pPr>
      <w:r w:rsidRPr="00EA5FA7">
        <w:rPr>
          <w:snapToGrid w:val="0"/>
        </w:rPr>
        <w:tab/>
        <w:t>GNBCUConfigurationUpdate,</w:t>
      </w:r>
    </w:p>
    <w:p w14:paraId="1D41DF78" w14:textId="77777777" w:rsidR="00F970C9" w:rsidRPr="00EA5FA7" w:rsidRDefault="00F970C9" w:rsidP="000529A0">
      <w:pPr>
        <w:pStyle w:val="PL"/>
        <w:rPr>
          <w:snapToGrid w:val="0"/>
        </w:rPr>
      </w:pPr>
      <w:r w:rsidRPr="00EA5FA7">
        <w:rPr>
          <w:snapToGrid w:val="0"/>
        </w:rPr>
        <w:tab/>
        <w:t>GNBCUConfigurationUpdateAcknowledge,</w:t>
      </w:r>
    </w:p>
    <w:p w14:paraId="0326AD81" w14:textId="77777777" w:rsidR="00F970C9" w:rsidRPr="00EA5FA7" w:rsidRDefault="00F970C9" w:rsidP="000529A0">
      <w:pPr>
        <w:pStyle w:val="PL"/>
        <w:rPr>
          <w:snapToGrid w:val="0"/>
        </w:rPr>
      </w:pPr>
      <w:r w:rsidRPr="00EA5FA7">
        <w:rPr>
          <w:snapToGrid w:val="0"/>
        </w:rPr>
        <w:tab/>
        <w:t>GNBCUConfigurationUpdateFailure,</w:t>
      </w:r>
    </w:p>
    <w:p w14:paraId="7DDAD619" w14:textId="77777777" w:rsidR="00F970C9" w:rsidRPr="00EA5FA7" w:rsidRDefault="00F970C9" w:rsidP="000529A0">
      <w:pPr>
        <w:pStyle w:val="PL"/>
        <w:rPr>
          <w:snapToGrid w:val="0"/>
        </w:rPr>
      </w:pPr>
      <w:r w:rsidRPr="00EA5FA7">
        <w:rPr>
          <w:snapToGrid w:val="0"/>
        </w:rPr>
        <w:tab/>
        <w:t>UEContextSetupRequest,</w:t>
      </w:r>
    </w:p>
    <w:p w14:paraId="4F546BAE" w14:textId="77777777" w:rsidR="00F970C9" w:rsidRPr="00EA5FA7" w:rsidRDefault="00F970C9" w:rsidP="000529A0">
      <w:pPr>
        <w:pStyle w:val="PL"/>
        <w:rPr>
          <w:snapToGrid w:val="0"/>
        </w:rPr>
      </w:pPr>
      <w:r w:rsidRPr="00EA5FA7">
        <w:rPr>
          <w:snapToGrid w:val="0"/>
        </w:rPr>
        <w:tab/>
        <w:t>UEContextSetupResponse,</w:t>
      </w:r>
    </w:p>
    <w:p w14:paraId="74B3C0A8" w14:textId="77777777" w:rsidR="00F970C9" w:rsidRPr="00EA5FA7" w:rsidRDefault="00F970C9" w:rsidP="000529A0">
      <w:pPr>
        <w:pStyle w:val="PL"/>
        <w:rPr>
          <w:snapToGrid w:val="0"/>
        </w:rPr>
      </w:pPr>
      <w:r w:rsidRPr="00EA5FA7">
        <w:rPr>
          <w:snapToGrid w:val="0"/>
        </w:rPr>
        <w:tab/>
        <w:t>UEContextSetupFailure,</w:t>
      </w:r>
    </w:p>
    <w:p w14:paraId="2EF2F40E" w14:textId="77777777" w:rsidR="00F970C9" w:rsidRPr="00EA5FA7" w:rsidRDefault="00F970C9" w:rsidP="000529A0">
      <w:pPr>
        <w:pStyle w:val="PL"/>
        <w:rPr>
          <w:snapToGrid w:val="0"/>
        </w:rPr>
      </w:pPr>
      <w:r w:rsidRPr="00EA5FA7">
        <w:rPr>
          <w:snapToGrid w:val="0"/>
        </w:rPr>
        <w:tab/>
        <w:t>UEContextReleaseCommand,</w:t>
      </w:r>
    </w:p>
    <w:p w14:paraId="39897CDA" w14:textId="77777777" w:rsidR="00F970C9" w:rsidRPr="00EA5FA7" w:rsidRDefault="00F970C9" w:rsidP="000529A0">
      <w:pPr>
        <w:pStyle w:val="PL"/>
        <w:rPr>
          <w:snapToGrid w:val="0"/>
        </w:rPr>
      </w:pPr>
      <w:r w:rsidRPr="00EA5FA7">
        <w:rPr>
          <w:snapToGrid w:val="0"/>
        </w:rPr>
        <w:tab/>
        <w:t>UEContextReleaseComplete,</w:t>
      </w:r>
    </w:p>
    <w:p w14:paraId="6A8780C6" w14:textId="77777777" w:rsidR="00F970C9" w:rsidRPr="00EA5FA7" w:rsidRDefault="00F970C9" w:rsidP="000529A0">
      <w:pPr>
        <w:pStyle w:val="PL"/>
        <w:rPr>
          <w:snapToGrid w:val="0"/>
        </w:rPr>
      </w:pPr>
      <w:r w:rsidRPr="00EA5FA7">
        <w:rPr>
          <w:snapToGrid w:val="0"/>
        </w:rPr>
        <w:tab/>
        <w:t>UEContextModificationRequest,</w:t>
      </w:r>
    </w:p>
    <w:p w14:paraId="6B641401" w14:textId="77777777" w:rsidR="00F970C9" w:rsidRPr="00EA5FA7" w:rsidRDefault="00F970C9" w:rsidP="000529A0">
      <w:pPr>
        <w:pStyle w:val="PL"/>
        <w:rPr>
          <w:snapToGrid w:val="0"/>
        </w:rPr>
      </w:pPr>
      <w:r w:rsidRPr="00EA5FA7">
        <w:rPr>
          <w:snapToGrid w:val="0"/>
        </w:rPr>
        <w:tab/>
        <w:t>UEContextModificationResponse,</w:t>
      </w:r>
    </w:p>
    <w:p w14:paraId="79604FAA" w14:textId="77777777" w:rsidR="00F970C9" w:rsidRPr="00EA5FA7" w:rsidRDefault="00F970C9" w:rsidP="000529A0">
      <w:pPr>
        <w:pStyle w:val="PL"/>
        <w:rPr>
          <w:snapToGrid w:val="0"/>
        </w:rPr>
      </w:pPr>
      <w:r w:rsidRPr="00EA5FA7">
        <w:rPr>
          <w:snapToGrid w:val="0"/>
        </w:rPr>
        <w:tab/>
        <w:t>UEContextModificationFailure,</w:t>
      </w:r>
    </w:p>
    <w:p w14:paraId="7EDD1CC6" w14:textId="77777777" w:rsidR="00F970C9" w:rsidRPr="00EA5FA7" w:rsidRDefault="00F970C9" w:rsidP="000529A0">
      <w:pPr>
        <w:pStyle w:val="PL"/>
        <w:rPr>
          <w:snapToGrid w:val="0"/>
        </w:rPr>
      </w:pPr>
      <w:r w:rsidRPr="00EA5FA7">
        <w:rPr>
          <w:snapToGrid w:val="0"/>
        </w:rPr>
        <w:tab/>
        <w:t>UEContextModificationRequired,</w:t>
      </w:r>
    </w:p>
    <w:p w14:paraId="03A5C70D" w14:textId="77777777" w:rsidR="00F970C9" w:rsidRPr="00EA5FA7" w:rsidRDefault="00F970C9" w:rsidP="000529A0">
      <w:pPr>
        <w:pStyle w:val="PL"/>
        <w:rPr>
          <w:snapToGrid w:val="0"/>
        </w:rPr>
      </w:pPr>
      <w:r w:rsidRPr="00EA5FA7">
        <w:rPr>
          <w:snapToGrid w:val="0"/>
        </w:rPr>
        <w:tab/>
        <w:t>UEContextModificationConfirm,</w:t>
      </w:r>
    </w:p>
    <w:p w14:paraId="09D1FF97" w14:textId="77777777" w:rsidR="00F970C9" w:rsidRPr="00EA5FA7" w:rsidRDefault="00F970C9" w:rsidP="00BE5D48">
      <w:pPr>
        <w:pStyle w:val="PL"/>
        <w:rPr>
          <w:snapToGrid w:val="0"/>
        </w:rPr>
      </w:pPr>
      <w:r w:rsidRPr="00EA5FA7">
        <w:rPr>
          <w:snapToGrid w:val="0"/>
        </w:rPr>
        <w:tab/>
        <w:t>ErrorIndication,</w:t>
      </w:r>
    </w:p>
    <w:p w14:paraId="5846EA5E" w14:textId="77777777" w:rsidR="00F970C9" w:rsidRPr="00EA5FA7" w:rsidRDefault="00F970C9" w:rsidP="006D6F4C">
      <w:pPr>
        <w:pStyle w:val="PL"/>
        <w:rPr>
          <w:snapToGrid w:val="0"/>
        </w:rPr>
      </w:pPr>
      <w:r w:rsidRPr="00EA5FA7">
        <w:rPr>
          <w:snapToGrid w:val="0"/>
        </w:rPr>
        <w:tab/>
        <w:t>UEContextReleaseRequest,</w:t>
      </w:r>
    </w:p>
    <w:p w14:paraId="3399FFED" w14:textId="77777777" w:rsidR="00F970C9" w:rsidRPr="00EA5FA7" w:rsidRDefault="00F970C9" w:rsidP="000529A0">
      <w:pPr>
        <w:pStyle w:val="PL"/>
        <w:rPr>
          <w:snapToGrid w:val="0"/>
        </w:rPr>
      </w:pPr>
      <w:r w:rsidRPr="00EA5FA7">
        <w:rPr>
          <w:snapToGrid w:val="0"/>
        </w:rPr>
        <w:tab/>
        <w:t>DLRRCMessageTransfer,</w:t>
      </w:r>
    </w:p>
    <w:p w14:paraId="35FBF087" w14:textId="77777777" w:rsidR="00F970C9" w:rsidRPr="00EA5FA7" w:rsidRDefault="00F970C9" w:rsidP="006D6F4C">
      <w:pPr>
        <w:pStyle w:val="PL"/>
        <w:rPr>
          <w:snapToGrid w:val="0"/>
        </w:rPr>
      </w:pPr>
      <w:r w:rsidRPr="00EA5FA7">
        <w:rPr>
          <w:snapToGrid w:val="0"/>
        </w:rPr>
        <w:tab/>
        <w:t>ULRRCMessageTransfer,</w:t>
      </w:r>
    </w:p>
    <w:p w14:paraId="1D47452F" w14:textId="77777777" w:rsidR="00F970C9" w:rsidRPr="00EA5FA7" w:rsidRDefault="00F970C9" w:rsidP="00040FDB">
      <w:pPr>
        <w:pStyle w:val="PL"/>
        <w:rPr>
          <w:snapToGrid w:val="0"/>
        </w:rPr>
      </w:pPr>
      <w:r w:rsidRPr="00EA5FA7">
        <w:rPr>
          <w:snapToGrid w:val="0"/>
        </w:rPr>
        <w:tab/>
        <w:t>GNBDUResourceCoordinationRequest,</w:t>
      </w:r>
    </w:p>
    <w:p w14:paraId="5235E341" w14:textId="77777777" w:rsidR="00F970C9" w:rsidRPr="00EA5FA7" w:rsidRDefault="00F970C9" w:rsidP="00040FDB">
      <w:pPr>
        <w:pStyle w:val="PL"/>
        <w:rPr>
          <w:snapToGrid w:val="0"/>
        </w:rPr>
      </w:pPr>
      <w:r w:rsidRPr="00EA5FA7">
        <w:rPr>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snapToGrid w:val="0"/>
        </w:rPr>
      </w:pPr>
      <w:r w:rsidRPr="00EA5FA7">
        <w:rPr>
          <w:snapToGrid w:val="0"/>
        </w:rPr>
        <w:tab/>
        <w:t>UEInactivityNotification,</w:t>
      </w:r>
    </w:p>
    <w:p w14:paraId="0BFDD6AF" w14:textId="77777777" w:rsidR="00F970C9" w:rsidRPr="00EA5FA7" w:rsidRDefault="00F970C9" w:rsidP="001A3AA4">
      <w:pPr>
        <w:pStyle w:val="PL"/>
        <w:tabs>
          <w:tab w:val="left" w:pos="685"/>
        </w:tabs>
        <w:rPr>
          <w:snapToGrid w:val="0"/>
        </w:rPr>
      </w:pPr>
      <w:r w:rsidRPr="00EA5FA7">
        <w:rPr>
          <w:snapToGrid w:val="0"/>
        </w:rPr>
        <w:tab/>
        <w:t>InitialULRRCMessageTransfer,</w:t>
      </w:r>
    </w:p>
    <w:p w14:paraId="2421BDDC" w14:textId="77777777" w:rsidR="00F970C9" w:rsidRPr="00EA5FA7" w:rsidRDefault="00F970C9" w:rsidP="001A3AA4">
      <w:pPr>
        <w:pStyle w:val="PL"/>
        <w:tabs>
          <w:tab w:val="left" w:pos="685"/>
        </w:tabs>
        <w:rPr>
          <w:snapToGrid w:val="0"/>
        </w:rPr>
      </w:pPr>
      <w:r w:rsidRPr="00EA5FA7">
        <w:rPr>
          <w:snapToGrid w:val="0"/>
        </w:rPr>
        <w:tab/>
        <w:t>SystemInformationDeliveryCommand,</w:t>
      </w:r>
    </w:p>
    <w:p w14:paraId="3D7D79EE" w14:textId="77777777" w:rsidR="00F970C9" w:rsidRPr="00EA5FA7" w:rsidRDefault="00F970C9" w:rsidP="001A3AA4">
      <w:pPr>
        <w:pStyle w:val="PL"/>
        <w:tabs>
          <w:tab w:val="left" w:pos="685"/>
        </w:tabs>
        <w:rPr>
          <w:snapToGrid w:val="0"/>
        </w:rPr>
      </w:pPr>
      <w:r w:rsidRPr="00EA5FA7">
        <w:rPr>
          <w:snapToGrid w:val="0"/>
        </w:rPr>
        <w:tab/>
        <w:t>Paging,</w:t>
      </w:r>
    </w:p>
    <w:p w14:paraId="11BB61F7" w14:textId="77777777" w:rsidR="00F970C9" w:rsidRPr="00EA5FA7" w:rsidRDefault="00F970C9" w:rsidP="001A3AA4">
      <w:pPr>
        <w:pStyle w:val="PL"/>
        <w:tabs>
          <w:tab w:val="left" w:pos="685"/>
        </w:tabs>
        <w:rPr>
          <w:snapToGrid w:val="0"/>
        </w:rPr>
      </w:pPr>
      <w:r w:rsidRPr="00EA5FA7">
        <w:rPr>
          <w:snapToGrid w:val="0"/>
        </w:rPr>
        <w:tab/>
        <w:t>Notify,</w:t>
      </w:r>
    </w:p>
    <w:p w14:paraId="5CA9E8E4" w14:textId="77777777" w:rsidR="00F970C9" w:rsidRPr="00EA5FA7" w:rsidRDefault="00F970C9" w:rsidP="001A3AA4">
      <w:pPr>
        <w:pStyle w:val="PL"/>
        <w:tabs>
          <w:tab w:val="left" w:pos="685"/>
        </w:tabs>
        <w:rPr>
          <w:snapToGrid w:val="0"/>
        </w:rPr>
      </w:pPr>
      <w:r w:rsidRPr="00EA5FA7">
        <w:rPr>
          <w:snapToGrid w:val="0"/>
        </w:rPr>
        <w:tab/>
        <w:t>WriteReplaceWarningRequest,</w:t>
      </w:r>
    </w:p>
    <w:p w14:paraId="7D585A73" w14:textId="77777777" w:rsidR="00F970C9" w:rsidRPr="00EA5FA7" w:rsidRDefault="00F970C9" w:rsidP="001A3AA4">
      <w:pPr>
        <w:pStyle w:val="PL"/>
        <w:tabs>
          <w:tab w:val="left" w:pos="685"/>
        </w:tabs>
        <w:rPr>
          <w:snapToGrid w:val="0"/>
        </w:rPr>
      </w:pPr>
      <w:r w:rsidRPr="00EA5FA7">
        <w:rPr>
          <w:snapToGrid w:val="0"/>
        </w:rPr>
        <w:tab/>
        <w:t>WriteReplaceWarningResponse,</w:t>
      </w:r>
    </w:p>
    <w:p w14:paraId="4192F5FF" w14:textId="77777777" w:rsidR="00F970C9" w:rsidRPr="00EA5FA7" w:rsidRDefault="00F970C9" w:rsidP="001A3AA4">
      <w:pPr>
        <w:pStyle w:val="PL"/>
        <w:tabs>
          <w:tab w:val="left" w:pos="685"/>
        </w:tabs>
        <w:rPr>
          <w:snapToGrid w:val="0"/>
        </w:rPr>
      </w:pPr>
      <w:r w:rsidRPr="00EA5FA7">
        <w:rPr>
          <w:snapToGrid w:val="0"/>
        </w:rPr>
        <w:tab/>
        <w:t>PWSCancelRequest,</w:t>
      </w:r>
    </w:p>
    <w:p w14:paraId="3DF41A2B" w14:textId="77777777" w:rsidR="00F970C9" w:rsidRPr="00EA5FA7" w:rsidRDefault="00F970C9" w:rsidP="001A3AA4">
      <w:pPr>
        <w:pStyle w:val="PL"/>
        <w:tabs>
          <w:tab w:val="left" w:pos="685"/>
        </w:tabs>
        <w:rPr>
          <w:snapToGrid w:val="0"/>
        </w:rPr>
      </w:pPr>
      <w:r w:rsidRPr="00EA5FA7">
        <w:rPr>
          <w:snapToGrid w:val="0"/>
        </w:rPr>
        <w:tab/>
        <w:t>PWSCancelResponse,</w:t>
      </w:r>
    </w:p>
    <w:p w14:paraId="589CB7FD" w14:textId="77777777" w:rsidR="00F970C9" w:rsidRPr="00EA5FA7" w:rsidRDefault="00F970C9" w:rsidP="001A3AA4">
      <w:pPr>
        <w:pStyle w:val="PL"/>
        <w:tabs>
          <w:tab w:val="left" w:pos="685"/>
        </w:tabs>
        <w:rPr>
          <w:snapToGrid w:val="0"/>
        </w:rPr>
      </w:pPr>
      <w:r w:rsidRPr="00EA5FA7">
        <w:rPr>
          <w:snapToGrid w:val="0"/>
        </w:rPr>
        <w:tab/>
        <w:t>PWSRestartIndication,</w:t>
      </w:r>
    </w:p>
    <w:p w14:paraId="0F4B52FC" w14:textId="77777777" w:rsidR="00F970C9" w:rsidRPr="00EA5FA7" w:rsidRDefault="00F970C9" w:rsidP="00234866">
      <w:pPr>
        <w:pStyle w:val="PL"/>
        <w:tabs>
          <w:tab w:val="left" w:pos="685"/>
        </w:tabs>
        <w:rPr>
          <w:snapToGrid w:val="0"/>
        </w:rPr>
      </w:pPr>
      <w:r w:rsidRPr="00EA5FA7">
        <w:rPr>
          <w:snapToGrid w:val="0"/>
        </w:rPr>
        <w:tab/>
        <w:t>PWSFailureIndication,</w:t>
      </w:r>
    </w:p>
    <w:p w14:paraId="57BB3A81" w14:textId="77777777" w:rsidR="00F970C9" w:rsidRPr="00EA5FA7" w:rsidRDefault="00F970C9" w:rsidP="003E269F">
      <w:pPr>
        <w:pStyle w:val="PL"/>
        <w:tabs>
          <w:tab w:val="left" w:pos="685"/>
        </w:tabs>
        <w:rPr>
          <w:snapToGrid w:val="0"/>
        </w:rPr>
      </w:pPr>
      <w:r w:rsidRPr="00EA5FA7">
        <w:rPr>
          <w:snapToGrid w:val="0"/>
        </w:rPr>
        <w:tab/>
        <w:t>GNBDUStatusIndication,</w:t>
      </w:r>
    </w:p>
    <w:p w14:paraId="44C0401A" w14:textId="77777777" w:rsidR="00F970C9" w:rsidRPr="00EA5FA7" w:rsidRDefault="00F970C9" w:rsidP="003E269F">
      <w:pPr>
        <w:pStyle w:val="PL"/>
        <w:tabs>
          <w:tab w:val="left" w:pos="685"/>
        </w:tabs>
        <w:rPr>
          <w:snapToGrid w:val="0"/>
        </w:rPr>
      </w:pPr>
      <w:r w:rsidRPr="00EA5FA7">
        <w:rPr>
          <w:snapToGrid w:val="0"/>
        </w:rPr>
        <w:tab/>
        <w:t>RRCDeliveryReport,</w:t>
      </w:r>
    </w:p>
    <w:p w14:paraId="1E680C19" w14:textId="77777777" w:rsidR="004C01CD" w:rsidRPr="00EA5FA7" w:rsidRDefault="00F970C9" w:rsidP="004C01CD">
      <w:pPr>
        <w:pStyle w:val="PL"/>
        <w:tabs>
          <w:tab w:val="left" w:pos="685"/>
        </w:tabs>
        <w:rPr>
          <w:snapToGrid w:val="0"/>
        </w:rPr>
      </w:pPr>
      <w:r w:rsidRPr="00EA5FA7">
        <w:rPr>
          <w:snapToGrid w:val="0"/>
        </w:rPr>
        <w:tab/>
        <w:t>UEContextModificationRefuse</w:t>
      </w:r>
      <w:r w:rsidR="004C01CD" w:rsidRPr="00EA5FA7">
        <w:rPr>
          <w:snapToGrid w:val="0"/>
        </w:rPr>
        <w:t>,</w:t>
      </w:r>
    </w:p>
    <w:p w14:paraId="18A4EF14" w14:textId="77777777" w:rsidR="004C01CD" w:rsidRPr="00EA5FA7" w:rsidRDefault="004C01CD" w:rsidP="004C01CD">
      <w:pPr>
        <w:pStyle w:val="PL"/>
        <w:rPr>
          <w:snapToGrid w:val="0"/>
        </w:rPr>
      </w:pPr>
      <w:r w:rsidRPr="00EA5FA7">
        <w:rPr>
          <w:snapToGrid w:val="0"/>
        </w:rPr>
        <w:tab/>
        <w:t>F1RemovalRequest,</w:t>
      </w:r>
    </w:p>
    <w:p w14:paraId="0A749D7F" w14:textId="77777777" w:rsidR="004C01CD" w:rsidRPr="00EA5FA7" w:rsidRDefault="004C01CD" w:rsidP="004C01CD">
      <w:pPr>
        <w:pStyle w:val="PL"/>
        <w:rPr>
          <w:snapToGrid w:val="0"/>
        </w:rPr>
      </w:pPr>
      <w:r w:rsidRPr="00EA5FA7">
        <w:rPr>
          <w:snapToGrid w:val="0"/>
        </w:rPr>
        <w:tab/>
        <w:t>F1RemovalResponse,</w:t>
      </w:r>
    </w:p>
    <w:p w14:paraId="36CAD2B3" w14:textId="77777777" w:rsidR="00042087" w:rsidRPr="00EA5FA7" w:rsidRDefault="004C01CD" w:rsidP="00042087">
      <w:pPr>
        <w:pStyle w:val="PL"/>
        <w:tabs>
          <w:tab w:val="left" w:pos="685"/>
        </w:tabs>
        <w:rPr>
          <w:snapToGrid w:val="0"/>
        </w:rPr>
      </w:pPr>
      <w:r w:rsidRPr="00EA5FA7">
        <w:rPr>
          <w:snapToGrid w:val="0"/>
        </w:rPr>
        <w:tab/>
        <w:t>F1RemovalFailure</w:t>
      </w:r>
      <w:r w:rsidR="00042087" w:rsidRPr="00EA5FA7">
        <w:rPr>
          <w:snapToGrid w:val="0"/>
        </w:rPr>
        <w:t>,</w:t>
      </w:r>
    </w:p>
    <w:p w14:paraId="1E01F465" w14:textId="77777777" w:rsidR="0050066B" w:rsidRPr="00EA5FA7" w:rsidRDefault="00042087" w:rsidP="0050066B">
      <w:pPr>
        <w:pStyle w:val="PL"/>
        <w:rPr>
          <w:snapToGrid w:val="0"/>
        </w:rPr>
      </w:pPr>
      <w:r w:rsidRPr="00EA5FA7">
        <w:rPr>
          <w:snapToGrid w:val="0"/>
        </w:rPr>
        <w:tab/>
        <w:t>NetworkAccessRateReduction</w:t>
      </w:r>
      <w:r w:rsidR="0050066B" w:rsidRPr="00EA5FA7">
        <w:rPr>
          <w:snapToGrid w:val="0"/>
        </w:rPr>
        <w:t>,</w:t>
      </w:r>
    </w:p>
    <w:p w14:paraId="4C099896" w14:textId="77777777" w:rsidR="0050066B" w:rsidRPr="00EA5FA7" w:rsidRDefault="0050066B" w:rsidP="0050066B">
      <w:pPr>
        <w:pStyle w:val="PL"/>
        <w:rPr>
          <w:snapToGrid w:val="0"/>
        </w:rPr>
      </w:pPr>
      <w:r w:rsidRPr="00EA5FA7">
        <w:rPr>
          <w:snapToGrid w:val="0"/>
        </w:rPr>
        <w:tab/>
        <w:t>TraceStart,</w:t>
      </w:r>
    </w:p>
    <w:p w14:paraId="272FA0CA" w14:textId="77777777" w:rsidR="00A46DBC" w:rsidRPr="00EA5FA7" w:rsidRDefault="0050066B" w:rsidP="00A46DBC">
      <w:pPr>
        <w:pStyle w:val="PL"/>
        <w:rPr>
          <w:snapToGrid w:val="0"/>
        </w:rPr>
      </w:pPr>
      <w:r w:rsidRPr="00EA5FA7">
        <w:rPr>
          <w:snapToGrid w:val="0"/>
        </w:rPr>
        <w:tab/>
        <w:t>DeactivateTrace</w:t>
      </w:r>
      <w:r w:rsidR="00A46DBC" w:rsidRPr="00EA5FA7">
        <w:rPr>
          <w:snapToGrid w:val="0"/>
        </w:rPr>
        <w:t>,</w:t>
      </w:r>
    </w:p>
    <w:p w14:paraId="6938273E" w14:textId="77777777" w:rsidR="00A46DBC" w:rsidRPr="00EA5FA7" w:rsidRDefault="00A46DBC" w:rsidP="00A46DBC">
      <w:pPr>
        <w:pStyle w:val="PL"/>
        <w:rPr>
          <w:snapToGrid w:val="0"/>
        </w:rPr>
      </w:pPr>
      <w:r w:rsidRPr="00EA5FA7">
        <w:rPr>
          <w:snapToGrid w:val="0"/>
        </w:rPr>
        <w:tab/>
        <w:t>DUCURadioInformationTransfer,</w:t>
      </w:r>
    </w:p>
    <w:p w14:paraId="2A4668C4" w14:textId="77777777" w:rsidR="004C01CD" w:rsidRDefault="00A46DBC" w:rsidP="00A46DBC">
      <w:pPr>
        <w:pStyle w:val="PL"/>
        <w:rPr>
          <w:snapToGrid w:val="0"/>
        </w:rPr>
      </w:pPr>
      <w:r w:rsidRPr="00EA5FA7">
        <w:rPr>
          <w:snapToGrid w:val="0"/>
        </w:rPr>
        <w:tab/>
        <w:t>CUDURadioInformationTransfer</w:t>
      </w:r>
      <w:r w:rsidR="00FF7A2B">
        <w:rPr>
          <w:snapToGrid w:val="0"/>
        </w:rPr>
        <w:t>,</w:t>
      </w:r>
    </w:p>
    <w:p w14:paraId="6A2DE89D" w14:textId="77777777" w:rsidR="00FF7A2B" w:rsidRPr="00FF7A2B" w:rsidRDefault="00FF7A2B" w:rsidP="00FF7A2B">
      <w:pPr>
        <w:pStyle w:val="PL"/>
        <w:rPr>
          <w:snapToGrid w:val="0"/>
        </w:rPr>
      </w:pPr>
      <w:r w:rsidRPr="00FF7A2B">
        <w:rPr>
          <w:snapToGrid w:val="0"/>
        </w:rPr>
        <w:tab/>
        <w:t>BAPMappingConfiguration,</w:t>
      </w:r>
    </w:p>
    <w:p w14:paraId="7E41BED3" w14:textId="77777777" w:rsidR="00FF7A2B" w:rsidRPr="00FF7A2B" w:rsidRDefault="00FF7A2B" w:rsidP="00FF7A2B">
      <w:pPr>
        <w:pStyle w:val="PL"/>
        <w:rPr>
          <w:snapToGrid w:val="0"/>
        </w:rPr>
      </w:pPr>
      <w:r w:rsidRPr="00FF7A2B">
        <w:rPr>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snapToGrid w:val="0"/>
        </w:rPr>
      </w:pPr>
      <w:r w:rsidRPr="00FF7A2B">
        <w:rPr>
          <w:snapToGrid w:val="0"/>
        </w:rPr>
        <w:tab/>
        <w:t>GNBDUResourceConfiguration,</w:t>
      </w:r>
    </w:p>
    <w:p w14:paraId="105F3342" w14:textId="77777777" w:rsidR="00FF7A2B" w:rsidRPr="00FF7A2B" w:rsidRDefault="00FF7A2B" w:rsidP="00FF7A2B">
      <w:pPr>
        <w:pStyle w:val="PL"/>
        <w:rPr>
          <w:snapToGrid w:val="0"/>
        </w:rPr>
      </w:pPr>
      <w:r w:rsidRPr="00FF7A2B">
        <w:rPr>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snapToGrid w:val="0"/>
        </w:rPr>
      </w:pPr>
      <w:r w:rsidRPr="00FF7A2B">
        <w:rPr>
          <w:snapToGrid w:val="0"/>
        </w:rPr>
        <w:tab/>
        <w:t>IABTNLAddressRequest,</w:t>
      </w:r>
    </w:p>
    <w:p w14:paraId="7B334ABE" w14:textId="77777777" w:rsidR="00FF7A2B" w:rsidRPr="00FF7A2B" w:rsidRDefault="00FF7A2B" w:rsidP="00FF7A2B">
      <w:pPr>
        <w:pStyle w:val="PL"/>
        <w:rPr>
          <w:snapToGrid w:val="0"/>
        </w:rPr>
      </w:pPr>
      <w:r w:rsidRPr="00FF7A2B">
        <w:rPr>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snapToGrid w:val="0"/>
        </w:rPr>
      </w:pPr>
      <w:r w:rsidRPr="00FF7A2B">
        <w:rPr>
          <w:snapToGrid w:val="0"/>
        </w:rPr>
        <w:tab/>
        <w:t>IABUPConfigurationUpdateRequest,</w:t>
      </w:r>
    </w:p>
    <w:p w14:paraId="716E2A6D" w14:textId="77777777" w:rsidR="00FF7A2B" w:rsidRPr="00FF7A2B" w:rsidRDefault="00FF7A2B" w:rsidP="00FF7A2B">
      <w:pPr>
        <w:pStyle w:val="PL"/>
        <w:rPr>
          <w:snapToGrid w:val="0"/>
        </w:rPr>
      </w:pPr>
      <w:r w:rsidRPr="00FF7A2B">
        <w:rPr>
          <w:snapToGrid w:val="0"/>
        </w:rPr>
        <w:tab/>
        <w:t>IABUPConfigurationUpdateResponse,</w:t>
      </w:r>
    </w:p>
    <w:p w14:paraId="2A5E866B" w14:textId="77777777" w:rsidR="000F12C4" w:rsidRPr="000F12C4" w:rsidRDefault="00FF7A2B" w:rsidP="000F12C4">
      <w:pPr>
        <w:pStyle w:val="PL"/>
        <w:rPr>
          <w:snapToGrid w:val="0"/>
        </w:rPr>
      </w:pPr>
      <w:r w:rsidRPr="00FF7A2B">
        <w:rPr>
          <w:snapToGrid w:val="0"/>
        </w:rPr>
        <w:tab/>
        <w:t>IABUPConfigurationUpdateFailure</w:t>
      </w:r>
      <w:r w:rsidR="000F12C4" w:rsidRPr="000F12C4">
        <w:rPr>
          <w:snapToGrid w:val="0"/>
        </w:rPr>
        <w:t>,</w:t>
      </w:r>
    </w:p>
    <w:p w14:paraId="0757833A" w14:textId="77777777" w:rsidR="000F12C4" w:rsidRPr="000F12C4" w:rsidRDefault="000F12C4" w:rsidP="000F12C4">
      <w:pPr>
        <w:pStyle w:val="PL"/>
        <w:rPr>
          <w:snapToGrid w:val="0"/>
        </w:rPr>
      </w:pPr>
      <w:r w:rsidRPr="000F12C4">
        <w:rPr>
          <w:snapToGrid w:val="0"/>
        </w:rPr>
        <w:tab/>
        <w:t>ResourceStatusRequest,</w:t>
      </w:r>
    </w:p>
    <w:p w14:paraId="4351FF11" w14:textId="77777777" w:rsidR="000F12C4" w:rsidRPr="000F12C4" w:rsidRDefault="000F12C4" w:rsidP="000F12C4">
      <w:pPr>
        <w:pStyle w:val="PL"/>
        <w:rPr>
          <w:snapToGrid w:val="0"/>
        </w:rPr>
      </w:pPr>
      <w:r w:rsidRPr="000F12C4">
        <w:rPr>
          <w:snapToGrid w:val="0"/>
        </w:rPr>
        <w:tab/>
        <w:t>ResourceStatusResponse,</w:t>
      </w:r>
    </w:p>
    <w:p w14:paraId="3BB31574" w14:textId="77777777" w:rsidR="000F12C4" w:rsidRPr="000F12C4" w:rsidRDefault="000F12C4" w:rsidP="000F12C4">
      <w:pPr>
        <w:pStyle w:val="PL"/>
        <w:rPr>
          <w:snapToGrid w:val="0"/>
        </w:rPr>
      </w:pPr>
      <w:r w:rsidRPr="000F12C4">
        <w:rPr>
          <w:snapToGrid w:val="0"/>
        </w:rPr>
        <w:tab/>
        <w:t>ResourceStatusFailure,</w:t>
      </w:r>
    </w:p>
    <w:p w14:paraId="604ADAA8" w14:textId="77777777" w:rsidR="000F12C4" w:rsidRPr="000F12C4" w:rsidRDefault="000F12C4" w:rsidP="000F12C4">
      <w:pPr>
        <w:pStyle w:val="PL"/>
        <w:rPr>
          <w:snapToGrid w:val="0"/>
        </w:rPr>
      </w:pPr>
      <w:r w:rsidRPr="000F12C4">
        <w:rPr>
          <w:snapToGrid w:val="0"/>
        </w:rPr>
        <w:tab/>
        <w:t>ResourceStatusUpdate,</w:t>
      </w:r>
    </w:p>
    <w:p w14:paraId="32B33EDE" w14:textId="77777777" w:rsidR="00495DA4" w:rsidRPr="00495DA4" w:rsidRDefault="000F12C4" w:rsidP="00495DA4">
      <w:pPr>
        <w:pStyle w:val="PL"/>
        <w:rPr>
          <w:snapToGrid w:val="0"/>
        </w:rPr>
      </w:pPr>
      <w:r w:rsidRPr="000F12C4">
        <w:rPr>
          <w:snapToGrid w:val="0"/>
        </w:rPr>
        <w:tab/>
        <w:t>AccessAndMobilityIndication</w:t>
      </w:r>
      <w:r w:rsidR="00495DA4" w:rsidRPr="00495DA4">
        <w:rPr>
          <w:snapToGrid w:val="0"/>
        </w:rPr>
        <w:t>,</w:t>
      </w:r>
    </w:p>
    <w:p w14:paraId="217F8A57" w14:textId="77777777" w:rsidR="00495DA4" w:rsidRPr="00495DA4" w:rsidRDefault="00495DA4" w:rsidP="00495DA4">
      <w:pPr>
        <w:pStyle w:val="PL"/>
        <w:rPr>
          <w:snapToGrid w:val="0"/>
        </w:rPr>
      </w:pPr>
      <w:r w:rsidRPr="00495DA4">
        <w:rPr>
          <w:snapToGrid w:val="0"/>
        </w:rPr>
        <w:tab/>
        <w:t>ReferenceTimeInformationReportingControl,</w:t>
      </w:r>
    </w:p>
    <w:p w14:paraId="34EAEE38" w14:textId="77777777" w:rsidR="005251DB" w:rsidRDefault="00495DA4" w:rsidP="005251DB">
      <w:pPr>
        <w:pStyle w:val="PL"/>
        <w:rPr>
          <w:snapToGrid w:val="0"/>
        </w:rPr>
      </w:pPr>
      <w:r w:rsidRPr="00495DA4">
        <w:rPr>
          <w:snapToGrid w:val="0"/>
        </w:rPr>
        <w:tab/>
        <w:t>ReferenceTimeInformationReport</w:t>
      </w:r>
      <w:r w:rsidR="005251DB">
        <w:rPr>
          <w:snapToGrid w:val="0"/>
        </w:rPr>
        <w:t>,</w:t>
      </w:r>
    </w:p>
    <w:p w14:paraId="33C1A02E" w14:textId="77777777" w:rsidR="000C19B4" w:rsidRPr="000C19B4" w:rsidRDefault="005251DB" w:rsidP="000C19B4">
      <w:pPr>
        <w:pStyle w:val="PL"/>
        <w:rPr>
          <w:snapToGrid w:val="0"/>
        </w:rPr>
      </w:pPr>
      <w:r>
        <w:rPr>
          <w:snapToGrid w:val="0"/>
        </w:rPr>
        <w:tab/>
        <w:t>AccessSuccess</w:t>
      </w:r>
      <w:r w:rsidR="000C19B4" w:rsidRPr="000C19B4">
        <w:rPr>
          <w:snapToGrid w:val="0"/>
        </w:rPr>
        <w:t>,</w:t>
      </w:r>
    </w:p>
    <w:p w14:paraId="262AC347" w14:textId="77777777" w:rsidR="00CD732E" w:rsidRDefault="000C19B4" w:rsidP="00CD732E">
      <w:pPr>
        <w:pStyle w:val="PL"/>
        <w:rPr>
          <w:snapToGrid w:val="0"/>
        </w:rPr>
      </w:pPr>
      <w:r w:rsidRPr="000C19B4">
        <w:rPr>
          <w:snapToGrid w:val="0"/>
        </w:rPr>
        <w:tab/>
        <w:t>CellTrafficTrace</w:t>
      </w:r>
      <w:r w:rsidR="00CD732E">
        <w:rPr>
          <w:snapToGrid w:val="0"/>
        </w:rPr>
        <w:t>,</w:t>
      </w:r>
    </w:p>
    <w:p w14:paraId="519247F8" w14:textId="77777777" w:rsidR="00CD732E" w:rsidRDefault="00CD732E" w:rsidP="00CD732E">
      <w:pPr>
        <w:pStyle w:val="PL"/>
        <w:rPr>
          <w:snapToGrid w:val="0"/>
        </w:rPr>
      </w:pPr>
      <w:r>
        <w:rPr>
          <w:snapToGrid w:val="0"/>
        </w:rPr>
        <w:tab/>
        <w:t>PositioningMeasurementRequest,</w:t>
      </w:r>
    </w:p>
    <w:p w14:paraId="73DFD260" w14:textId="77777777" w:rsidR="00CD732E" w:rsidRDefault="00CD732E" w:rsidP="00CD732E">
      <w:pPr>
        <w:pStyle w:val="PL"/>
        <w:rPr>
          <w:snapToGrid w:val="0"/>
        </w:rPr>
      </w:pPr>
      <w:r>
        <w:rPr>
          <w:snapToGrid w:val="0"/>
        </w:rPr>
        <w:tab/>
        <w:t>PositioningMeasurementResponse,</w:t>
      </w:r>
    </w:p>
    <w:p w14:paraId="6C96B28B" w14:textId="77777777" w:rsidR="00CD732E" w:rsidRDefault="00CD732E" w:rsidP="00CD732E">
      <w:pPr>
        <w:pStyle w:val="PL"/>
        <w:rPr>
          <w:snapToGrid w:val="0"/>
        </w:rPr>
      </w:pPr>
      <w:r>
        <w:rPr>
          <w:snapToGrid w:val="0"/>
        </w:rPr>
        <w:tab/>
        <w:t>PositioningMeasurementFailure,</w:t>
      </w:r>
    </w:p>
    <w:p w14:paraId="6C4C807F" w14:textId="77777777" w:rsidR="00CD732E" w:rsidRDefault="00CD732E" w:rsidP="00CD732E">
      <w:pPr>
        <w:pStyle w:val="PL"/>
        <w:rPr>
          <w:snapToGrid w:val="0"/>
        </w:rPr>
      </w:pPr>
      <w:r>
        <w:rPr>
          <w:snapToGrid w:val="0"/>
        </w:rPr>
        <w:tab/>
        <w:t>PositioningAssistanceInformationControl,</w:t>
      </w:r>
    </w:p>
    <w:p w14:paraId="4DEA67AB" w14:textId="77777777" w:rsidR="00CD732E" w:rsidRDefault="00CD732E" w:rsidP="00CD732E">
      <w:pPr>
        <w:pStyle w:val="PL"/>
        <w:rPr>
          <w:snapToGrid w:val="0"/>
        </w:rPr>
      </w:pPr>
      <w:r>
        <w:rPr>
          <w:snapToGrid w:val="0"/>
        </w:rPr>
        <w:tab/>
        <w:t>PositioningAssistanceInformationFeedback,</w:t>
      </w:r>
    </w:p>
    <w:p w14:paraId="3497FBBD" w14:textId="77777777" w:rsidR="00CD732E" w:rsidRDefault="00CD732E" w:rsidP="00CD732E">
      <w:pPr>
        <w:pStyle w:val="PL"/>
        <w:rPr>
          <w:snapToGrid w:val="0"/>
        </w:rPr>
      </w:pPr>
      <w:r>
        <w:rPr>
          <w:snapToGrid w:val="0"/>
        </w:rPr>
        <w:tab/>
        <w:t>PositioningMeasurementReport,</w:t>
      </w:r>
    </w:p>
    <w:p w14:paraId="45A15BB9" w14:textId="77777777" w:rsidR="00CD732E" w:rsidRDefault="00CD732E" w:rsidP="00CD732E">
      <w:pPr>
        <w:pStyle w:val="PL"/>
        <w:rPr>
          <w:snapToGrid w:val="0"/>
        </w:rPr>
      </w:pPr>
      <w:r>
        <w:rPr>
          <w:snapToGrid w:val="0"/>
        </w:rPr>
        <w:tab/>
        <w:t>PositioningMeasurementAbort,</w:t>
      </w:r>
    </w:p>
    <w:p w14:paraId="5A48AEC8" w14:textId="77777777" w:rsidR="00CD732E" w:rsidRDefault="00CD732E" w:rsidP="00CD732E">
      <w:pPr>
        <w:pStyle w:val="PL"/>
        <w:rPr>
          <w:snapToGrid w:val="0"/>
        </w:rPr>
      </w:pPr>
      <w:r>
        <w:rPr>
          <w:snapToGrid w:val="0"/>
        </w:rPr>
        <w:tab/>
        <w:t>PositioningMeasurementFailureIndication,</w:t>
      </w:r>
    </w:p>
    <w:p w14:paraId="3166220C" w14:textId="77777777" w:rsidR="00CD732E" w:rsidRDefault="00CD732E" w:rsidP="00CD732E">
      <w:pPr>
        <w:pStyle w:val="PL"/>
        <w:rPr>
          <w:snapToGrid w:val="0"/>
        </w:rPr>
      </w:pPr>
      <w:r>
        <w:rPr>
          <w:snapToGrid w:val="0"/>
        </w:rPr>
        <w:tab/>
        <w:t>PositioningMeasurementUpdate,</w:t>
      </w:r>
    </w:p>
    <w:p w14:paraId="3634F5B6" w14:textId="77777777" w:rsidR="00CD732E" w:rsidRDefault="00CD732E" w:rsidP="00CD732E">
      <w:pPr>
        <w:pStyle w:val="PL"/>
      </w:pPr>
      <w:r>
        <w:rPr>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snapToGrid w:val="0"/>
        </w:rPr>
      </w:pPr>
      <w:r>
        <w:tab/>
        <w:t>TRPInformationFailure</w:t>
      </w:r>
      <w:r>
        <w:rPr>
          <w:snapToGrid w:val="0"/>
        </w:rPr>
        <w:t>,</w:t>
      </w:r>
    </w:p>
    <w:p w14:paraId="0DAB3836" w14:textId="77777777" w:rsidR="00CD732E" w:rsidRDefault="00CD732E" w:rsidP="00CD732E">
      <w:pPr>
        <w:pStyle w:val="PL"/>
        <w:rPr>
          <w:snapToGrid w:val="0"/>
        </w:rPr>
      </w:pPr>
      <w:r>
        <w:rPr>
          <w:snapToGrid w:val="0"/>
        </w:rPr>
        <w:tab/>
        <w:t>PositioningInformationRequest,</w:t>
      </w:r>
    </w:p>
    <w:p w14:paraId="7C9835AC" w14:textId="77777777" w:rsidR="00CD732E" w:rsidRDefault="00CD732E" w:rsidP="00CD732E">
      <w:pPr>
        <w:pStyle w:val="PL"/>
        <w:rPr>
          <w:snapToGrid w:val="0"/>
        </w:rPr>
      </w:pPr>
      <w:r>
        <w:rPr>
          <w:snapToGrid w:val="0"/>
        </w:rPr>
        <w:tab/>
        <w:t>PositioningInformationResponse,</w:t>
      </w:r>
    </w:p>
    <w:p w14:paraId="76500151" w14:textId="77777777" w:rsidR="00CD732E" w:rsidRDefault="00CD732E" w:rsidP="00CD732E">
      <w:pPr>
        <w:pStyle w:val="PL"/>
        <w:rPr>
          <w:snapToGrid w:val="0"/>
        </w:rPr>
      </w:pPr>
      <w:r>
        <w:rPr>
          <w:snapToGrid w:val="0"/>
        </w:rPr>
        <w:tab/>
        <w:t>PositioningInformationFailure,</w:t>
      </w:r>
    </w:p>
    <w:p w14:paraId="764F67C0" w14:textId="77777777" w:rsidR="00CD732E" w:rsidRDefault="00CD732E" w:rsidP="00CD732E">
      <w:pPr>
        <w:pStyle w:val="PL"/>
        <w:rPr>
          <w:snapToGrid w:val="0"/>
        </w:rPr>
      </w:pPr>
      <w:r>
        <w:rPr>
          <w:snapToGrid w:val="0"/>
        </w:rPr>
        <w:tab/>
        <w:t>PositioningActivationRequest,</w:t>
      </w:r>
    </w:p>
    <w:p w14:paraId="5F4C1D2B" w14:textId="77777777" w:rsidR="00CD732E" w:rsidRDefault="00CD732E" w:rsidP="00CD732E">
      <w:pPr>
        <w:pStyle w:val="PL"/>
        <w:rPr>
          <w:snapToGrid w:val="0"/>
        </w:rPr>
      </w:pPr>
      <w:r>
        <w:rPr>
          <w:snapToGrid w:val="0"/>
        </w:rPr>
        <w:tab/>
        <w:t>PositioningActivationResponse,</w:t>
      </w:r>
    </w:p>
    <w:p w14:paraId="0607F489" w14:textId="77777777" w:rsidR="00CD732E" w:rsidRDefault="00CD732E" w:rsidP="00CD732E">
      <w:pPr>
        <w:pStyle w:val="PL"/>
        <w:rPr>
          <w:snapToGrid w:val="0"/>
        </w:rPr>
      </w:pPr>
      <w:r>
        <w:rPr>
          <w:snapToGrid w:val="0"/>
        </w:rPr>
        <w:tab/>
        <w:t>PositioningActivationFailure,</w:t>
      </w:r>
    </w:p>
    <w:p w14:paraId="7A3CCD2F" w14:textId="77777777" w:rsidR="00CD732E" w:rsidRDefault="00CD732E" w:rsidP="00CD732E">
      <w:pPr>
        <w:pStyle w:val="PL"/>
        <w:rPr>
          <w:snapToGrid w:val="0"/>
        </w:rPr>
      </w:pPr>
      <w:r>
        <w:rPr>
          <w:snapToGrid w:val="0"/>
        </w:rPr>
        <w:tab/>
        <w:t>PositioningDeactivation,</w:t>
      </w:r>
    </w:p>
    <w:p w14:paraId="099884BB" w14:textId="77777777" w:rsidR="00CD732E" w:rsidRPr="00546E5E" w:rsidRDefault="00CD732E" w:rsidP="00CD732E">
      <w:pPr>
        <w:pStyle w:val="PL"/>
        <w:rPr>
          <w:snapToGrid w:val="0"/>
        </w:rPr>
      </w:pPr>
      <w:r>
        <w:rPr>
          <w:snapToGrid w:val="0"/>
        </w:rPr>
        <w:tab/>
        <w:t>PositioningInformationUpdate</w:t>
      </w:r>
      <w:r w:rsidRPr="00546E5E">
        <w:rPr>
          <w:snapToGrid w:val="0"/>
        </w:rPr>
        <w:t>,</w:t>
      </w:r>
    </w:p>
    <w:p w14:paraId="3B28A8C4" w14:textId="77777777" w:rsidR="00CD732E" w:rsidRPr="00546E5E" w:rsidRDefault="00CD732E" w:rsidP="00CD732E">
      <w:pPr>
        <w:pStyle w:val="PL"/>
        <w:spacing w:line="0" w:lineRule="atLeast"/>
        <w:rPr>
          <w:snapToGrid w:val="0"/>
        </w:rPr>
      </w:pPr>
      <w:r w:rsidRPr="00546E5E">
        <w:rPr>
          <w:snapToGrid w:val="0"/>
        </w:rPr>
        <w:tab/>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snapToGrid w:val="0"/>
        </w:rPr>
        <w:tab/>
        <w:t>Pos</w:t>
      </w:r>
      <w:r w:rsidRPr="00EA5FA7">
        <w:rPr>
          <w:snapToGrid w:val="0"/>
        </w:rPr>
        <w:t>S</w:t>
      </w:r>
      <w:r>
        <w:rPr>
          <w:snapToGrid w:val="0"/>
        </w:rPr>
        <w:t>ystemInformationDeliveryCommand</w:t>
      </w:r>
    </w:p>
    <w:p w14:paraId="7437BDEC" w14:textId="77777777" w:rsidR="00FF7A2B" w:rsidRPr="00EA5FA7" w:rsidRDefault="00FF7A2B" w:rsidP="000C19B4">
      <w:pPr>
        <w:pStyle w:val="PL"/>
        <w:rPr>
          <w:snapToGrid w:val="0"/>
        </w:rPr>
      </w:pPr>
    </w:p>
    <w:p w14:paraId="197DECDD" w14:textId="77777777" w:rsidR="00F970C9" w:rsidRPr="00EA5FA7" w:rsidRDefault="00F970C9" w:rsidP="003E269F">
      <w:pPr>
        <w:pStyle w:val="PL"/>
        <w:tabs>
          <w:tab w:val="left" w:pos="685"/>
        </w:tabs>
        <w:rPr>
          <w:snapToGrid w:val="0"/>
        </w:rPr>
      </w:pPr>
    </w:p>
    <w:p w14:paraId="0EF4A3F1" w14:textId="77777777" w:rsidR="00F970C9" w:rsidRPr="00EA5FA7" w:rsidRDefault="00F970C9" w:rsidP="00BE5D48">
      <w:pPr>
        <w:pStyle w:val="PL"/>
        <w:rPr>
          <w:snapToGrid w:val="0"/>
        </w:rPr>
      </w:pPr>
    </w:p>
    <w:p w14:paraId="5A421D3B" w14:textId="77777777" w:rsidR="00F970C9" w:rsidRPr="00EA5FA7" w:rsidRDefault="00F970C9" w:rsidP="00BE5D48">
      <w:pPr>
        <w:pStyle w:val="PL"/>
        <w:rPr>
          <w:snapToGrid w:val="0"/>
        </w:rPr>
      </w:pPr>
      <w:r w:rsidRPr="00EA5FA7">
        <w:rPr>
          <w:snapToGrid w:val="0"/>
        </w:rPr>
        <w:t>FROM F1AP-PDU-Contents</w:t>
      </w:r>
    </w:p>
    <w:p w14:paraId="3568419E" w14:textId="77777777" w:rsidR="00F970C9" w:rsidRPr="00EA5FA7" w:rsidRDefault="00F970C9" w:rsidP="00BE5D48">
      <w:pPr>
        <w:pStyle w:val="PL"/>
        <w:rPr>
          <w:snapToGrid w:val="0"/>
        </w:rPr>
      </w:pPr>
      <w:r w:rsidRPr="00EA5FA7">
        <w:rPr>
          <w:snapToGrid w:val="0"/>
        </w:rPr>
        <w:tab/>
        <w:t>id-Reset,</w:t>
      </w:r>
    </w:p>
    <w:p w14:paraId="7BAA146D" w14:textId="77777777" w:rsidR="00F970C9" w:rsidRPr="00EA5FA7" w:rsidRDefault="00F970C9" w:rsidP="00BE5D48">
      <w:pPr>
        <w:pStyle w:val="PL"/>
        <w:rPr>
          <w:snapToGrid w:val="0"/>
        </w:rPr>
      </w:pPr>
      <w:r w:rsidRPr="00EA5FA7">
        <w:rPr>
          <w:snapToGrid w:val="0"/>
        </w:rPr>
        <w:tab/>
        <w:t>id-F1Setup,</w:t>
      </w:r>
    </w:p>
    <w:p w14:paraId="46DE851F" w14:textId="77777777" w:rsidR="00F970C9" w:rsidRPr="00EA5FA7" w:rsidRDefault="00F970C9" w:rsidP="000529A0">
      <w:pPr>
        <w:pStyle w:val="PL"/>
        <w:rPr>
          <w:snapToGrid w:val="0"/>
        </w:rPr>
      </w:pPr>
      <w:r w:rsidRPr="00EA5FA7">
        <w:rPr>
          <w:snapToGrid w:val="0"/>
        </w:rPr>
        <w:tab/>
        <w:t>id-gNBDUConfigurationUpdate,</w:t>
      </w:r>
    </w:p>
    <w:p w14:paraId="61A5C2E9" w14:textId="77777777" w:rsidR="00F970C9" w:rsidRPr="00EA5FA7" w:rsidRDefault="00F970C9" w:rsidP="000529A0">
      <w:pPr>
        <w:pStyle w:val="PL"/>
        <w:rPr>
          <w:snapToGrid w:val="0"/>
        </w:rPr>
      </w:pPr>
      <w:r w:rsidRPr="00EA5FA7">
        <w:rPr>
          <w:snapToGrid w:val="0"/>
        </w:rPr>
        <w:tab/>
        <w:t>id-gNBCUConfigurationUpdate,</w:t>
      </w:r>
    </w:p>
    <w:p w14:paraId="2F335DE1" w14:textId="77777777" w:rsidR="00F970C9" w:rsidRPr="00EA5FA7" w:rsidRDefault="00F970C9" w:rsidP="000529A0">
      <w:pPr>
        <w:pStyle w:val="PL"/>
        <w:rPr>
          <w:snapToGrid w:val="0"/>
        </w:rPr>
      </w:pPr>
      <w:r w:rsidRPr="00EA5FA7">
        <w:rPr>
          <w:snapToGrid w:val="0"/>
        </w:rPr>
        <w:tab/>
        <w:t>id-UEContextSetup,</w:t>
      </w:r>
    </w:p>
    <w:p w14:paraId="60A55688" w14:textId="77777777" w:rsidR="00F970C9" w:rsidRPr="00EA5FA7" w:rsidRDefault="00F970C9" w:rsidP="000529A0">
      <w:pPr>
        <w:pStyle w:val="PL"/>
        <w:rPr>
          <w:snapToGrid w:val="0"/>
        </w:rPr>
      </w:pPr>
      <w:r w:rsidRPr="00EA5FA7">
        <w:rPr>
          <w:snapToGrid w:val="0"/>
        </w:rPr>
        <w:tab/>
        <w:t>id-UEContextRelease,</w:t>
      </w:r>
    </w:p>
    <w:p w14:paraId="41F5786C" w14:textId="77777777" w:rsidR="00F970C9" w:rsidRPr="00EA5FA7" w:rsidRDefault="00F970C9" w:rsidP="000529A0">
      <w:pPr>
        <w:pStyle w:val="PL"/>
        <w:rPr>
          <w:snapToGrid w:val="0"/>
        </w:rPr>
      </w:pPr>
      <w:r w:rsidRPr="00EA5FA7">
        <w:rPr>
          <w:snapToGrid w:val="0"/>
        </w:rPr>
        <w:tab/>
        <w:t>id-UEContextModification,</w:t>
      </w:r>
    </w:p>
    <w:p w14:paraId="011998FC" w14:textId="77777777" w:rsidR="00F970C9" w:rsidRPr="00EA5FA7" w:rsidRDefault="00F970C9" w:rsidP="000529A0">
      <w:pPr>
        <w:pStyle w:val="PL"/>
        <w:rPr>
          <w:snapToGrid w:val="0"/>
        </w:rPr>
      </w:pPr>
      <w:r w:rsidRPr="00EA5FA7">
        <w:rPr>
          <w:snapToGrid w:val="0"/>
        </w:rPr>
        <w:tab/>
        <w:t>id-UEContextModificationRequired,</w:t>
      </w:r>
    </w:p>
    <w:p w14:paraId="4E0EB58A" w14:textId="77777777" w:rsidR="00F970C9" w:rsidRPr="00EA5FA7" w:rsidRDefault="00F970C9" w:rsidP="000529A0">
      <w:pPr>
        <w:pStyle w:val="PL"/>
        <w:rPr>
          <w:snapToGrid w:val="0"/>
        </w:rPr>
      </w:pPr>
      <w:r w:rsidRPr="00EA5FA7">
        <w:rPr>
          <w:snapToGrid w:val="0"/>
        </w:rPr>
        <w:tab/>
        <w:t>id-ErrorIndication,</w:t>
      </w:r>
      <w:r w:rsidRPr="00EA5FA7">
        <w:t xml:space="preserve"> </w:t>
      </w:r>
    </w:p>
    <w:p w14:paraId="25575F9A" w14:textId="77777777" w:rsidR="00F970C9" w:rsidRPr="00EA5FA7" w:rsidRDefault="00F970C9" w:rsidP="000529A0">
      <w:pPr>
        <w:pStyle w:val="PL"/>
        <w:rPr>
          <w:snapToGrid w:val="0"/>
        </w:rPr>
      </w:pPr>
      <w:r w:rsidRPr="00EA5FA7">
        <w:rPr>
          <w:snapToGrid w:val="0"/>
        </w:rPr>
        <w:tab/>
        <w:t>id-UEContextReleaseRequest,</w:t>
      </w:r>
    </w:p>
    <w:p w14:paraId="23FB6E8A" w14:textId="77777777" w:rsidR="00F970C9" w:rsidRPr="00EA5FA7" w:rsidRDefault="00F970C9" w:rsidP="000529A0">
      <w:pPr>
        <w:pStyle w:val="PL"/>
        <w:rPr>
          <w:snapToGrid w:val="0"/>
        </w:rPr>
      </w:pPr>
      <w:r w:rsidRPr="00EA5FA7">
        <w:rPr>
          <w:snapToGrid w:val="0"/>
        </w:rPr>
        <w:tab/>
        <w:t>id-DLRRCMessageTransfer,</w:t>
      </w:r>
    </w:p>
    <w:p w14:paraId="7FCC6491" w14:textId="77777777" w:rsidR="00F970C9" w:rsidRPr="00EA5FA7" w:rsidRDefault="00F970C9" w:rsidP="006D6F4C">
      <w:pPr>
        <w:pStyle w:val="PL"/>
        <w:rPr>
          <w:snapToGrid w:val="0"/>
        </w:rPr>
      </w:pPr>
      <w:r w:rsidRPr="00EA5FA7">
        <w:rPr>
          <w:snapToGrid w:val="0"/>
        </w:rPr>
        <w:tab/>
        <w:t>id-ULRRCMessageTransfer,</w:t>
      </w:r>
    </w:p>
    <w:p w14:paraId="5F3B16F8" w14:textId="77777777" w:rsidR="00F970C9" w:rsidRPr="00EA5FA7" w:rsidRDefault="00F970C9" w:rsidP="006D6F4C">
      <w:pPr>
        <w:pStyle w:val="PL"/>
        <w:rPr>
          <w:snapToGrid w:val="0"/>
        </w:rPr>
      </w:pPr>
      <w:r w:rsidRPr="00EA5FA7">
        <w:rPr>
          <w:snapToGrid w:val="0"/>
        </w:rPr>
        <w:tab/>
        <w:t>id-GNBDUResourceCoordination,</w:t>
      </w:r>
    </w:p>
    <w:p w14:paraId="78ED1184" w14:textId="77777777" w:rsidR="00F970C9" w:rsidRPr="00EA5FA7" w:rsidRDefault="00F970C9" w:rsidP="00731D60">
      <w:pPr>
        <w:pStyle w:val="PL"/>
        <w:rPr>
          <w:snapToGrid w:val="0"/>
        </w:rPr>
      </w:pPr>
      <w:r w:rsidRPr="00EA5FA7">
        <w:rPr>
          <w:snapToGrid w:val="0"/>
        </w:rPr>
        <w:tab/>
        <w:t>id-privateMessage,</w:t>
      </w:r>
    </w:p>
    <w:p w14:paraId="39C5E499" w14:textId="77777777" w:rsidR="00F970C9" w:rsidRPr="00EA5FA7" w:rsidRDefault="00F970C9" w:rsidP="001A3AA4">
      <w:pPr>
        <w:pStyle w:val="PL"/>
        <w:rPr>
          <w:snapToGrid w:val="0"/>
        </w:rPr>
      </w:pPr>
      <w:r w:rsidRPr="00EA5FA7">
        <w:rPr>
          <w:snapToGrid w:val="0"/>
        </w:rPr>
        <w:tab/>
        <w:t>id-UEInactivityNotification,</w:t>
      </w:r>
    </w:p>
    <w:p w14:paraId="77DF8DEE" w14:textId="77777777" w:rsidR="00F970C9" w:rsidRPr="00EA5FA7" w:rsidRDefault="00F970C9" w:rsidP="001A3AA4">
      <w:pPr>
        <w:pStyle w:val="PL"/>
        <w:rPr>
          <w:snapToGrid w:val="0"/>
        </w:rPr>
      </w:pPr>
      <w:r w:rsidRPr="00EA5FA7">
        <w:rPr>
          <w:snapToGrid w:val="0"/>
        </w:rPr>
        <w:tab/>
        <w:t>id-InitialULRRCMessageTransfer,</w:t>
      </w:r>
    </w:p>
    <w:p w14:paraId="5654E72F" w14:textId="77777777" w:rsidR="00F970C9" w:rsidRPr="00EA5FA7" w:rsidRDefault="00F970C9" w:rsidP="001A3AA4">
      <w:pPr>
        <w:pStyle w:val="PL"/>
        <w:rPr>
          <w:snapToGrid w:val="0"/>
        </w:rPr>
      </w:pPr>
      <w:r w:rsidRPr="00EA5FA7">
        <w:rPr>
          <w:snapToGrid w:val="0"/>
        </w:rPr>
        <w:tab/>
        <w:t>id-SystemInformationDeliveryCommand,</w:t>
      </w:r>
    </w:p>
    <w:p w14:paraId="1235DC81" w14:textId="77777777" w:rsidR="00F970C9" w:rsidRPr="00EA5FA7" w:rsidRDefault="00F970C9" w:rsidP="001A3AA4">
      <w:pPr>
        <w:pStyle w:val="PL"/>
        <w:rPr>
          <w:snapToGrid w:val="0"/>
        </w:rPr>
      </w:pPr>
      <w:r w:rsidRPr="00EA5FA7">
        <w:rPr>
          <w:snapToGrid w:val="0"/>
        </w:rPr>
        <w:tab/>
        <w:t>id-Paging,</w:t>
      </w:r>
    </w:p>
    <w:p w14:paraId="3758FFF4" w14:textId="77777777" w:rsidR="00F970C9" w:rsidRPr="00EA5FA7" w:rsidRDefault="00F970C9" w:rsidP="001A3AA4">
      <w:pPr>
        <w:pStyle w:val="PL"/>
        <w:rPr>
          <w:snapToGrid w:val="0"/>
        </w:rPr>
      </w:pPr>
      <w:r w:rsidRPr="00EA5FA7">
        <w:rPr>
          <w:snapToGrid w:val="0"/>
        </w:rPr>
        <w:tab/>
        <w:t>id-Notify,</w:t>
      </w:r>
    </w:p>
    <w:p w14:paraId="6C600B3B" w14:textId="77777777" w:rsidR="00F970C9" w:rsidRPr="00EA5FA7" w:rsidRDefault="00F970C9" w:rsidP="001A3AA4">
      <w:pPr>
        <w:pStyle w:val="PL"/>
        <w:rPr>
          <w:snapToGrid w:val="0"/>
        </w:rPr>
      </w:pPr>
      <w:r w:rsidRPr="00EA5FA7">
        <w:rPr>
          <w:snapToGrid w:val="0"/>
        </w:rPr>
        <w:tab/>
        <w:t>id-WriteReplaceWarning,</w:t>
      </w:r>
    </w:p>
    <w:p w14:paraId="3B9BBD3C" w14:textId="77777777" w:rsidR="00F970C9" w:rsidRPr="00EA5FA7" w:rsidRDefault="00F970C9" w:rsidP="001A3AA4">
      <w:pPr>
        <w:pStyle w:val="PL"/>
        <w:rPr>
          <w:snapToGrid w:val="0"/>
        </w:rPr>
      </w:pPr>
      <w:r w:rsidRPr="00EA5FA7">
        <w:rPr>
          <w:snapToGrid w:val="0"/>
        </w:rPr>
        <w:tab/>
        <w:t>id-PWSCancel,</w:t>
      </w:r>
    </w:p>
    <w:p w14:paraId="60B788BA" w14:textId="77777777" w:rsidR="00F970C9" w:rsidRPr="00EA5FA7" w:rsidRDefault="00F970C9" w:rsidP="001A3AA4">
      <w:pPr>
        <w:pStyle w:val="PL"/>
        <w:rPr>
          <w:snapToGrid w:val="0"/>
        </w:rPr>
      </w:pPr>
      <w:r w:rsidRPr="00EA5FA7">
        <w:rPr>
          <w:snapToGrid w:val="0"/>
        </w:rPr>
        <w:tab/>
        <w:t>id-PWSRestartIndication,</w:t>
      </w:r>
    </w:p>
    <w:p w14:paraId="7C0530EB" w14:textId="77777777" w:rsidR="00F970C9" w:rsidRPr="00EA5FA7" w:rsidRDefault="00F970C9" w:rsidP="00234866">
      <w:pPr>
        <w:pStyle w:val="PL"/>
        <w:rPr>
          <w:snapToGrid w:val="0"/>
        </w:rPr>
      </w:pPr>
      <w:r w:rsidRPr="00EA5FA7">
        <w:rPr>
          <w:snapToGrid w:val="0"/>
        </w:rPr>
        <w:tab/>
        <w:t>id-PWSFailureIndication,</w:t>
      </w:r>
    </w:p>
    <w:p w14:paraId="6E32900B" w14:textId="77777777" w:rsidR="00F970C9" w:rsidRPr="00EA5FA7" w:rsidRDefault="00F970C9" w:rsidP="00E27603">
      <w:pPr>
        <w:pStyle w:val="PL"/>
        <w:rPr>
          <w:snapToGrid w:val="0"/>
        </w:rPr>
      </w:pPr>
      <w:r w:rsidRPr="00EA5FA7">
        <w:rPr>
          <w:snapToGrid w:val="0"/>
        </w:rPr>
        <w:tab/>
        <w:t>id-GNBDUStatusIndication,</w:t>
      </w:r>
    </w:p>
    <w:p w14:paraId="24CCECC2" w14:textId="77777777" w:rsidR="004C01CD" w:rsidRPr="00EA5FA7" w:rsidRDefault="00F970C9" w:rsidP="004C01CD">
      <w:pPr>
        <w:pStyle w:val="PL"/>
        <w:rPr>
          <w:snapToGrid w:val="0"/>
        </w:rPr>
      </w:pPr>
      <w:r w:rsidRPr="00EA5FA7">
        <w:rPr>
          <w:snapToGrid w:val="0"/>
        </w:rPr>
        <w:tab/>
        <w:t>id-RRCDeliveryReport</w:t>
      </w:r>
      <w:r w:rsidR="004C01CD" w:rsidRPr="00EA5FA7">
        <w:rPr>
          <w:snapToGrid w:val="0"/>
        </w:rPr>
        <w:t>,</w:t>
      </w:r>
    </w:p>
    <w:p w14:paraId="64A3A491" w14:textId="77777777" w:rsidR="00042087" w:rsidRPr="00EA5FA7" w:rsidRDefault="004C01CD" w:rsidP="00042087">
      <w:pPr>
        <w:pStyle w:val="PL"/>
        <w:rPr>
          <w:snapToGrid w:val="0"/>
        </w:rPr>
      </w:pPr>
      <w:r w:rsidRPr="00EA5FA7">
        <w:rPr>
          <w:snapToGrid w:val="0"/>
        </w:rPr>
        <w:tab/>
        <w:t>id-F1Removal</w:t>
      </w:r>
      <w:r w:rsidR="00042087" w:rsidRPr="00EA5FA7">
        <w:rPr>
          <w:snapToGrid w:val="0"/>
        </w:rPr>
        <w:t>,</w:t>
      </w:r>
    </w:p>
    <w:p w14:paraId="74ED4390" w14:textId="77777777" w:rsidR="0050066B" w:rsidRPr="00EA5FA7" w:rsidRDefault="00042087" w:rsidP="0050066B">
      <w:pPr>
        <w:pStyle w:val="PL"/>
        <w:rPr>
          <w:snapToGrid w:val="0"/>
        </w:rPr>
      </w:pPr>
      <w:r w:rsidRPr="00EA5FA7">
        <w:rPr>
          <w:snapToGrid w:val="0"/>
        </w:rPr>
        <w:tab/>
        <w:t>id-NetworkAccessRateReduction</w:t>
      </w:r>
      <w:r w:rsidR="0050066B" w:rsidRPr="00EA5FA7">
        <w:rPr>
          <w:snapToGrid w:val="0"/>
        </w:rPr>
        <w:t>,</w:t>
      </w:r>
    </w:p>
    <w:p w14:paraId="4D45D2F0" w14:textId="77777777" w:rsidR="0050066B" w:rsidRPr="00EA5FA7" w:rsidRDefault="0050066B" w:rsidP="0050066B">
      <w:pPr>
        <w:pStyle w:val="PL"/>
        <w:rPr>
          <w:snapToGrid w:val="0"/>
        </w:rPr>
      </w:pPr>
      <w:r w:rsidRPr="00EA5FA7">
        <w:rPr>
          <w:snapToGrid w:val="0"/>
        </w:rPr>
        <w:tab/>
        <w:t>id-TraceStart,</w:t>
      </w:r>
    </w:p>
    <w:p w14:paraId="0ABA231F" w14:textId="77777777" w:rsidR="00A46DBC" w:rsidRPr="00EA5FA7" w:rsidRDefault="0050066B" w:rsidP="00A46DBC">
      <w:pPr>
        <w:pStyle w:val="PL"/>
        <w:rPr>
          <w:snapToGrid w:val="0"/>
        </w:rPr>
      </w:pPr>
      <w:r w:rsidRPr="00EA5FA7">
        <w:rPr>
          <w:snapToGrid w:val="0"/>
        </w:rPr>
        <w:tab/>
        <w:t>id-DeactivateTrace</w:t>
      </w:r>
      <w:r w:rsidR="00A46DBC" w:rsidRPr="00EA5FA7">
        <w:rPr>
          <w:snapToGrid w:val="0"/>
        </w:rPr>
        <w:t>,</w:t>
      </w:r>
    </w:p>
    <w:p w14:paraId="21E21F40" w14:textId="77777777" w:rsidR="00A46DBC" w:rsidRPr="00EA5FA7" w:rsidRDefault="00A46DBC" w:rsidP="00A46DBC">
      <w:pPr>
        <w:pStyle w:val="PL"/>
        <w:rPr>
          <w:snapToGrid w:val="0"/>
        </w:rPr>
      </w:pPr>
      <w:r w:rsidRPr="00EA5FA7">
        <w:rPr>
          <w:snapToGrid w:val="0"/>
        </w:rPr>
        <w:tab/>
        <w:t>id-DUCURadioInformationTransfer,</w:t>
      </w:r>
    </w:p>
    <w:p w14:paraId="7AD59C8F" w14:textId="77777777" w:rsidR="00042087" w:rsidRPr="00EA5FA7" w:rsidRDefault="00A46DBC" w:rsidP="00A46DBC">
      <w:pPr>
        <w:pStyle w:val="PL"/>
        <w:rPr>
          <w:snapToGrid w:val="0"/>
        </w:rPr>
      </w:pPr>
      <w:r w:rsidRPr="00EA5FA7">
        <w:rPr>
          <w:snapToGrid w:val="0"/>
        </w:rPr>
        <w:tab/>
        <w:t>id-CUDURadioInformationTransfer</w:t>
      </w:r>
      <w:r w:rsidR="00FF7A2B">
        <w:rPr>
          <w:snapToGrid w:val="0"/>
        </w:rPr>
        <w:t>,</w:t>
      </w:r>
    </w:p>
    <w:p w14:paraId="6FE410A2" w14:textId="77777777" w:rsidR="00FF7A2B" w:rsidRPr="00FF7A2B" w:rsidRDefault="00FF7A2B" w:rsidP="00FF7A2B">
      <w:pPr>
        <w:pStyle w:val="PL"/>
        <w:rPr>
          <w:snapToGrid w:val="0"/>
        </w:rPr>
      </w:pPr>
      <w:r w:rsidRPr="00FF7A2B">
        <w:rPr>
          <w:snapToGrid w:val="0"/>
        </w:rPr>
        <w:tab/>
        <w:t>id-BAPMappingConfiguration,</w:t>
      </w:r>
    </w:p>
    <w:p w14:paraId="1B5F0C44" w14:textId="77777777" w:rsidR="00FF7A2B" w:rsidRPr="00FF7A2B" w:rsidRDefault="00FF7A2B" w:rsidP="00FF7A2B">
      <w:pPr>
        <w:pStyle w:val="PL"/>
        <w:rPr>
          <w:snapToGrid w:val="0"/>
        </w:rPr>
      </w:pPr>
      <w:r w:rsidRPr="00FF7A2B">
        <w:rPr>
          <w:snapToGrid w:val="0"/>
        </w:rPr>
        <w:tab/>
        <w:t>id-GNBDUResourceConfiguration,</w:t>
      </w:r>
    </w:p>
    <w:p w14:paraId="28665875" w14:textId="77777777" w:rsidR="00FF7A2B" w:rsidRPr="00FF7A2B" w:rsidRDefault="00FF7A2B" w:rsidP="00FF7A2B">
      <w:pPr>
        <w:pStyle w:val="PL"/>
        <w:rPr>
          <w:snapToGrid w:val="0"/>
        </w:rPr>
      </w:pPr>
      <w:r w:rsidRPr="00FF7A2B">
        <w:rPr>
          <w:snapToGrid w:val="0"/>
        </w:rPr>
        <w:tab/>
        <w:t>id-IABTNLAddressAllocation,</w:t>
      </w:r>
    </w:p>
    <w:p w14:paraId="795C4C7A" w14:textId="77777777" w:rsidR="000F12C4" w:rsidRPr="000F12C4" w:rsidRDefault="00FF7A2B" w:rsidP="000F12C4">
      <w:pPr>
        <w:pStyle w:val="PL"/>
        <w:rPr>
          <w:snapToGrid w:val="0"/>
        </w:rPr>
      </w:pPr>
      <w:r w:rsidRPr="00FF7A2B">
        <w:rPr>
          <w:snapToGrid w:val="0"/>
        </w:rPr>
        <w:tab/>
        <w:t>id-IABUPConfigurationUpdate</w:t>
      </w:r>
      <w:r w:rsidR="000F12C4" w:rsidRPr="000F12C4">
        <w:rPr>
          <w:snapToGrid w:val="0"/>
        </w:rPr>
        <w:t>,</w:t>
      </w:r>
    </w:p>
    <w:p w14:paraId="64EEEB90" w14:textId="77777777" w:rsidR="000F12C4" w:rsidRPr="000F12C4" w:rsidRDefault="000F12C4" w:rsidP="000F12C4">
      <w:pPr>
        <w:pStyle w:val="PL"/>
        <w:rPr>
          <w:snapToGrid w:val="0"/>
        </w:rPr>
      </w:pPr>
      <w:r w:rsidRPr="000F12C4">
        <w:rPr>
          <w:snapToGrid w:val="0"/>
        </w:rPr>
        <w:tab/>
        <w:t>id-resourceStatusReportingInitiation,</w:t>
      </w:r>
    </w:p>
    <w:p w14:paraId="3CCFEE45" w14:textId="77777777" w:rsidR="000F12C4" w:rsidRPr="000F12C4" w:rsidRDefault="000F12C4" w:rsidP="000F12C4">
      <w:pPr>
        <w:pStyle w:val="PL"/>
        <w:rPr>
          <w:snapToGrid w:val="0"/>
        </w:rPr>
      </w:pPr>
      <w:r w:rsidRPr="000F12C4">
        <w:rPr>
          <w:snapToGrid w:val="0"/>
        </w:rPr>
        <w:tab/>
        <w:t>id-resourceStatusReporting,</w:t>
      </w:r>
    </w:p>
    <w:p w14:paraId="0FF4A9AE" w14:textId="77777777" w:rsidR="00495DA4" w:rsidRPr="00495DA4" w:rsidRDefault="000F12C4" w:rsidP="00495DA4">
      <w:pPr>
        <w:pStyle w:val="PL"/>
        <w:rPr>
          <w:snapToGrid w:val="0"/>
        </w:rPr>
      </w:pPr>
      <w:r w:rsidRPr="000F12C4">
        <w:rPr>
          <w:snapToGrid w:val="0"/>
        </w:rPr>
        <w:tab/>
        <w:t>id-accessAndMobilityIndication</w:t>
      </w:r>
      <w:r w:rsidR="00495DA4" w:rsidRPr="00495DA4">
        <w:rPr>
          <w:snapToGrid w:val="0"/>
        </w:rPr>
        <w:t>,</w:t>
      </w:r>
    </w:p>
    <w:p w14:paraId="381E3F2B" w14:textId="77777777" w:rsidR="00495DA4" w:rsidRPr="00495DA4" w:rsidRDefault="00495DA4" w:rsidP="00495DA4">
      <w:pPr>
        <w:pStyle w:val="PL"/>
        <w:rPr>
          <w:snapToGrid w:val="0"/>
        </w:rPr>
      </w:pPr>
      <w:r w:rsidRPr="00495DA4">
        <w:rPr>
          <w:snapToGrid w:val="0"/>
        </w:rPr>
        <w:tab/>
        <w:t>id-ReferenceTimeInformationReportingControl,</w:t>
      </w:r>
    </w:p>
    <w:p w14:paraId="7B6A2EFB" w14:textId="77777777" w:rsidR="005251DB" w:rsidRPr="005251DB" w:rsidRDefault="00495DA4" w:rsidP="005251DB">
      <w:pPr>
        <w:pStyle w:val="PL"/>
        <w:rPr>
          <w:snapToGrid w:val="0"/>
        </w:rPr>
      </w:pPr>
      <w:r w:rsidRPr="00495DA4">
        <w:rPr>
          <w:snapToGrid w:val="0"/>
        </w:rPr>
        <w:tab/>
        <w:t>id-ReferenceTimeInformationReport</w:t>
      </w:r>
      <w:r w:rsidR="005251DB" w:rsidRPr="005251DB">
        <w:rPr>
          <w:snapToGrid w:val="0"/>
        </w:rPr>
        <w:t>,</w:t>
      </w:r>
    </w:p>
    <w:p w14:paraId="339955A3" w14:textId="77777777" w:rsidR="000C19B4" w:rsidRPr="000C19B4" w:rsidRDefault="005251DB" w:rsidP="000C19B4">
      <w:pPr>
        <w:pStyle w:val="PL"/>
        <w:rPr>
          <w:snapToGrid w:val="0"/>
        </w:rPr>
      </w:pPr>
      <w:r w:rsidRPr="005251DB">
        <w:rPr>
          <w:snapToGrid w:val="0"/>
        </w:rPr>
        <w:tab/>
        <w:t>id-accessSuccess</w:t>
      </w:r>
      <w:r w:rsidR="000C19B4" w:rsidRPr="000C19B4">
        <w:rPr>
          <w:snapToGrid w:val="0"/>
        </w:rPr>
        <w:t>,</w:t>
      </w:r>
    </w:p>
    <w:p w14:paraId="1C770AD6" w14:textId="77777777" w:rsidR="00CD732E" w:rsidRDefault="000C19B4" w:rsidP="00CD732E">
      <w:pPr>
        <w:pStyle w:val="PL"/>
        <w:rPr>
          <w:snapToGrid w:val="0"/>
        </w:rPr>
      </w:pPr>
      <w:r w:rsidRPr="000C19B4">
        <w:rPr>
          <w:snapToGrid w:val="0"/>
        </w:rPr>
        <w:tab/>
        <w:t>id-cellTrafficTrace</w:t>
      </w:r>
      <w:r w:rsidR="00CD732E">
        <w:rPr>
          <w:snapToGrid w:val="0"/>
        </w:rPr>
        <w:t>,</w:t>
      </w:r>
    </w:p>
    <w:p w14:paraId="1DE76533" w14:textId="77777777" w:rsidR="00CD732E" w:rsidRDefault="00CD732E" w:rsidP="00CD732E">
      <w:pPr>
        <w:pStyle w:val="PL"/>
        <w:rPr>
          <w:snapToGrid w:val="0"/>
        </w:rPr>
      </w:pPr>
      <w:r>
        <w:rPr>
          <w:snapToGrid w:val="0"/>
        </w:rPr>
        <w:tab/>
        <w:t>id-PositioningMeasurementExchange,</w:t>
      </w:r>
    </w:p>
    <w:p w14:paraId="51220482" w14:textId="77777777" w:rsidR="00CD732E" w:rsidRDefault="00CD732E" w:rsidP="00CD732E">
      <w:pPr>
        <w:pStyle w:val="PL"/>
        <w:rPr>
          <w:snapToGrid w:val="0"/>
        </w:rPr>
      </w:pPr>
      <w:r>
        <w:rPr>
          <w:snapToGrid w:val="0"/>
        </w:rPr>
        <w:tab/>
        <w:t>id-PositioningAssistanceInformationControl,</w:t>
      </w:r>
    </w:p>
    <w:p w14:paraId="2113C4CC" w14:textId="77777777" w:rsidR="00CD732E" w:rsidRDefault="00CD732E" w:rsidP="00CD732E">
      <w:pPr>
        <w:pStyle w:val="PL"/>
        <w:rPr>
          <w:snapToGrid w:val="0"/>
        </w:rPr>
      </w:pPr>
      <w:r>
        <w:rPr>
          <w:snapToGrid w:val="0"/>
        </w:rPr>
        <w:tab/>
        <w:t>id-PositioningAssistanceInformationFeedback,</w:t>
      </w:r>
    </w:p>
    <w:p w14:paraId="0E718A39" w14:textId="77777777" w:rsidR="00CD732E" w:rsidRDefault="00CD732E" w:rsidP="00CD732E">
      <w:pPr>
        <w:pStyle w:val="PL"/>
        <w:rPr>
          <w:snapToGrid w:val="0"/>
        </w:rPr>
      </w:pPr>
      <w:r>
        <w:rPr>
          <w:snapToGrid w:val="0"/>
        </w:rPr>
        <w:tab/>
        <w:t>id-PositioningMeasurementReport,</w:t>
      </w:r>
    </w:p>
    <w:p w14:paraId="34D06474" w14:textId="77777777" w:rsidR="00CD732E" w:rsidRDefault="00CD732E" w:rsidP="00CD732E">
      <w:pPr>
        <w:pStyle w:val="PL"/>
        <w:rPr>
          <w:snapToGrid w:val="0"/>
        </w:rPr>
      </w:pPr>
      <w:r>
        <w:rPr>
          <w:snapToGrid w:val="0"/>
        </w:rPr>
        <w:tab/>
        <w:t>id-PositioningMeasurementAbort,</w:t>
      </w:r>
    </w:p>
    <w:p w14:paraId="39AA9560" w14:textId="77777777" w:rsidR="00CD732E" w:rsidRDefault="00CD732E" w:rsidP="00CD732E">
      <w:pPr>
        <w:pStyle w:val="PL"/>
        <w:rPr>
          <w:snapToGrid w:val="0"/>
        </w:rPr>
      </w:pPr>
      <w:r>
        <w:rPr>
          <w:snapToGrid w:val="0"/>
        </w:rPr>
        <w:tab/>
        <w:t>id-PositioningMeasurementFailureIndication,</w:t>
      </w:r>
    </w:p>
    <w:p w14:paraId="6031588B" w14:textId="77777777" w:rsidR="00CD732E" w:rsidRDefault="00CD732E" w:rsidP="00CD732E">
      <w:pPr>
        <w:pStyle w:val="PL"/>
        <w:rPr>
          <w:snapToGrid w:val="0"/>
        </w:rPr>
      </w:pPr>
      <w:r>
        <w:rPr>
          <w:snapToGrid w:val="0"/>
        </w:rPr>
        <w:tab/>
        <w:t>id-PositioningMeasurementUpdate,</w:t>
      </w:r>
    </w:p>
    <w:p w14:paraId="601EB013" w14:textId="77777777" w:rsidR="00CD732E" w:rsidRDefault="00CD732E" w:rsidP="00CD732E">
      <w:pPr>
        <w:pStyle w:val="PL"/>
        <w:rPr>
          <w:snapToGrid w:val="0"/>
        </w:rPr>
      </w:pPr>
      <w:r>
        <w:rPr>
          <w:snapToGrid w:val="0"/>
        </w:rPr>
        <w:tab/>
        <w:t>id-TRPInformationExchange,</w:t>
      </w:r>
    </w:p>
    <w:p w14:paraId="1455B21B" w14:textId="77777777" w:rsidR="00CD732E" w:rsidRDefault="00CD732E" w:rsidP="00CD732E">
      <w:pPr>
        <w:pStyle w:val="PL"/>
        <w:spacing w:line="0" w:lineRule="atLeast"/>
        <w:rPr>
          <w:snapToGrid w:val="0"/>
        </w:rPr>
      </w:pPr>
      <w:r>
        <w:rPr>
          <w:snapToGrid w:val="0"/>
        </w:rPr>
        <w:tab/>
        <w:t>id-PositioningInformationExchange,</w:t>
      </w:r>
    </w:p>
    <w:p w14:paraId="369E6A2F" w14:textId="77777777" w:rsidR="00CD732E" w:rsidRDefault="00CD732E" w:rsidP="00CD732E">
      <w:pPr>
        <w:pStyle w:val="PL"/>
        <w:rPr>
          <w:snapToGrid w:val="0"/>
        </w:rPr>
      </w:pPr>
      <w:r>
        <w:rPr>
          <w:snapToGrid w:val="0"/>
        </w:rPr>
        <w:tab/>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snapToGrid w:val="0"/>
        </w:rPr>
      </w:pPr>
      <w:r>
        <w:rPr>
          <w:snapToGrid w:val="0"/>
        </w:rPr>
        <w:tab/>
        <w:t>id-Pos</w:t>
      </w:r>
      <w:r w:rsidRPr="00EA5FA7">
        <w:rPr>
          <w:snapToGrid w:val="0"/>
        </w:rPr>
        <w:t>S</w:t>
      </w:r>
      <w:r>
        <w:rPr>
          <w:snapToGrid w:val="0"/>
        </w:rPr>
        <w:t>ystemInformationDeliveryCommand</w:t>
      </w:r>
    </w:p>
    <w:p w14:paraId="184949D8" w14:textId="77777777" w:rsidR="00F970C9" w:rsidRPr="00EA5FA7" w:rsidRDefault="00F970C9" w:rsidP="00BE5D48">
      <w:pPr>
        <w:pStyle w:val="PL"/>
        <w:rPr>
          <w:snapToGrid w:val="0"/>
        </w:rPr>
      </w:pPr>
    </w:p>
    <w:p w14:paraId="4EA29BD0" w14:textId="77777777" w:rsidR="00F970C9" w:rsidRPr="00EA5FA7" w:rsidRDefault="00F970C9" w:rsidP="00BE5D48">
      <w:pPr>
        <w:pStyle w:val="PL"/>
        <w:rPr>
          <w:snapToGrid w:val="0"/>
        </w:rPr>
      </w:pPr>
    </w:p>
    <w:p w14:paraId="4F406B2E" w14:textId="77777777" w:rsidR="00F970C9" w:rsidRPr="00EA5FA7" w:rsidRDefault="00F970C9" w:rsidP="009351EF">
      <w:pPr>
        <w:pStyle w:val="PL"/>
        <w:rPr>
          <w:snapToGrid w:val="0"/>
        </w:rPr>
      </w:pPr>
      <w:r w:rsidRPr="00EA5FA7">
        <w:rPr>
          <w:snapToGrid w:val="0"/>
        </w:rPr>
        <w:t>FROM F1AP-Constants</w:t>
      </w:r>
    </w:p>
    <w:p w14:paraId="755C9DC6" w14:textId="77777777" w:rsidR="00F970C9" w:rsidRPr="00EA5FA7" w:rsidRDefault="00F970C9" w:rsidP="009351EF">
      <w:pPr>
        <w:pStyle w:val="PL"/>
        <w:rPr>
          <w:snapToGrid w:val="0"/>
        </w:rPr>
      </w:pPr>
    </w:p>
    <w:p w14:paraId="7D1D9B81" w14:textId="77777777" w:rsidR="00F970C9" w:rsidRPr="00EA5FA7" w:rsidRDefault="00F970C9" w:rsidP="009351EF">
      <w:pPr>
        <w:pStyle w:val="PL"/>
        <w:rPr>
          <w:snapToGrid w:val="0"/>
        </w:rPr>
      </w:pPr>
      <w:r w:rsidRPr="00EA5FA7">
        <w:rPr>
          <w:snapToGrid w:val="0"/>
        </w:rPr>
        <w:tab/>
        <w:t>ProtocolIE-SingleContainer{},</w:t>
      </w:r>
    </w:p>
    <w:p w14:paraId="73E39753" w14:textId="77777777" w:rsidR="00F970C9" w:rsidRPr="00EA5FA7" w:rsidRDefault="00F970C9" w:rsidP="009351EF">
      <w:pPr>
        <w:pStyle w:val="PL"/>
        <w:rPr>
          <w:snapToGrid w:val="0"/>
        </w:rPr>
      </w:pPr>
      <w:r w:rsidRPr="00EA5FA7">
        <w:rPr>
          <w:snapToGrid w:val="0"/>
        </w:rPr>
        <w:tab/>
        <w:t>F1AP-PROTOCOL-IES</w:t>
      </w:r>
    </w:p>
    <w:p w14:paraId="7D3147E8" w14:textId="77777777" w:rsidR="00F970C9" w:rsidRPr="00EA5FA7" w:rsidRDefault="00F970C9" w:rsidP="009351EF">
      <w:pPr>
        <w:pStyle w:val="PL"/>
        <w:rPr>
          <w:snapToGrid w:val="0"/>
        </w:rPr>
      </w:pPr>
    </w:p>
    <w:p w14:paraId="66A079C1" w14:textId="77777777" w:rsidR="00F970C9" w:rsidRPr="00EA5FA7" w:rsidRDefault="00F970C9" w:rsidP="009351EF">
      <w:pPr>
        <w:pStyle w:val="PL"/>
        <w:rPr>
          <w:snapToGrid w:val="0"/>
        </w:rPr>
      </w:pPr>
      <w:r w:rsidRPr="00EA5FA7">
        <w:rPr>
          <w:snapToGrid w:val="0"/>
        </w:rPr>
        <w:t>FROM F1AP-Containers;</w:t>
      </w:r>
    </w:p>
    <w:p w14:paraId="356BBF4D" w14:textId="77777777" w:rsidR="00F970C9" w:rsidRPr="00EA5FA7" w:rsidRDefault="00F970C9" w:rsidP="00BE5D48">
      <w:pPr>
        <w:pStyle w:val="PL"/>
        <w:rPr>
          <w:snapToGrid w:val="0"/>
        </w:rPr>
      </w:pPr>
    </w:p>
    <w:p w14:paraId="0196ACD1" w14:textId="77777777" w:rsidR="00F970C9" w:rsidRPr="00EA5FA7" w:rsidRDefault="00F970C9" w:rsidP="00BE5D48">
      <w:pPr>
        <w:pStyle w:val="PL"/>
        <w:rPr>
          <w:snapToGrid w:val="0"/>
        </w:rPr>
      </w:pPr>
    </w:p>
    <w:p w14:paraId="0C70781D" w14:textId="77777777" w:rsidR="00F970C9" w:rsidRPr="00EA5FA7" w:rsidRDefault="00F970C9" w:rsidP="00BE5D48">
      <w:pPr>
        <w:pStyle w:val="PL"/>
        <w:rPr>
          <w:snapToGrid w:val="0"/>
        </w:rPr>
      </w:pPr>
      <w:r w:rsidRPr="00EA5FA7">
        <w:rPr>
          <w:snapToGrid w:val="0"/>
        </w:rPr>
        <w:t>-- **************************************************************</w:t>
      </w:r>
    </w:p>
    <w:p w14:paraId="51BCAE20" w14:textId="77777777" w:rsidR="00F970C9" w:rsidRPr="00EA5FA7" w:rsidRDefault="00F970C9" w:rsidP="00BE5D48">
      <w:pPr>
        <w:pStyle w:val="PL"/>
        <w:rPr>
          <w:snapToGrid w:val="0"/>
        </w:rPr>
      </w:pPr>
      <w:r w:rsidRPr="00EA5FA7">
        <w:rPr>
          <w:snapToGrid w:val="0"/>
        </w:rPr>
        <w:t>--</w:t>
      </w:r>
    </w:p>
    <w:p w14:paraId="4E70F2CE" w14:textId="77777777" w:rsidR="00F970C9" w:rsidRPr="00EA5FA7" w:rsidRDefault="00F970C9" w:rsidP="00BE5D48">
      <w:pPr>
        <w:pStyle w:val="PL"/>
        <w:rPr>
          <w:snapToGrid w:val="0"/>
        </w:rPr>
      </w:pPr>
      <w:r w:rsidRPr="00EA5FA7">
        <w:rPr>
          <w:snapToGrid w:val="0"/>
        </w:rPr>
        <w:t>-- Interface Elementary Procedure Class</w:t>
      </w:r>
    </w:p>
    <w:p w14:paraId="5E1F9DA7" w14:textId="77777777" w:rsidR="00F970C9" w:rsidRPr="00EA5FA7" w:rsidRDefault="00F970C9" w:rsidP="00BE5D48">
      <w:pPr>
        <w:pStyle w:val="PL"/>
        <w:rPr>
          <w:snapToGrid w:val="0"/>
        </w:rPr>
      </w:pPr>
      <w:r w:rsidRPr="00EA5FA7">
        <w:rPr>
          <w:snapToGrid w:val="0"/>
        </w:rPr>
        <w:t>--</w:t>
      </w:r>
    </w:p>
    <w:p w14:paraId="7DF0012E" w14:textId="77777777" w:rsidR="00F970C9" w:rsidRPr="00EA5FA7" w:rsidRDefault="00F970C9" w:rsidP="00BE5D48">
      <w:pPr>
        <w:pStyle w:val="PL"/>
        <w:rPr>
          <w:snapToGrid w:val="0"/>
        </w:rPr>
      </w:pPr>
      <w:r w:rsidRPr="00EA5FA7">
        <w:rPr>
          <w:snapToGrid w:val="0"/>
        </w:rPr>
        <w:t>-- **************************************************************</w:t>
      </w:r>
    </w:p>
    <w:p w14:paraId="7B6A4907" w14:textId="77777777" w:rsidR="00F970C9" w:rsidRPr="00EA5FA7" w:rsidRDefault="00F970C9" w:rsidP="00BE5D48">
      <w:pPr>
        <w:pStyle w:val="PL"/>
        <w:rPr>
          <w:snapToGrid w:val="0"/>
        </w:rPr>
      </w:pPr>
    </w:p>
    <w:p w14:paraId="3780938B" w14:textId="77777777" w:rsidR="00F970C9" w:rsidRPr="00EA5FA7" w:rsidRDefault="00F970C9" w:rsidP="00BE5D48">
      <w:pPr>
        <w:pStyle w:val="PL"/>
        <w:rPr>
          <w:snapToGrid w:val="0"/>
        </w:rPr>
      </w:pPr>
      <w:r w:rsidRPr="00EA5FA7">
        <w:rPr>
          <w:snapToGrid w:val="0"/>
        </w:rPr>
        <w:t>F1AP-ELEMENTARY-PROCEDURE ::= CLASS {</w:t>
      </w:r>
    </w:p>
    <w:p w14:paraId="5AA91B07" w14:textId="77777777" w:rsidR="00F970C9" w:rsidRPr="00EA5FA7" w:rsidRDefault="00F970C9" w:rsidP="00BE5D4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247ECC16" w14:textId="77777777" w:rsidR="00F970C9" w:rsidRPr="00EA5FA7" w:rsidRDefault="00F970C9" w:rsidP="00BE5D4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F683B17" w14:textId="77777777" w:rsidR="00F970C9" w:rsidRPr="00EA5FA7" w:rsidRDefault="00F970C9" w:rsidP="00BE5D4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CAFA5B1" w14:textId="77777777" w:rsidR="00F970C9" w:rsidRPr="00EA5FA7" w:rsidRDefault="00F970C9" w:rsidP="00BE5D4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097443F5" w14:textId="77777777" w:rsidR="00F970C9" w:rsidRPr="00EA5FA7" w:rsidRDefault="00F970C9" w:rsidP="00BE5D4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4C5FBA83" w14:textId="77777777" w:rsidR="00F970C9" w:rsidRPr="00EA5FA7" w:rsidRDefault="00F970C9" w:rsidP="00BE5D48">
      <w:pPr>
        <w:pStyle w:val="PL"/>
        <w:rPr>
          <w:snapToGrid w:val="0"/>
        </w:rPr>
      </w:pPr>
      <w:r w:rsidRPr="00EA5FA7">
        <w:rPr>
          <w:snapToGrid w:val="0"/>
        </w:rPr>
        <w:t>}</w:t>
      </w:r>
    </w:p>
    <w:p w14:paraId="0F830963" w14:textId="77777777" w:rsidR="00F970C9" w:rsidRPr="00EA5FA7" w:rsidRDefault="00F970C9" w:rsidP="00BE5D48">
      <w:pPr>
        <w:pStyle w:val="PL"/>
        <w:rPr>
          <w:snapToGrid w:val="0"/>
        </w:rPr>
      </w:pPr>
      <w:r w:rsidRPr="00EA5FA7">
        <w:rPr>
          <w:snapToGrid w:val="0"/>
        </w:rPr>
        <w:t>WITH SYNTAX {</w:t>
      </w:r>
    </w:p>
    <w:p w14:paraId="310BCD9E" w14:textId="77777777" w:rsidR="00F970C9" w:rsidRPr="00EA5FA7" w:rsidRDefault="00F970C9" w:rsidP="00BE5D4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2CDBF826" w14:textId="77777777" w:rsidR="00F970C9" w:rsidRPr="00EA5FA7" w:rsidRDefault="00F970C9" w:rsidP="00BE5D4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0DCB83CD" w14:textId="77777777" w:rsidR="00F970C9" w:rsidRPr="00EA5FA7" w:rsidRDefault="00F970C9" w:rsidP="00BE5D4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538C1993" w14:textId="77777777" w:rsidR="00F970C9" w:rsidRPr="00EA5FA7" w:rsidRDefault="00F970C9" w:rsidP="00BE5D4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40BE0EE5"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564E2FA5" w14:textId="77777777" w:rsidR="00F970C9" w:rsidRPr="00EA5FA7" w:rsidRDefault="00F970C9" w:rsidP="00BE5D48">
      <w:pPr>
        <w:pStyle w:val="PL"/>
        <w:rPr>
          <w:snapToGrid w:val="0"/>
        </w:rPr>
      </w:pPr>
      <w:r w:rsidRPr="00EA5FA7">
        <w:rPr>
          <w:snapToGrid w:val="0"/>
        </w:rPr>
        <w:t>}</w:t>
      </w:r>
    </w:p>
    <w:p w14:paraId="1086BF96" w14:textId="77777777" w:rsidR="00F970C9" w:rsidRPr="00EA5FA7" w:rsidRDefault="00F970C9" w:rsidP="00BE5D48">
      <w:pPr>
        <w:pStyle w:val="PL"/>
        <w:rPr>
          <w:snapToGrid w:val="0"/>
        </w:rPr>
      </w:pPr>
    </w:p>
    <w:p w14:paraId="1C708D86" w14:textId="77777777" w:rsidR="00F970C9" w:rsidRPr="00EA5FA7" w:rsidRDefault="00F970C9" w:rsidP="00BE5D48">
      <w:pPr>
        <w:pStyle w:val="PL"/>
        <w:rPr>
          <w:snapToGrid w:val="0"/>
        </w:rPr>
      </w:pPr>
      <w:r w:rsidRPr="00EA5FA7">
        <w:rPr>
          <w:snapToGrid w:val="0"/>
        </w:rPr>
        <w:t>-- **************************************************************</w:t>
      </w:r>
    </w:p>
    <w:p w14:paraId="24F211B7" w14:textId="77777777" w:rsidR="00F970C9" w:rsidRPr="00EA5FA7" w:rsidRDefault="00F970C9" w:rsidP="00BE5D48">
      <w:pPr>
        <w:pStyle w:val="PL"/>
        <w:rPr>
          <w:snapToGrid w:val="0"/>
        </w:rPr>
      </w:pPr>
      <w:r w:rsidRPr="00EA5FA7">
        <w:rPr>
          <w:snapToGrid w:val="0"/>
        </w:rPr>
        <w:t>--</w:t>
      </w:r>
    </w:p>
    <w:p w14:paraId="759E709E" w14:textId="77777777" w:rsidR="00F970C9" w:rsidRPr="00EA5FA7" w:rsidRDefault="00F970C9" w:rsidP="00BE5D48">
      <w:pPr>
        <w:pStyle w:val="PL"/>
        <w:rPr>
          <w:snapToGrid w:val="0"/>
        </w:rPr>
      </w:pPr>
      <w:r w:rsidRPr="00EA5FA7">
        <w:rPr>
          <w:snapToGrid w:val="0"/>
        </w:rPr>
        <w:t>-- Interface PDU Definition</w:t>
      </w:r>
    </w:p>
    <w:p w14:paraId="5A53671E" w14:textId="77777777" w:rsidR="00F970C9" w:rsidRPr="00EA5FA7" w:rsidRDefault="00F970C9" w:rsidP="00BE5D48">
      <w:pPr>
        <w:pStyle w:val="PL"/>
        <w:rPr>
          <w:snapToGrid w:val="0"/>
        </w:rPr>
      </w:pPr>
      <w:r w:rsidRPr="00EA5FA7">
        <w:rPr>
          <w:snapToGrid w:val="0"/>
        </w:rPr>
        <w:t>--</w:t>
      </w:r>
    </w:p>
    <w:p w14:paraId="4CA7BE58" w14:textId="77777777" w:rsidR="00F970C9" w:rsidRPr="00EA5FA7" w:rsidRDefault="00F970C9" w:rsidP="00BE5D48">
      <w:pPr>
        <w:pStyle w:val="PL"/>
        <w:rPr>
          <w:snapToGrid w:val="0"/>
        </w:rPr>
      </w:pPr>
      <w:r w:rsidRPr="00EA5FA7">
        <w:rPr>
          <w:snapToGrid w:val="0"/>
        </w:rPr>
        <w:t>-- **************************************************************</w:t>
      </w:r>
    </w:p>
    <w:p w14:paraId="5A3E04A4" w14:textId="77777777" w:rsidR="00F970C9" w:rsidRPr="00EA5FA7" w:rsidRDefault="00F970C9" w:rsidP="00BE5D48">
      <w:pPr>
        <w:pStyle w:val="PL"/>
        <w:rPr>
          <w:snapToGrid w:val="0"/>
        </w:rPr>
      </w:pPr>
    </w:p>
    <w:p w14:paraId="1844FD25" w14:textId="77777777" w:rsidR="00F970C9" w:rsidRPr="00EA5FA7" w:rsidRDefault="00F970C9" w:rsidP="00BE5D48">
      <w:pPr>
        <w:pStyle w:val="PL"/>
        <w:rPr>
          <w:snapToGrid w:val="0"/>
        </w:rPr>
      </w:pPr>
      <w:r w:rsidRPr="00EA5FA7">
        <w:rPr>
          <w:snapToGrid w:val="0"/>
        </w:rPr>
        <w:t>F1AP-PDU ::= CHOICE {</w:t>
      </w:r>
    </w:p>
    <w:p w14:paraId="29B027B2" w14:textId="77777777" w:rsidR="00F970C9" w:rsidRPr="00EA5FA7" w:rsidRDefault="00F970C9" w:rsidP="00BE5D48">
      <w:pPr>
        <w:pStyle w:val="PL"/>
        <w:rPr>
          <w:snapToGrid w:val="0"/>
        </w:rPr>
      </w:pPr>
      <w:r w:rsidRPr="00EA5FA7">
        <w:rPr>
          <w:snapToGrid w:val="0"/>
        </w:rPr>
        <w:tab/>
        <w:t>initiatingMessage</w:t>
      </w:r>
      <w:r w:rsidRPr="00EA5FA7">
        <w:rPr>
          <w:snapToGrid w:val="0"/>
        </w:rPr>
        <w:tab/>
        <w:t>InitiatingMessage,</w:t>
      </w:r>
    </w:p>
    <w:p w14:paraId="65EF946E" w14:textId="77777777" w:rsidR="00F970C9" w:rsidRPr="00EA5FA7" w:rsidRDefault="00F970C9" w:rsidP="00BE5D48">
      <w:pPr>
        <w:pStyle w:val="PL"/>
        <w:rPr>
          <w:snapToGrid w:val="0"/>
        </w:rPr>
      </w:pPr>
      <w:r w:rsidRPr="00EA5FA7">
        <w:rPr>
          <w:snapToGrid w:val="0"/>
        </w:rPr>
        <w:tab/>
        <w:t>successfulOutcome</w:t>
      </w:r>
      <w:r w:rsidRPr="00EA5FA7">
        <w:rPr>
          <w:snapToGrid w:val="0"/>
        </w:rPr>
        <w:tab/>
        <w:t>SuccessfulOutcome,</w:t>
      </w:r>
    </w:p>
    <w:p w14:paraId="331E25B7" w14:textId="77777777" w:rsidR="00F970C9" w:rsidRPr="00EA5FA7" w:rsidRDefault="00F970C9" w:rsidP="009351EF">
      <w:pPr>
        <w:pStyle w:val="PL"/>
        <w:rPr>
          <w:snapToGrid w:val="0"/>
        </w:rPr>
      </w:pPr>
      <w:r w:rsidRPr="00EA5FA7">
        <w:rPr>
          <w:snapToGrid w:val="0"/>
        </w:rPr>
        <w:tab/>
        <w:t>unsuccessfulOutcome</w:t>
      </w:r>
      <w:r w:rsidRPr="00EA5FA7">
        <w:rPr>
          <w:snapToGrid w:val="0"/>
        </w:rPr>
        <w:tab/>
        <w:t>UnsuccessfulOutcome,</w:t>
      </w:r>
      <w:r w:rsidRPr="00EA5FA7">
        <w:t xml:space="preserve"> </w:t>
      </w:r>
    </w:p>
    <w:p w14:paraId="2699AA95" w14:textId="77777777" w:rsidR="00F970C9" w:rsidRPr="00EA5FA7" w:rsidRDefault="00F970C9" w:rsidP="009351EF">
      <w:pPr>
        <w:pStyle w:val="PL"/>
        <w:rPr>
          <w:snapToGrid w:val="0"/>
        </w:rPr>
      </w:pPr>
      <w:r w:rsidRPr="00EA5FA7">
        <w:rPr>
          <w:snapToGrid w:val="0"/>
        </w:rPr>
        <w:tab/>
        <w:t>choice-extension</w:t>
      </w:r>
      <w:r w:rsidRPr="00EA5FA7">
        <w:rPr>
          <w:snapToGrid w:val="0"/>
        </w:rPr>
        <w:tab/>
        <w:t>ProtocolIE-SingleContainer { { F1AP-PDU-ExtIEs} }</w:t>
      </w:r>
    </w:p>
    <w:p w14:paraId="7031EC72" w14:textId="77777777" w:rsidR="00F970C9" w:rsidRPr="00EA5FA7" w:rsidRDefault="00F970C9" w:rsidP="009351EF">
      <w:pPr>
        <w:pStyle w:val="PL"/>
        <w:rPr>
          <w:snapToGrid w:val="0"/>
        </w:rPr>
      </w:pPr>
      <w:r w:rsidRPr="00EA5FA7">
        <w:rPr>
          <w:snapToGrid w:val="0"/>
        </w:rPr>
        <w:t>}</w:t>
      </w:r>
    </w:p>
    <w:p w14:paraId="4648B4D8" w14:textId="77777777" w:rsidR="00F970C9" w:rsidRPr="00EA5FA7" w:rsidRDefault="00F970C9" w:rsidP="009351EF">
      <w:pPr>
        <w:pStyle w:val="PL"/>
        <w:rPr>
          <w:snapToGrid w:val="0"/>
        </w:rPr>
      </w:pPr>
    </w:p>
    <w:p w14:paraId="6E4E9DCE" w14:textId="77777777" w:rsidR="00F970C9" w:rsidRPr="00EA5FA7" w:rsidRDefault="00F970C9" w:rsidP="009351EF">
      <w:pPr>
        <w:pStyle w:val="PL"/>
        <w:rPr>
          <w:snapToGrid w:val="0"/>
        </w:rPr>
      </w:pPr>
      <w:r w:rsidRPr="00EA5FA7">
        <w:rPr>
          <w:snapToGrid w:val="0"/>
        </w:rPr>
        <w:t>F1AP-PDU-ExtIEs F1AP-PROTOCOL-IES ::= { -- this extension is not used</w:t>
      </w:r>
    </w:p>
    <w:p w14:paraId="5908D1C9" w14:textId="77777777" w:rsidR="00F970C9" w:rsidRPr="00EA5FA7" w:rsidRDefault="00F970C9" w:rsidP="00BE5D48">
      <w:pPr>
        <w:pStyle w:val="PL"/>
        <w:rPr>
          <w:snapToGrid w:val="0"/>
        </w:rPr>
      </w:pPr>
      <w:r w:rsidRPr="00EA5FA7">
        <w:rPr>
          <w:snapToGrid w:val="0"/>
        </w:rPr>
        <w:tab/>
        <w:t>...</w:t>
      </w:r>
    </w:p>
    <w:p w14:paraId="4264DFDD" w14:textId="77777777" w:rsidR="00F970C9" w:rsidRPr="00EA5FA7" w:rsidRDefault="00F970C9" w:rsidP="00BE5D48">
      <w:pPr>
        <w:pStyle w:val="PL"/>
        <w:rPr>
          <w:snapToGrid w:val="0"/>
        </w:rPr>
      </w:pPr>
      <w:r w:rsidRPr="00EA5FA7">
        <w:rPr>
          <w:snapToGrid w:val="0"/>
        </w:rPr>
        <w:t>}</w:t>
      </w:r>
    </w:p>
    <w:p w14:paraId="32ED04F1" w14:textId="77777777" w:rsidR="00F970C9" w:rsidRPr="00EA5FA7" w:rsidRDefault="00F970C9" w:rsidP="00BE5D48">
      <w:pPr>
        <w:pStyle w:val="PL"/>
        <w:rPr>
          <w:snapToGrid w:val="0"/>
        </w:rPr>
      </w:pPr>
    </w:p>
    <w:p w14:paraId="49E35B5B" w14:textId="77777777" w:rsidR="00F970C9" w:rsidRPr="00EA5FA7" w:rsidRDefault="00F970C9" w:rsidP="00BE5D48">
      <w:pPr>
        <w:pStyle w:val="PL"/>
        <w:rPr>
          <w:snapToGrid w:val="0"/>
        </w:rPr>
      </w:pPr>
      <w:r w:rsidRPr="00EA5FA7">
        <w:rPr>
          <w:snapToGrid w:val="0"/>
        </w:rPr>
        <w:t>InitiatingMessage ::= SEQUENCE {</w:t>
      </w:r>
    </w:p>
    <w:p w14:paraId="323488AD"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246C2DCA"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5256929"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67402E5F" w14:textId="77777777" w:rsidR="00F970C9" w:rsidRPr="00EA5FA7" w:rsidRDefault="00F970C9" w:rsidP="00BE5D48">
      <w:pPr>
        <w:pStyle w:val="PL"/>
        <w:rPr>
          <w:snapToGrid w:val="0"/>
        </w:rPr>
      </w:pPr>
      <w:r w:rsidRPr="00EA5FA7">
        <w:rPr>
          <w:snapToGrid w:val="0"/>
        </w:rPr>
        <w:t>}</w:t>
      </w:r>
    </w:p>
    <w:p w14:paraId="243FE29B" w14:textId="77777777" w:rsidR="00F970C9" w:rsidRPr="00EA5FA7" w:rsidRDefault="00F970C9" w:rsidP="00BE5D48">
      <w:pPr>
        <w:pStyle w:val="PL"/>
        <w:rPr>
          <w:snapToGrid w:val="0"/>
        </w:rPr>
      </w:pPr>
    </w:p>
    <w:p w14:paraId="41E523F5" w14:textId="77777777" w:rsidR="00F970C9" w:rsidRPr="00EA5FA7" w:rsidRDefault="00F970C9" w:rsidP="00BE5D48">
      <w:pPr>
        <w:pStyle w:val="PL"/>
        <w:rPr>
          <w:snapToGrid w:val="0"/>
        </w:rPr>
      </w:pPr>
      <w:r w:rsidRPr="00EA5FA7">
        <w:rPr>
          <w:snapToGrid w:val="0"/>
        </w:rPr>
        <w:t>SuccessfulOutcome ::= SEQUENCE {</w:t>
      </w:r>
    </w:p>
    <w:p w14:paraId="0EA14B11"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5CC9959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C7C36C4"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44DDB8B" w14:textId="77777777" w:rsidR="00F970C9" w:rsidRPr="00EA5FA7" w:rsidRDefault="00F970C9" w:rsidP="00BE5D48">
      <w:pPr>
        <w:pStyle w:val="PL"/>
        <w:rPr>
          <w:snapToGrid w:val="0"/>
        </w:rPr>
      </w:pPr>
      <w:r w:rsidRPr="00EA5FA7">
        <w:rPr>
          <w:snapToGrid w:val="0"/>
        </w:rPr>
        <w:t>}</w:t>
      </w:r>
    </w:p>
    <w:p w14:paraId="39EC0AE9" w14:textId="77777777" w:rsidR="00F970C9" w:rsidRPr="00EA5FA7" w:rsidRDefault="00F970C9" w:rsidP="00BE5D48">
      <w:pPr>
        <w:pStyle w:val="PL"/>
        <w:rPr>
          <w:snapToGrid w:val="0"/>
        </w:rPr>
      </w:pPr>
    </w:p>
    <w:p w14:paraId="2F6B54F4" w14:textId="77777777" w:rsidR="00F970C9" w:rsidRPr="00EA5FA7" w:rsidRDefault="00F970C9" w:rsidP="00BE5D48">
      <w:pPr>
        <w:pStyle w:val="PL"/>
        <w:rPr>
          <w:snapToGrid w:val="0"/>
        </w:rPr>
      </w:pPr>
      <w:r w:rsidRPr="00EA5FA7">
        <w:rPr>
          <w:snapToGrid w:val="0"/>
        </w:rPr>
        <w:t>UnsuccessfulOutcome ::= SEQUENCE {</w:t>
      </w:r>
    </w:p>
    <w:p w14:paraId="43A6D2FB" w14:textId="77777777" w:rsidR="00F970C9" w:rsidRPr="00EA5FA7" w:rsidRDefault="00F970C9" w:rsidP="00BE5D4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71F8C5D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6FC9CC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2BBA01BD" w14:textId="77777777" w:rsidR="00F970C9" w:rsidRPr="00EA5FA7" w:rsidRDefault="00F970C9" w:rsidP="00BE5D48">
      <w:pPr>
        <w:pStyle w:val="PL"/>
        <w:rPr>
          <w:snapToGrid w:val="0"/>
        </w:rPr>
      </w:pPr>
      <w:r w:rsidRPr="00EA5FA7">
        <w:rPr>
          <w:snapToGrid w:val="0"/>
        </w:rPr>
        <w:t>}</w:t>
      </w:r>
    </w:p>
    <w:p w14:paraId="19E17D83" w14:textId="77777777" w:rsidR="00F970C9" w:rsidRPr="00EA5FA7" w:rsidRDefault="00F970C9" w:rsidP="00BE5D48">
      <w:pPr>
        <w:pStyle w:val="PL"/>
        <w:rPr>
          <w:snapToGrid w:val="0"/>
        </w:rPr>
      </w:pPr>
    </w:p>
    <w:p w14:paraId="7A98D9DC" w14:textId="77777777" w:rsidR="00F970C9" w:rsidRPr="00EA5FA7" w:rsidRDefault="00F970C9" w:rsidP="00BE5D48">
      <w:pPr>
        <w:pStyle w:val="PL"/>
        <w:rPr>
          <w:snapToGrid w:val="0"/>
        </w:rPr>
      </w:pPr>
      <w:r w:rsidRPr="00EA5FA7">
        <w:rPr>
          <w:snapToGrid w:val="0"/>
        </w:rPr>
        <w:t>-- **************************************************************</w:t>
      </w:r>
    </w:p>
    <w:p w14:paraId="54EAD3DE" w14:textId="77777777" w:rsidR="00F970C9" w:rsidRPr="00EA5FA7" w:rsidRDefault="00F970C9" w:rsidP="00BE5D48">
      <w:pPr>
        <w:pStyle w:val="PL"/>
        <w:rPr>
          <w:snapToGrid w:val="0"/>
        </w:rPr>
      </w:pPr>
      <w:r w:rsidRPr="00EA5FA7">
        <w:rPr>
          <w:snapToGrid w:val="0"/>
        </w:rPr>
        <w:t>--</w:t>
      </w:r>
    </w:p>
    <w:p w14:paraId="4FCECABB" w14:textId="77777777" w:rsidR="00F970C9" w:rsidRPr="00EA5FA7" w:rsidRDefault="00F970C9" w:rsidP="00BE5D48">
      <w:pPr>
        <w:pStyle w:val="PL"/>
        <w:rPr>
          <w:snapToGrid w:val="0"/>
        </w:rPr>
      </w:pPr>
      <w:r w:rsidRPr="00EA5FA7">
        <w:rPr>
          <w:snapToGrid w:val="0"/>
        </w:rPr>
        <w:t>-- Interface Elementary Procedure List</w:t>
      </w:r>
    </w:p>
    <w:p w14:paraId="4B445507" w14:textId="77777777" w:rsidR="00F970C9" w:rsidRPr="00EA5FA7" w:rsidRDefault="00F970C9" w:rsidP="00BE5D48">
      <w:pPr>
        <w:pStyle w:val="PL"/>
        <w:rPr>
          <w:snapToGrid w:val="0"/>
        </w:rPr>
      </w:pPr>
      <w:r w:rsidRPr="00EA5FA7">
        <w:rPr>
          <w:snapToGrid w:val="0"/>
        </w:rPr>
        <w:t>--</w:t>
      </w:r>
    </w:p>
    <w:p w14:paraId="177ED95E" w14:textId="77777777" w:rsidR="00F970C9" w:rsidRPr="00EA5FA7" w:rsidRDefault="00F970C9" w:rsidP="00BE5D48">
      <w:pPr>
        <w:pStyle w:val="PL"/>
        <w:rPr>
          <w:snapToGrid w:val="0"/>
        </w:rPr>
      </w:pPr>
      <w:r w:rsidRPr="00EA5FA7">
        <w:rPr>
          <w:snapToGrid w:val="0"/>
        </w:rPr>
        <w:t>-- **************************************************************</w:t>
      </w:r>
    </w:p>
    <w:p w14:paraId="7865AD3B" w14:textId="77777777" w:rsidR="00F970C9" w:rsidRPr="00EA5FA7" w:rsidRDefault="00F970C9" w:rsidP="00BE5D48">
      <w:pPr>
        <w:pStyle w:val="PL"/>
        <w:rPr>
          <w:snapToGrid w:val="0"/>
        </w:rPr>
      </w:pPr>
    </w:p>
    <w:p w14:paraId="6FB3B893" w14:textId="77777777" w:rsidR="00F970C9" w:rsidRPr="00EA5FA7" w:rsidRDefault="00F970C9" w:rsidP="00BE5D48">
      <w:pPr>
        <w:pStyle w:val="PL"/>
        <w:rPr>
          <w:snapToGrid w:val="0"/>
        </w:rPr>
      </w:pPr>
      <w:r w:rsidRPr="00EA5FA7">
        <w:rPr>
          <w:snapToGrid w:val="0"/>
        </w:rPr>
        <w:t>F1AP-ELEMENTARY-PROCEDURES F1AP-ELEMENTARY-PROCEDURE ::= {</w:t>
      </w:r>
    </w:p>
    <w:p w14:paraId="5CBCE140" w14:textId="77777777" w:rsidR="00F970C9" w:rsidRPr="00EA5FA7" w:rsidRDefault="00F970C9" w:rsidP="00BE5D4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551A4C36" w14:textId="77777777" w:rsidR="00F970C9" w:rsidRPr="00EA5FA7" w:rsidRDefault="00F970C9" w:rsidP="00BE5D48">
      <w:pPr>
        <w:pStyle w:val="PL"/>
        <w:rPr>
          <w:snapToGrid w:val="0"/>
        </w:rPr>
      </w:pPr>
      <w:r w:rsidRPr="00EA5FA7">
        <w:rPr>
          <w:snapToGrid w:val="0"/>
        </w:rPr>
        <w:tab/>
        <w:t>F1AP-ELEMENTARY-PROCEDURES-CLASS-2,</w:t>
      </w:r>
      <w:r w:rsidRPr="00EA5FA7">
        <w:rPr>
          <w:snapToGrid w:val="0"/>
        </w:rPr>
        <w:tab/>
      </w:r>
    </w:p>
    <w:p w14:paraId="6CEA8609" w14:textId="77777777" w:rsidR="00F970C9" w:rsidRPr="00EA5FA7" w:rsidRDefault="00F970C9" w:rsidP="00BE5D48">
      <w:pPr>
        <w:pStyle w:val="PL"/>
        <w:rPr>
          <w:snapToGrid w:val="0"/>
        </w:rPr>
      </w:pPr>
      <w:r w:rsidRPr="00EA5FA7">
        <w:rPr>
          <w:snapToGrid w:val="0"/>
        </w:rPr>
        <w:tab/>
        <w:t>...</w:t>
      </w:r>
    </w:p>
    <w:p w14:paraId="7C24FFFA" w14:textId="77777777" w:rsidR="00F970C9" w:rsidRPr="00EA5FA7" w:rsidRDefault="00F970C9" w:rsidP="00BE5D48">
      <w:pPr>
        <w:pStyle w:val="PL"/>
        <w:rPr>
          <w:snapToGrid w:val="0"/>
        </w:rPr>
      </w:pPr>
      <w:r w:rsidRPr="00EA5FA7">
        <w:rPr>
          <w:snapToGrid w:val="0"/>
        </w:rPr>
        <w:t>}</w:t>
      </w:r>
    </w:p>
    <w:p w14:paraId="327D0BA3" w14:textId="77777777" w:rsidR="00F970C9" w:rsidRPr="00EA5FA7" w:rsidRDefault="00F970C9" w:rsidP="00BE5D48">
      <w:pPr>
        <w:pStyle w:val="PL"/>
        <w:rPr>
          <w:snapToGrid w:val="0"/>
        </w:rPr>
      </w:pPr>
    </w:p>
    <w:p w14:paraId="023442C3" w14:textId="77777777" w:rsidR="00F970C9" w:rsidRPr="00EA5FA7" w:rsidRDefault="00F970C9" w:rsidP="00BE5D48">
      <w:pPr>
        <w:pStyle w:val="PL"/>
        <w:rPr>
          <w:snapToGrid w:val="0"/>
        </w:rPr>
      </w:pPr>
    </w:p>
    <w:p w14:paraId="29F1DE73" w14:textId="77777777" w:rsidR="00F970C9" w:rsidRPr="00EA5FA7" w:rsidRDefault="00F970C9" w:rsidP="00BE5D48">
      <w:pPr>
        <w:pStyle w:val="PL"/>
        <w:rPr>
          <w:snapToGrid w:val="0"/>
        </w:rPr>
      </w:pPr>
      <w:r w:rsidRPr="00EA5FA7">
        <w:rPr>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C59D7F5" w14:textId="77777777" w:rsidR="00F970C9" w:rsidRPr="00EA5FA7" w:rsidRDefault="00F970C9" w:rsidP="00BE5D4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6DBE9630" w14:textId="77777777" w:rsidR="00F970C9" w:rsidRPr="00EA5FA7" w:rsidRDefault="00F970C9" w:rsidP="00CA33C8">
      <w:pPr>
        <w:pStyle w:val="PL"/>
        <w:rPr>
          <w:snapToGrid w:val="0"/>
        </w:rPr>
      </w:pPr>
      <w:r w:rsidRPr="00EA5FA7">
        <w:rPr>
          <w:snapToGrid w:val="0"/>
        </w:rPr>
        <w:tab/>
        <w:t>gNBDUConfigurationUpdate</w:t>
      </w:r>
      <w:r w:rsidRPr="00EA5FA7">
        <w:rPr>
          <w:snapToGrid w:val="0"/>
        </w:rPr>
        <w:tab/>
      </w:r>
      <w:r w:rsidRPr="00EA5FA7">
        <w:rPr>
          <w:snapToGrid w:val="0"/>
        </w:rPr>
        <w:tab/>
        <w:t>|</w:t>
      </w:r>
    </w:p>
    <w:p w14:paraId="43949484" w14:textId="77777777" w:rsidR="00F970C9" w:rsidRPr="00EA5FA7" w:rsidRDefault="00F970C9" w:rsidP="00CA33C8">
      <w:pPr>
        <w:pStyle w:val="PL"/>
        <w:rPr>
          <w:snapToGrid w:val="0"/>
        </w:rPr>
      </w:pPr>
      <w:r w:rsidRPr="00EA5FA7">
        <w:rPr>
          <w:snapToGrid w:val="0"/>
        </w:rPr>
        <w:tab/>
        <w:t>gNBCUConfigurationUpdate</w:t>
      </w:r>
      <w:r w:rsidRPr="00EA5FA7">
        <w:rPr>
          <w:snapToGrid w:val="0"/>
        </w:rPr>
        <w:tab/>
      </w:r>
      <w:r w:rsidRPr="00EA5FA7">
        <w:rPr>
          <w:snapToGrid w:val="0"/>
        </w:rPr>
        <w:tab/>
        <w:t>|</w:t>
      </w:r>
    </w:p>
    <w:p w14:paraId="36126724" w14:textId="77777777" w:rsidR="00F970C9" w:rsidRPr="00EA5FA7" w:rsidRDefault="00F970C9" w:rsidP="00CA33C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7B0BAC16" w14:textId="77777777" w:rsidR="00F970C9" w:rsidRPr="00EA5FA7" w:rsidRDefault="00F970C9" w:rsidP="00CA33C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09D5CA4C" w14:textId="77777777" w:rsidR="00F970C9" w:rsidRPr="00EA5FA7" w:rsidRDefault="00F970C9" w:rsidP="00CA33C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69BE744A" w14:textId="77777777" w:rsidR="00F970C9" w:rsidRPr="00EA5FA7" w:rsidRDefault="00F970C9" w:rsidP="001A3AA4">
      <w:pPr>
        <w:pStyle w:val="PL"/>
        <w:rPr>
          <w:snapToGrid w:val="0"/>
        </w:rPr>
      </w:pPr>
      <w:r w:rsidRPr="00EA5FA7">
        <w:rPr>
          <w:snapToGrid w:val="0"/>
        </w:rPr>
        <w:tab/>
        <w:t>uEContextModificationRequired</w:t>
      </w:r>
      <w:r w:rsidRPr="00EA5FA7">
        <w:rPr>
          <w:snapToGrid w:val="0"/>
        </w:rPr>
        <w:tab/>
        <w:t>|</w:t>
      </w:r>
    </w:p>
    <w:p w14:paraId="4A801AF1" w14:textId="77777777" w:rsidR="00F970C9" w:rsidRPr="00EA5FA7" w:rsidRDefault="00F970C9" w:rsidP="001A3AA4">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004D5196" w:rsidRPr="00EA5FA7">
        <w:rPr>
          <w:snapToGrid w:val="0"/>
        </w:rPr>
        <w:tab/>
      </w:r>
      <w:r w:rsidRPr="00EA5FA7">
        <w:rPr>
          <w:snapToGrid w:val="0"/>
        </w:rPr>
        <w:t>|</w:t>
      </w:r>
    </w:p>
    <w:p w14:paraId="2F966425" w14:textId="77777777" w:rsidR="00F970C9" w:rsidRPr="00EA5FA7" w:rsidRDefault="00F970C9" w:rsidP="00040FDB">
      <w:pPr>
        <w:pStyle w:val="PL"/>
        <w:tabs>
          <w:tab w:val="clear" w:pos="2304"/>
        </w:tabs>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FF7A2B" w:rsidRPr="00FF7A2B">
        <w:rPr>
          <w:snapToGrid w:val="0"/>
        </w:rPr>
        <w:t>|</w:t>
      </w:r>
    </w:p>
    <w:p w14:paraId="6D017C5B" w14:textId="77777777" w:rsidR="00FF7A2B" w:rsidRPr="00FF7A2B" w:rsidRDefault="00FF7A2B" w:rsidP="00FF7A2B">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6D0CB182" w14:textId="77777777" w:rsidR="00FF7A2B" w:rsidRPr="00FF7A2B" w:rsidRDefault="00FF7A2B" w:rsidP="00FF7A2B">
      <w:pPr>
        <w:pStyle w:val="PL"/>
        <w:rPr>
          <w:snapToGrid w:val="0"/>
        </w:rPr>
      </w:pPr>
      <w:r w:rsidRPr="00FF7A2B">
        <w:rPr>
          <w:snapToGrid w:val="0"/>
        </w:rPr>
        <w:tab/>
        <w:t>gNBDUResourceConfiguration</w:t>
      </w:r>
      <w:r w:rsidRPr="00FF7A2B">
        <w:rPr>
          <w:snapToGrid w:val="0"/>
        </w:rPr>
        <w:tab/>
      </w:r>
      <w:r w:rsidRPr="00FF7A2B">
        <w:rPr>
          <w:snapToGrid w:val="0"/>
        </w:rPr>
        <w:tab/>
        <w:t>|</w:t>
      </w:r>
    </w:p>
    <w:p w14:paraId="1B02AB36" w14:textId="77777777" w:rsidR="00FF7A2B" w:rsidRPr="00FF7A2B" w:rsidRDefault="00FF7A2B" w:rsidP="00FF7A2B">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506EE825" w14:textId="77777777" w:rsidR="000F12C4" w:rsidRPr="000F12C4" w:rsidRDefault="00FF7A2B" w:rsidP="000F12C4">
      <w:pPr>
        <w:pStyle w:val="PL"/>
        <w:rPr>
          <w:snapToGrid w:val="0"/>
        </w:rPr>
      </w:pPr>
      <w:r w:rsidRPr="00FF7A2B">
        <w:rPr>
          <w:snapToGrid w:val="0"/>
        </w:rPr>
        <w:tab/>
        <w:t>iABUPConfigurationUpdate</w:t>
      </w:r>
      <w:r w:rsidRPr="00FF7A2B">
        <w:rPr>
          <w:snapToGrid w:val="0"/>
        </w:rPr>
        <w:tab/>
      </w:r>
      <w:r w:rsidRPr="00FF7A2B">
        <w:rPr>
          <w:snapToGrid w:val="0"/>
        </w:rPr>
        <w:tab/>
      </w:r>
      <w:r w:rsidR="000F12C4" w:rsidRPr="000F12C4">
        <w:rPr>
          <w:snapToGrid w:val="0"/>
        </w:rPr>
        <w:t>|</w:t>
      </w:r>
    </w:p>
    <w:p w14:paraId="49CCAFC1" w14:textId="77777777" w:rsidR="00CD732E" w:rsidRDefault="000F12C4" w:rsidP="00CD732E">
      <w:pPr>
        <w:pStyle w:val="PL"/>
        <w:tabs>
          <w:tab w:val="clear" w:pos="2304"/>
        </w:tabs>
        <w:rPr>
          <w:snapToGrid w:val="0"/>
        </w:rPr>
      </w:pPr>
      <w:r w:rsidRPr="000F12C4">
        <w:rPr>
          <w:snapToGrid w:val="0"/>
        </w:rPr>
        <w:tab/>
        <w:t>resourceStatusReportingInitiation</w:t>
      </w:r>
      <w:r w:rsidR="00CD732E">
        <w:rPr>
          <w:snapToGrid w:val="0"/>
        </w:rPr>
        <w:tab/>
      </w:r>
      <w:r w:rsidR="00CD732E" w:rsidRPr="000F12C4">
        <w:rPr>
          <w:snapToGrid w:val="0"/>
        </w:rPr>
        <w:t>|</w:t>
      </w:r>
    </w:p>
    <w:p w14:paraId="4C7F508F" w14:textId="77777777" w:rsidR="00CD732E" w:rsidRDefault="00CD732E" w:rsidP="00CD732E">
      <w:pPr>
        <w:pStyle w:val="PL"/>
        <w:rPr>
          <w:snapToGrid w:val="0"/>
        </w:rPr>
      </w:pPr>
      <w:r>
        <w:rPr>
          <w:snapToGrid w:val="0"/>
        </w:rPr>
        <w:tab/>
        <w:t>positioningMeasurementExchange</w:t>
      </w:r>
      <w:r>
        <w:rPr>
          <w:snapToGrid w:val="0"/>
        </w:rPr>
        <w:tab/>
        <w:t>|</w:t>
      </w:r>
    </w:p>
    <w:p w14:paraId="4B4268CC" w14:textId="77777777" w:rsidR="00CD732E" w:rsidRDefault="00CD732E" w:rsidP="00CD732E">
      <w:pPr>
        <w:pStyle w:val="PL"/>
        <w:rPr>
          <w:snapToGrid w:val="0"/>
        </w:rPr>
      </w:pPr>
      <w:r>
        <w:rPr>
          <w:snapToGrid w:val="0"/>
        </w:rPr>
        <w:tab/>
        <w:t>tRPInformationExchange</w:t>
      </w:r>
      <w:r>
        <w:rPr>
          <w:snapToGrid w:val="0"/>
        </w:rPr>
        <w:tab/>
      </w:r>
      <w:r>
        <w:rPr>
          <w:snapToGrid w:val="0"/>
        </w:rPr>
        <w:tab/>
      </w:r>
      <w:r>
        <w:rPr>
          <w:snapToGrid w:val="0"/>
        </w:rPr>
        <w:tab/>
        <w:t>|</w:t>
      </w:r>
    </w:p>
    <w:p w14:paraId="4DBB34B2" w14:textId="77777777" w:rsidR="00CD732E" w:rsidRDefault="00CD732E" w:rsidP="00CD732E">
      <w:pPr>
        <w:pStyle w:val="PL"/>
        <w:rPr>
          <w:snapToGrid w:val="0"/>
        </w:rPr>
      </w:pPr>
      <w:r>
        <w:rPr>
          <w:snapToGrid w:val="0"/>
        </w:rPr>
        <w:tab/>
        <w:t>positioningInformationExchange</w:t>
      </w:r>
      <w:r>
        <w:rPr>
          <w:snapToGrid w:val="0"/>
        </w:rPr>
        <w:tab/>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snapToGrid w:val="0"/>
        </w:rPr>
      </w:pPr>
      <w:r>
        <w:rPr>
          <w:snapToGrid w:val="0"/>
        </w:rPr>
        <w:tab/>
      </w:r>
      <w:r w:rsidRPr="001B1528">
        <w:rPr>
          <w:snapToGrid w:val="0"/>
        </w:rPr>
        <w:t>e-CIDMeasurementInitiation</w:t>
      </w:r>
      <w:r w:rsidR="00F970C9" w:rsidRPr="00EA5FA7">
        <w:rPr>
          <w:snapToGrid w:val="0"/>
        </w:rPr>
        <w:t>,</w:t>
      </w:r>
    </w:p>
    <w:p w14:paraId="71AF395F" w14:textId="77777777" w:rsidR="00F970C9" w:rsidRPr="00EA5FA7" w:rsidRDefault="00F970C9" w:rsidP="00BE5D48">
      <w:pPr>
        <w:pStyle w:val="PL"/>
        <w:rPr>
          <w:snapToGrid w:val="0"/>
        </w:rPr>
      </w:pPr>
      <w:r w:rsidRPr="00EA5FA7">
        <w:rPr>
          <w:snapToGrid w:val="0"/>
        </w:rPr>
        <w:tab/>
        <w:t>...</w:t>
      </w:r>
    </w:p>
    <w:p w14:paraId="6A38E6C6" w14:textId="77777777" w:rsidR="00F970C9" w:rsidRPr="00EA5FA7" w:rsidRDefault="00F970C9" w:rsidP="00BE5D48">
      <w:pPr>
        <w:pStyle w:val="PL"/>
        <w:rPr>
          <w:snapToGrid w:val="0"/>
        </w:rPr>
      </w:pPr>
      <w:r w:rsidRPr="00EA5FA7">
        <w:rPr>
          <w:snapToGrid w:val="0"/>
        </w:rPr>
        <w:t>}</w:t>
      </w:r>
    </w:p>
    <w:p w14:paraId="23FA1E1C" w14:textId="77777777" w:rsidR="00F970C9" w:rsidRPr="00EA5FA7" w:rsidRDefault="00F970C9" w:rsidP="00BE5D48">
      <w:pPr>
        <w:pStyle w:val="PL"/>
        <w:rPr>
          <w:snapToGrid w:val="0"/>
        </w:rPr>
      </w:pPr>
    </w:p>
    <w:p w14:paraId="4D61EC64" w14:textId="77777777" w:rsidR="00F970C9" w:rsidRPr="00EA5FA7" w:rsidRDefault="00F970C9" w:rsidP="00BE5D48">
      <w:pPr>
        <w:pStyle w:val="PL"/>
        <w:rPr>
          <w:snapToGrid w:val="0"/>
        </w:rPr>
      </w:pPr>
      <w:r w:rsidRPr="00EA5FA7">
        <w:rPr>
          <w:snapToGrid w:val="0"/>
        </w:rPr>
        <w:t>F1AP-ELEMENTARY-PROCEDURES-CLASS-2 F1AP-ELEMENTARY-PROCEDURE ::= {</w:t>
      </w:r>
      <w:r w:rsidRPr="00EA5FA7">
        <w:rPr>
          <w:snapToGrid w:val="0"/>
        </w:rPr>
        <w:tab/>
      </w:r>
    </w:p>
    <w:p w14:paraId="40B69876" w14:textId="77777777" w:rsidR="00F970C9" w:rsidRPr="00EA5FA7" w:rsidRDefault="00F970C9" w:rsidP="00334C1E">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3803C26E" w14:textId="77777777" w:rsidR="00F970C9" w:rsidRPr="00EA5FA7" w:rsidRDefault="00F970C9" w:rsidP="00334C1E">
      <w:pPr>
        <w:pStyle w:val="PL"/>
        <w:tabs>
          <w:tab w:val="clear" w:pos="2304"/>
          <w:tab w:val="left" w:pos="2230"/>
        </w:tabs>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0346CE75" w14:textId="77777777" w:rsidR="00F970C9" w:rsidRPr="00EA5FA7" w:rsidRDefault="00F970C9" w:rsidP="00CA33C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4E6AFF79" w14:textId="77777777" w:rsidR="00F970C9" w:rsidRPr="00EA5FA7" w:rsidRDefault="00F970C9" w:rsidP="00731D60">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9D79BCC" w14:textId="77777777" w:rsidR="00F970C9" w:rsidRPr="00EA5FA7" w:rsidRDefault="00F970C9" w:rsidP="00731D60">
      <w:pPr>
        <w:pStyle w:val="PL"/>
        <w:rPr>
          <w:snapToGrid w:val="0"/>
        </w:rPr>
      </w:pPr>
      <w:r w:rsidRPr="00EA5FA7">
        <w:rPr>
          <w:snapToGrid w:val="0"/>
        </w:rPr>
        <w:tab/>
        <w:t>uEInactivityNotification</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F80E5F5" w14:textId="77777777" w:rsidR="00F970C9" w:rsidRPr="00EA5FA7" w:rsidRDefault="00F970C9" w:rsidP="001A3AA4">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F02C3CA" w14:textId="77777777" w:rsidR="00F970C9" w:rsidRPr="00EA5FA7" w:rsidRDefault="00F970C9" w:rsidP="001A3AA4">
      <w:pPr>
        <w:pStyle w:val="PL"/>
        <w:rPr>
          <w:snapToGrid w:val="0"/>
        </w:rPr>
      </w:pPr>
      <w:r w:rsidRPr="00EA5FA7">
        <w:rPr>
          <w:snapToGrid w:val="0"/>
        </w:rPr>
        <w:tab/>
        <w:t>initialULRRCMessageTransfer</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581E09C7" w14:textId="77777777" w:rsidR="00F970C9" w:rsidRPr="00EA5FA7" w:rsidRDefault="00F970C9" w:rsidP="001A3AA4">
      <w:pPr>
        <w:pStyle w:val="PL"/>
        <w:rPr>
          <w:snapToGrid w:val="0"/>
        </w:rPr>
      </w:pPr>
      <w:r w:rsidRPr="00EA5FA7">
        <w:rPr>
          <w:snapToGrid w:val="0"/>
        </w:rPr>
        <w:tab/>
        <w:t>systemInformationDelivery</w:t>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369F8A1" w14:textId="77777777" w:rsidR="00F970C9" w:rsidRPr="00EA5FA7" w:rsidRDefault="00F970C9" w:rsidP="001A3AA4">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6373EA17" w14:textId="77777777" w:rsidR="00F970C9" w:rsidRPr="00EA5FA7" w:rsidRDefault="00F970C9" w:rsidP="001A3AA4">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0E857A2" w14:textId="77777777" w:rsidR="00F970C9" w:rsidRPr="00EA5FA7" w:rsidRDefault="00F970C9" w:rsidP="001A3AA4">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C76D58B" w14:textId="77777777" w:rsidR="00F970C9" w:rsidRPr="00EA5FA7" w:rsidRDefault="00F970C9" w:rsidP="00234866">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15EAFA5C" w14:textId="77777777" w:rsidR="00F970C9" w:rsidRPr="00EA5FA7" w:rsidRDefault="00F970C9" w:rsidP="00E27603">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Pr="00EA5FA7">
        <w:rPr>
          <w:snapToGrid w:val="0"/>
        </w:rPr>
        <w:t>|</w:t>
      </w:r>
    </w:p>
    <w:p w14:paraId="72934C1F" w14:textId="77777777" w:rsidR="00042087" w:rsidRPr="00EA5FA7" w:rsidRDefault="00F970C9" w:rsidP="00042087">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sidR="00C242BE">
        <w:rPr>
          <w:snapToGrid w:val="0"/>
        </w:rPr>
        <w:tab/>
      </w:r>
      <w:r w:rsidR="00C242BE">
        <w:rPr>
          <w:snapToGrid w:val="0"/>
        </w:rPr>
        <w:tab/>
      </w:r>
      <w:r w:rsidR="00042087" w:rsidRPr="00EA5FA7">
        <w:rPr>
          <w:snapToGrid w:val="0"/>
        </w:rPr>
        <w:t>|</w:t>
      </w:r>
    </w:p>
    <w:p w14:paraId="17DC4404" w14:textId="77777777" w:rsidR="0050066B" w:rsidRPr="00EA5FA7" w:rsidRDefault="00042087" w:rsidP="0050066B">
      <w:pPr>
        <w:pStyle w:val="PL"/>
        <w:rPr>
          <w:snapToGrid w:val="0"/>
        </w:rPr>
      </w:pPr>
      <w:r w:rsidRPr="00EA5FA7">
        <w:rPr>
          <w:snapToGrid w:val="0"/>
        </w:rPr>
        <w:tab/>
        <w:t>networkAccessRateReduction</w:t>
      </w:r>
      <w:r w:rsidRPr="00EA5FA7">
        <w:rPr>
          <w:snapToGrid w:val="0"/>
        </w:rPr>
        <w:tab/>
      </w:r>
      <w:r w:rsidRPr="00EA5FA7">
        <w:rPr>
          <w:snapToGrid w:val="0"/>
        </w:rPr>
        <w:tab/>
      </w:r>
      <w:r w:rsidR="00C242BE">
        <w:rPr>
          <w:snapToGrid w:val="0"/>
        </w:rPr>
        <w:tab/>
      </w:r>
      <w:r w:rsidR="00C242BE">
        <w:rPr>
          <w:snapToGrid w:val="0"/>
        </w:rPr>
        <w:tab/>
      </w:r>
      <w:r w:rsidR="0050066B" w:rsidRPr="00EA5FA7">
        <w:rPr>
          <w:snapToGrid w:val="0"/>
        </w:rPr>
        <w:t>|</w:t>
      </w:r>
    </w:p>
    <w:p w14:paraId="7829FF94" w14:textId="77777777" w:rsidR="0050066B" w:rsidRPr="00EA5FA7" w:rsidRDefault="0050066B" w:rsidP="0050066B">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sidR="00C242BE">
        <w:rPr>
          <w:snapToGrid w:val="0"/>
        </w:rPr>
        <w:tab/>
      </w:r>
      <w:r w:rsidR="00C242BE">
        <w:rPr>
          <w:snapToGrid w:val="0"/>
        </w:rPr>
        <w:tab/>
      </w:r>
      <w:r w:rsidRPr="00EA5FA7">
        <w:t>|</w:t>
      </w:r>
    </w:p>
    <w:p w14:paraId="7E3EBE75" w14:textId="77777777" w:rsidR="00A46DBC" w:rsidRPr="00EA5FA7" w:rsidRDefault="0050066B" w:rsidP="00A46DBC">
      <w:pPr>
        <w:pStyle w:val="PL"/>
      </w:pPr>
      <w:r w:rsidRPr="00EA5FA7">
        <w:rPr>
          <w:snapToGrid w:val="0"/>
        </w:rPr>
        <w:tab/>
      </w:r>
      <w:r w:rsidRPr="00EA5FA7">
        <w:t>deactivateTrace</w:t>
      </w:r>
      <w:r w:rsidRPr="00EA5FA7">
        <w:tab/>
      </w:r>
      <w:r w:rsidRPr="00EA5FA7">
        <w:tab/>
      </w:r>
      <w:r w:rsidRPr="00EA5FA7">
        <w:tab/>
      </w:r>
      <w:r w:rsidRPr="00EA5FA7">
        <w:tab/>
      </w:r>
      <w:r w:rsidRPr="00EA5FA7">
        <w:tab/>
      </w:r>
      <w:r w:rsidR="00C242BE">
        <w:rPr>
          <w:snapToGrid w:val="0"/>
        </w:rPr>
        <w:tab/>
      </w:r>
      <w:r w:rsidR="00C242BE">
        <w:rPr>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rsidR="00CD732E">
        <w:t>|</w:t>
      </w:r>
    </w:p>
    <w:p w14:paraId="3D830FA7" w14:textId="77777777" w:rsidR="00CD732E" w:rsidRDefault="00CD732E" w:rsidP="00CD732E">
      <w:pPr>
        <w:pStyle w:val="PL"/>
        <w:rPr>
          <w:snapToGrid w:val="0"/>
        </w:rPr>
      </w:pPr>
      <w:r>
        <w:rPr>
          <w:snapToGrid w:val="0"/>
        </w:rPr>
        <w:tab/>
        <w:t>positioningAssistanceInformationControl</w:t>
      </w:r>
      <w:r>
        <w:rPr>
          <w:snapToGrid w:val="0"/>
        </w:rPr>
        <w:tab/>
      </w:r>
      <w:r>
        <w:rPr>
          <w:snapToGrid w:val="0"/>
        </w:rPr>
        <w:tab/>
        <w:t>|</w:t>
      </w:r>
    </w:p>
    <w:p w14:paraId="67FC5501" w14:textId="77777777" w:rsidR="00CD732E" w:rsidRDefault="00CD732E" w:rsidP="00CD732E">
      <w:pPr>
        <w:pStyle w:val="PL"/>
        <w:rPr>
          <w:snapToGrid w:val="0"/>
        </w:rPr>
      </w:pPr>
      <w:r>
        <w:rPr>
          <w:snapToGrid w:val="0"/>
        </w:rPr>
        <w:tab/>
        <w:t>positioningAssistanceInformationFeedback</w:t>
      </w:r>
      <w:r>
        <w:rPr>
          <w:snapToGrid w:val="0"/>
        </w:rPr>
        <w:tab/>
        <w:t>|</w:t>
      </w:r>
    </w:p>
    <w:p w14:paraId="5655F150" w14:textId="77777777" w:rsidR="00CD732E" w:rsidRDefault="00CD732E" w:rsidP="00CD732E">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3A175DC2" w14:textId="77777777" w:rsidR="00CD732E" w:rsidRDefault="00CD732E" w:rsidP="00CD732E">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2D74B132" w14:textId="77777777" w:rsidR="00CD732E" w:rsidRDefault="00CD732E" w:rsidP="00CD732E">
      <w:pPr>
        <w:pStyle w:val="PL"/>
        <w:rPr>
          <w:snapToGrid w:val="0"/>
        </w:rPr>
      </w:pPr>
      <w:r>
        <w:rPr>
          <w:snapToGrid w:val="0"/>
        </w:rPr>
        <w:tab/>
        <w:t>positioningMeasurementFailureIndication</w:t>
      </w:r>
      <w:r>
        <w:rPr>
          <w:snapToGrid w:val="0"/>
        </w:rPr>
        <w:tab/>
      </w:r>
      <w:r>
        <w:rPr>
          <w:snapToGrid w:val="0"/>
        </w:rPr>
        <w:tab/>
        <w:t>|</w:t>
      </w:r>
    </w:p>
    <w:p w14:paraId="70BE9D35" w14:textId="77777777" w:rsidR="00CD732E" w:rsidRPr="00FC39A8" w:rsidRDefault="00CD732E" w:rsidP="00CD732E">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5BA1F67C" w14:textId="77777777" w:rsidR="00CD732E" w:rsidRPr="008C20F9" w:rsidRDefault="00CD732E" w:rsidP="00CD732E">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snapToGrid w:val="0"/>
        </w:rPr>
      </w:pPr>
      <w:r w:rsidRPr="008C20F9">
        <w:rPr>
          <w:snapToGrid w:val="0"/>
        </w:rPr>
        <w:tab/>
        <w:t>positioningInformationUpdate</w:t>
      </w:r>
      <w:r w:rsidR="0053643E">
        <w:rPr>
          <w:snapToGrid w:val="0"/>
        </w:rPr>
        <w:tab/>
      </w:r>
      <w:r w:rsidR="0053643E">
        <w:rPr>
          <w:snapToGrid w:val="0"/>
        </w:rPr>
        <w:tab/>
      </w:r>
      <w:r w:rsidR="0053643E">
        <w:rPr>
          <w:snapToGrid w:val="0"/>
        </w:rPr>
        <w:tab/>
      </w:r>
      <w:r w:rsidR="0053643E">
        <w:rPr>
          <w:snapToGrid w:val="0"/>
        </w:rPr>
        <w:tab/>
        <w:t>|</w:t>
      </w:r>
    </w:p>
    <w:p w14:paraId="43C8A4CF" w14:textId="171E92EA" w:rsidR="00F970C9" w:rsidRPr="00EA5FA7" w:rsidRDefault="0053643E" w:rsidP="0053643E">
      <w:pPr>
        <w:pStyle w:val="PL"/>
        <w:rPr>
          <w:snapToGrid w:val="0"/>
        </w:rPr>
      </w:pPr>
      <w:r>
        <w:rPr>
          <w:snapToGrid w:val="0"/>
        </w:rPr>
        <w:tab/>
        <w:t>pos</w:t>
      </w:r>
      <w:r w:rsidRPr="00EA5FA7">
        <w:rPr>
          <w:snapToGrid w:val="0"/>
        </w:rPr>
        <w:t>S</w:t>
      </w:r>
      <w:r>
        <w:rPr>
          <w:snapToGrid w:val="0"/>
        </w:rPr>
        <w:t>ystemInformationDelivery</w:t>
      </w:r>
      <w:r w:rsidR="00520F91">
        <w:rPr>
          <w:snapToGrid w:val="0"/>
        </w:rPr>
        <w:tab/>
      </w:r>
      <w:r w:rsidR="00520F91">
        <w:rPr>
          <w:snapToGrid w:val="0"/>
        </w:rPr>
        <w:tab/>
      </w:r>
      <w:r w:rsidR="00520F91">
        <w:rPr>
          <w:snapToGrid w:val="0"/>
        </w:rPr>
        <w:tab/>
      </w:r>
      <w:r w:rsidR="00520F91">
        <w:rPr>
          <w:snapToGrid w:val="0"/>
        </w:rPr>
        <w:tab/>
      </w:r>
      <w:r w:rsidR="00F970C9" w:rsidRPr="00EA5FA7">
        <w:rPr>
          <w:snapToGrid w:val="0"/>
        </w:rPr>
        <w:t>,</w:t>
      </w:r>
    </w:p>
    <w:p w14:paraId="036767CE" w14:textId="77777777" w:rsidR="00F970C9" w:rsidRPr="00EA5FA7" w:rsidRDefault="00F970C9" w:rsidP="00BE5D48">
      <w:pPr>
        <w:pStyle w:val="PL"/>
        <w:rPr>
          <w:snapToGrid w:val="0"/>
        </w:rPr>
      </w:pPr>
      <w:r w:rsidRPr="00EA5FA7">
        <w:rPr>
          <w:snapToGrid w:val="0"/>
        </w:rPr>
        <w:tab/>
        <w:t>...</w:t>
      </w:r>
    </w:p>
    <w:p w14:paraId="3105EBB4" w14:textId="77777777" w:rsidR="00F970C9" w:rsidRPr="00EA5FA7" w:rsidRDefault="00F970C9" w:rsidP="00BE5D48">
      <w:pPr>
        <w:pStyle w:val="PL"/>
        <w:rPr>
          <w:snapToGrid w:val="0"/>
        </w:rPr>
      </w:pPr>
      <w:r w:rsidRPr="00EA5FA7">
        <w:rPr>
          <w:snapToGrid w:val="0"/>
        </w:rPr>
        <w:t>}</w:t>
      </w:r>
    </w:p>
    <w:p w14:paraId="4B303620" w14:textId="77777777" w:rsidR="00F970C9" w:rsidRPr="00EA5FA7" w:rsidRDefault="00F970C9" w:rsidP="00BE5D48">
      <w:pPr>
        <w:pStyle w:val="PL"/>
        <w:rPr>
          <w:snapToGrid w:val="0"/>
        </w:rPr>
      </w:pPr>
      <w:r w:rsidRPr="00EA5FA7">
        <w:rPr>
          <w:snapToGrid w:val="0"/>
        </w:rPr>
        <w:t>-- **************************************************************</w:t>
      </w:r>
    </w:p>
    <w:p w14:paraId="13994C62" w14:textId="77777777" w:rsidR="00F970C9" w:rsidRPr="00EA5FA7" w:rsidRDefault="00F970C9" w:rsidP="00BE5D48">
      <w:pPr>
        <w:pStyle w:val="PL"/>
        <w:rPr>
          <w:snapToGrid w:val="0"/>
        </w:rPr>
      </w:pPr>
      <w:r w:rsidRPr="00EA5FA7">
        <w:rPr>
          <w:snapToGrid w:val="0"/>
        </w:rPr>
        <w:t>--</w:t>
      </w:r>
    </w:p>
    <w:p w14:paraId="7B140E82" w14:textId="77777777" w:rsidR="00F970C9" w:rsidRPr="00EA5FA7" w:rsidRDefault="00F970C9" w:rsidP="00BE5D48">
      <w:pPr>
        <w:pStyle w:val="PL"/>
        <w:rPr>
          <w:snapToGrid w:val="0"/>
        </w:rPr>
      </w:pPr>
      <w:r w:rsidRPr="00EA5FA7">
        <w:rPr>
          <w:snapToGrid w:val="0"/>
        </w:rPr>
        <w:t>-- Interface Elementary Procedures</w:t>
      </w:r>
    </w:p>
    <w:p w14:paraId="4B7D994C" w14:textId="77777777" w:rsidR="00F970C9" w:rsidRPr="00EA5FA7" w:rsidRDefault="00F970C9" w:rsidP="00BE5D48">
      <w:pPr>
        <w:pStyle w:val="PL"/>
        <w:rPr>
          <w:snapToGrid w:val="0"/>
        </w:rPr>
      </w:pPr>
      <w:r w:rsidRPr="00EA5FA7">
        <w:rPr>
          <w:snapToGrid w:val="0"/>
        </w:rPr>
        <w:t>--</w:t>
      </w:r>
    </w:p>
    <w:p w14:paraId="2C6ECD0E" w14:textId="77777777" w:rsidR="00F970C9" w:rsidRPr="00EA5FA7" w:rsidRDefault="00F970C9" w:rsidP="00BE5D48">
      <w:pPr>
        <w:pStyle w:val="PL"/>
        <w:rPr>
          <w:snapToGrid w:val="0"/>
        </w:rPr>
      </w:pPr>
      <w:r w:rsidRPr="00EA5FA7">
        <w:rPr>
          <w:snapToGrid w:val="0"/>
        </w:rPr>
        <w:t>-- **************************************************************</w:t>
      </w:r>
    </w:p>
    <w:p w14:paraId="31BD60C3" w14:textId="77777777" w:rsidR="00F970C9" w:rsidRPr="00EA5FA7" w:rsidRDefault="00F970C9" w:rsidP="00BE5D48">
      <w:pPr>
        <w:pStyle w:val="PL"/>
        <w:rPr>
          <w:snapToGrid w:val="0"/>
        </w:rPr>
      </w:pPr>
    </w:p>
    <w:p w14:paraId="4935E80A" w14:textId="77777777" w:rsidR="00F970C9" w:rsidRPr="00EA5FA7" w:rsidRDefault="00F970C9" w:rsidP="00BE5D48">
      <w:pPr>
        <w:pStyle w:val="PL"/>
      </w:pPr>
      <w:r w:rsidRPr="00EA5FA7">
        <w:t>reset F1AP-ELEMENTARY-PROCEDURE ::= {</w:t>
      </w:r>
    </w:p>
    <w:p w14:paraId="3413A140" w14:textId="77777777" w:rsidR="00F970C9" w:rsidRPr="00EA5FA7" w:rsidRDefault="00F970C9" w:rsidP="00BE5D48">
      <w:pPr>
        <w:pStyle w:val="PL"/>
      </w:pPr>
      <w:r w:rsidRPr="00EA5FA7">
        <w:tab/>
        <w:t>INITIATING MESSAGE</w:t>
      </w:r>
      <w:r w:rsidRPr="00EA5FA7">
        <w:tab/>
      </w:r>
      <w:r w:rsidRPr="00EA5FA7">
        <w:tab/>
        <w:t>Reset</w:t>
      </w:r>
    </w:p>
    <w:p w14:paraId="701DD104" w14:textId="77777777" w:rsidR="00F970C9" w:rsidRPr="00EA5FA7" w:rsidRDefault="00F970C9" w:rsidP="00BE5D48">
      <w:pPr>
        <w:pStyle w:val="PL"/>
      </w:pPr>
      <w:r w:rsidRPr="00EA5FA7">
        <w:tab/>
        <w:t>SUCCESSFUL OUTCOME</w:t>
      </w:r>
      <w:r w:rsidRPr="00EA5FA7">
        <w:tab/>
      </w:r>
      <w:r w:rsidRPr="00EA5FA7">
        <w:tab/>
        <w:t>ResetAcknowledge</w:t>
      </w:r>
    </w:p>
    <w:p w14:paraId="42E86C35" w14:textId="77777777" w:rsidR="00F970C9" w:rsidRPr="00EA5FA7" w:rsidRDefault="00F970C9" w:rsidP="00BE5D48">
      <w:pPr>
        <w:pStyle w:val="PL"/>
      </w:pPr>
      <w:r w:rsidRPr="00EA5FA7">
        <w:tab/>
        <w:t>PROCEDURE CODE</w:t>
      </w:r>
      <w:r w:rsidRPr="00EA5FA7">
        <w:tab/>
      </w:r>
      <w:r w:rsidRPr="00EA5FA7">
        <w:tab/>
      </w:r>
      <w:r w:rsidRPr="00EA5FA7">
        <w:tab/>
        <w:t>id-Reset</w:t>
      </w:r>
    </w:p>
    <w:p w14:paraId="698BFA81"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3A160B1E" w14:textId="77777777" w:rsidR="00F970C9" w:rsidRPr="00EA5FA7" w:rsidRDefault="00F970C9" w:rsidP="00BE5D48">
      <w:pPr>
        <w:pStyle w:val="PL"/>
      </w:pPr>
      <w:r w:rsidRPr="00EA5FA7">
        <w:t>}</w:t>
      </w:r>
    </w:p>
    <w:p w14:paraId="7AB55915" w14:textId="77777777" w:rsidR="00F970C9" w:rsidRPr="00EA5FA7" w:rsidRDefault="00F970C9" w:rsidP="00BE5D48">
      <w:pPr>
        <w:pStyle w:val="PL"/>
      </w:pPr>
    </w:p>
    <w:p w14:paraId="1A277D02" w14:textId="77777777" w:rsidR="00F970C9" w:rsidRPr="00EA5FA7" w:rsidRDefault="00F970C9" w:rsidP="00BE5D48">
      <w:pPr>
        <w:pStyle w:val="PL"/>
      </w:pPr>
      <w:r w:rsidRPr="00EA5FA7">
        <w:t>f1Setup F1AP-ELEMENTARY-PROCEDURE ::= {</w:t>
      </w:r>
    </w:p>
    <w:p w14:paraId="77F36B4C" w14:textId="77777777" w:rsidR="00F970C9" w:rsidRPr="00EA5FA7" w:rsidRDefault="00F970C9" w:rsidP="00BE5D48">
      <w:pPr>
        <w:pStyle w:val="PL"/>
      </w:pPr>
      <w:r w:rsidRPr="00EA5FA7">
        <w:tab/>
        <w:t>INITIATING MESSAGE</w:t>
      </w:r>
      <w:r w:rsidRPr="00EA5FA7">
        <w:tab/>
      </w:r>
      <w:r w:rsidRPr="00EA5FA7">
        <w:tab/>
        <w:t>F1SetupRequest</w:t>
      </w:r>
    </w:p>
    <w:p w14:paraId="50683DF1" w14:textId="77777777" w:rsidR="00F970C9" w:rsidRPr="00EA5FA7" w:rsidRDefault="00F970C9" w:rsidP="00BE5D48">
      <w:pPr>
        <w:pStyle w:val="PL"/>
      </w:pPr>
      <w:r w:rsidRPr="00EA5FA7">
        <w:tab/>
        <w:t>SUCCESSFUL OUTCOME</w:t>
      </w:r>
      <w:r w:rsidRPr="00EA5FA7">
        <w:tab/>
      </w:r>
      <w:r w:rsidRPr="00EA5FA7">
        <w:tab/>
        <w:t>F1SetupResponse</w:t>
      </w:r>
    </w:p>
    <w:p w14:paraId="4A1D1FCA" w14:textId="77777777" w:rsidR="00F970C9" w:rsidRPr="00EA5FA7" w:rsidRDefault="00F970C9" w:rsidP="00BE5D48">
      <w:pPr>
        <w:pStyle w:val="PL"/>
      </w:pPr>
      <w:r w:rsidRPr="00EA5FA7">
        <w:tab/>
        <w:t>UNSUCCESSFUL OUTCOME</w:t>
      </w:r>
      <w:r w:rsidRPr="00EA5FA7">
        <w:tab/>
        <w:t>F1SetupFailure</w:t>
      </w:r>
    </w:p>
    <w:p w14:paraId="5A596F09" w14:textId="77777777" w:rsidR="00F970C9" w:rsidRPr="00EA5FA7" w:rsidRDefault="00F970C9" w:rsidP="00BE5D48">
      <w:pPr>
        <w:pStyle w:val="PL"/>
      </w:pPr>
      <w:r w:rsidRPr="00EA5FA7">
        <w:tab/>
        <w:t>PROCEDURE CODE</w:t>
      </w:r>
      <w:r w:rsidRPr="00EA5FA7">
        <w:tab/>
      </w:r>
      <w:r w:rsidRPr="00EA5FA7">
        <w:tab/>
      </w:r>
      <w:r w:rsidRPr="00EA5FA7">
        <w:tab/>
        <w:t>id-F1Setup</w:t>
      </w:r>
    </w:p>
    <w:p w14:paraId="34058044" w14:textId="77777777" w:rsidR="00F970C9" w:rsidRPr="00EA5FA7" w:rsidRDefault="00F970C9" w:rsidP="00BE5D48">
      <w:pPr>
        <w:pStyle w:val="PL"/>
      </w:pPr>
      <w:r w:rsidRPr="00EA5FA7">
        <w:tab/>
        <w:t>CRITICALITY</w:t>
      </w:r>
      <w:r w:rsidRPr="00EA5FA7">
        <w:tab/>
      </w:r>
      <w:r w:rsidRPr="00EA5FA7">
        <w:tab/>
      </w:r>
      <w:r w:rsidRPr="00EA5FA7">
        <w:tab/>
      </w:r>
      <w:r w:rsidRPr="00EA5FA7">
        <w:tab/>
        <w:t>reject</w:t>
      </w:r>
    </w:p>
    <w:p w14:paraId="52167BEE" w14:textId="77777777" w:rsidR="00F970C9" w:rsidRPr="00EA5FA7" w:rsidRDefault="00F970C9" w:rsidP="00BE5D48">
      <w:pPr>
        <w:pStyle w:val="PL"/>
      </w:pPr>
      <w:r w:rsidRPr="00EA5FA7">
        <w:t>}</w:t>
      </w:r>
    </w:p>
    <w:p w14:paraId="439D4163" w14:textId="77777777" w:rsidR="00F970C9" w:rsidRPr="00EA5FA7" w:rsidRDefault="00F970C9" w:rsidP="00BE5D48">
      <w:pPr>
        <w:pStyle w:val="PL"/>
      </w:pPr>
    </w:p>
    <w:p w14:paraId="02E24A56" w14:textId="77777777" w:rsidR="00F970C9" w:rsidRPr="00EA5FA7" w:rsidRDefault="00F970C9" w:rsidP="00334C1E">
      <w:pPr>
        <w:pStyle w:val="PL"/>
      </w:pPr>
      <w:r w:rsidRPr="00EA5FA7">
        <w:t>gNBDUConfigurationUpdate F1AP-ELEMENTARY-PROCEDURE ::= {</w:t>
      </w:r>
    </w:p>
    <w:p w14:paraId="3E4A70C7" w14:textId="77777777" w:rsidR="00F970C9" w:rsidRPr="00EA5FA7" w:rsidRDefault="00F970C9" w:rsidP="00334C1E">
      <w:pPr>
        <w:pStyle w:val="PL"/>
      </w:pPr>
      <w:r w:rsidRPr="00EA5FA7">
        <w:tab/>
        <w:t>INITIATING MESSAGE</w:t>
      </w:r>
      <w:r w:rsidRPr="00EA5FA7">
        <w:tab/>
      </w:r>
      <w:r w:rsidRPr="00EA5FA7">
        <w:tab/>
        <w:t>GNBDUConfigurationUpdate</w:t>
      </w:r>
    </w:p>
    <w:p w14:paraId="48D54A3A" w14:textId="77777777" w:rsidR="00F970C9" w:rsidRPr="00EA5FA7" w:rsidRDefault="00F970C9" w:rsidP="00334C1E">
      <w:pPr>
        <w:pStyle w:val="PL"/>
      </w:pPr>
      <w:r w:rsidRPr="00EA5FA7">
        <w:tab/>
        <w:t>SUCCESSFUL OUTCOME</w:t>
      </w:r>
      <w:r w:rsidRPr="00EA5FA7">
        <w:tab/>
      </w:r>
      <w:r w:rsidRPr="00EA5FA7">
        <w:tab/>
        <w:t>GNBDUConfigurationUpdateAcknowledge</w:t>
      </w:r>
    </w:p>
    <w:p w14:paraId="398D6BF0" w14:textId="77777777" w:rsidR="00F970C9" w:rsidRPr="00EA5FA7" w:rsidRDefault="00F970C9" w:rsidP="00334C1E">
      <w:pPr>
        <w:pStyle w:val="PL"/>
      </w:pPr>
      <w:r w:rsidRPr="00EA5FA7">
        <w:tab/>
        <w:t>UNSUCCESSFUL OUTCOME</w:t>
      </w:r>
      <w:r w:rsidRPr="00EA5FA7">
        <w:tab/>
        <w:t>GNBDUConfigurationUpdateFailure</w:t>
      </w:r>
    </w:p>
    <w:p w14:paraId="01729A00" w14:textId="77777777" w:rsidR="00F970C9" w:rsidRPr="00EA5FA7" w:rsidRDefault="00F970C9" w:rsidP="00334C1E">
      <w:pPr>
        <w:pStyle w:val="PL"/>
      </w:pPr>
      <w:r w:rsidRPr="00EA5FA7">
        <w:tab/>
        <w:t>PROCEDURE CODE</w:t>
      </w:r>
      <w:r w:rsidRPr="00EA5FA7">
        <w:tab/>
      </w:r>
      <w:r w:rsidRPr="00EA5FA7">
        <w:tab/>
      </w:r>
      <w:r w:rsidRPr="00EA5FA7">
        <w:tab/>
        <w:t>id-gNBDUConfigurationUpdate</w:t>
      </w:r>
    </w:p>
    <w:p w14:paraId="248AB43D"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8315183" w14:textId="77777777" w:rsidR="00F970C9" w:rsidRPr="00EA5FA7" w:rsidRDefault="00F970C9" w:rsidP="00515564">
      <w:pPr>
        <w:pStyle w:val="PL"/>
      </w:pPr>
      <w:r w:rsidRPr="00EA5FA7">
        <w:t>}</w:t>
      </w:r>
    </w:p>
    <w:p w14:paraId="171113A1" w14:textId="77777777" w:rsidR="00F970C9" w:rsidRPr="00EA5FA7" w:rsidRDefault="00F970C9" w:rsidP="00515564">
      <w:pPr>
        <w:pStyle w:val="PL"/>
      </w:pPr>
    </w:p>
    <w:p w14:paraId="052ABB1E" w14:textId="77777777" w:rsidR="00F970C9" w:rsidRPr="00EA5FA7" w:rsidRDefault="00F970C9" w:rsidP="0046511B">
      <w:pPr>
        <w:pStyle w:val="PL"/>
      </w:pPr>
      <w:r w:rsidRPr="00EA5FA7">
        <w:t>gNBCUConfigurationUpdate F1AP-ELEMENTARY-PROCEDURE ::= {</w:t>
      </w:r>
    </w:p>
    <w:p w14:paraId="53592725" w14:textId="77777777" w:rsidR="00F970C9" w:rsidRPr="00EA5FA7" w:rsidRDefault="00F970C9" w:rsidP="0046511B">
      <w:pPr>
        <w:pStyle w:val="PL"/>
      </w:pPr>
      <w:r w:rsidRPr="00EA5FA7">
        <w:tab/>
        <w:t>INITIATING MESSAGE</w:t>
      </w:r>
      <w:r w:rsidRPr="00EA5FA7">
        <w:tab/>
      </w:r>
      <w:r w:rsidRPr="00EA5FA7">
        <w:tab/>
        <w:t>GNBCUConfigurationUpdate</w:t>
      </w:r>
    </w:p>
    <w:p w14:paraId="1E3F8797" w14:textId="77777777" w:rsidR="00F970C9" w:rsidRPr="00EA5FA7" w:rsidRDefault="00F970C9" w:rsidP="0046511B">
      <w:pPr>
        <w:pStyle w:val="PL"/>
      </w:pPr>
      <w:r w:rsidRPr="00EA5FA7">
        <w:tab/>
        <w:t>SUCCESSFUL OUTCOME</w:t>
      </w:r>
      <w:r w:rsidRPr="00EA5FA7">
        <w:tab/>
      </w:r>
      <w:r w:rsidRPr="00EA5FA7">
        <w:tab/>
        <w:t>GNBCUConfigurationUpdateAcknowledge</w:t>
      </w:r>
    </w:p>
    <w:p w14:paraId="06417AD5" w14:textId="77777777" w:rsidR="00F970C9" w:rsidRPr="00EA5FA7" w:rsidRDefault="00F970C9" w:rsidP="0046511B">
      <w:pPr>
        <w:pStyle w:val="PL"/>
      </w:pPr>
      <w:r w:rsidRPr="00EA5FA7">
        <w:tab/>
        <w:t>UNSUCCESSFUL OUTCOME</w:t>
      </w:r>
      <w:r w:rsidRPr="00EA5FA7">
        <w:tab/>
        <w:t>GNBCUConfigurationUpdateFailure</w:t>
      </w:r>
    </w:p>
    <w:p w14:paraId="19120217" w14:textId="77777777" w:rsidR="00F970C9" w:rsidRPr="00EA5FA7" w:rsidRDefault="00F970C9" w:rsidP="0046511B">
      <w:pPr>
        <w:pStyle w:val="PL"/>
      </w:pPr>
      <w:r w:rsidRPr="00EA5FA7">
        <w:tab/>
        <w:t>PROCEDURE CODE</w:t>
      </w:r>
      <w:r w:rsidRPr="00EA5FA7">
        <w:tab/>
      </w:r>
      <w:r w:rsidRPr="00EA5FA7">
        <w:tab/>
      </w:r>
      <w:r w:rsidRPr="00EA5FA7">
        <w:tab/>
        <w:t>id-gNBCUConfigurationUpdate</w:t>
      </w:r>
    </w:p>
    <w:p w14:paraId="62E6F57C" w14:textId="77777777" w:rsidR="00F970C9" w:rsidRPr="00EA5FA7" w:rsidRDefault="00F970C9" w:rsidP="0046511B">
      <w:pPr>
        <w:pStyle w:val="PL"/>
      </w:pPr>
      <w:r w:rsidRPr="00EA5FA7">
        <w:tab/>
        <w:t>CRITICALITY</w:t>
      </w:r>
      <w:r w:rsidRPr="00EA5FA7">
        <w:tab/>
      </w:r>
      <w:r w:rsidRPr="00EA5FA7">
        <w:tab/>
      </w:r>
      <w:r w:rsidRPr="00EA5FA7">
        <w:tab/>
      </w:r>
      <w:r w:rsidRPr="00EA5FA7">
        <w:tab/>
        <w:t>reject</w:t>
      </w:r>
    </w:p>
    <w:p w14:paraId="51647AAD" w14:textId="77777777" w:rsidR="00F970C9" w:rsidRPr="00EA5FA7" w:rsidRDefault="00F970C9" w:rsidP="00334C1E">
      <w:pPr>
        <w:pStyle w:val="PL"/>
      </w:pPr>
      <w:r w:rsidRPr="00EA5FA7">
        <w:t>}</w:t>
      </w:r>
    </w:p>
    <w:p w14:paraId="16C31684" w14:textId="77777777" w:rsidR="00F970C9" w:rsidRPr="00EA5FA7" w:rsidRDefault="00F970C9" w:rsidP="00334C1E">
      <w:pPr>
        <w:pStyle w:val="PL"/>
      </w:pPr>
    </w:p>
    <w:p w14:paraId="55438D5C" w14:textId="77777777" w:rsidR="00F970C9" w:rsidRPr="00EA5FA7" w:rsidRDefault="00F970C9" w:rsidP="00334C1E">
      <w:pPr>
        <w:pStyle w:val="PL"/>
      </w:pPr>
      <w:r w:rsidRPr="00EA5FA7">
        <w:t>uEContextSetup F1AP-ELEMENTARY-PROCEDURE ::= {</w:t>
      </w:r>
    </w:p>
    <w:p w14:paraId="1B92E03C" w14:textId="77777777" w:rsidR="00F970C9" w:rsidRPr="00EA5FA7" w:rsidRDefault="00F970C9" w:rsidP="00334C1E">
      <w:pPr>
        <w:pStyle w:val="PL"/>
      </w:pPr>
      <w:r w:rsidRPr="00EA5FA7">
        <w:tab/>
        <w:t>INITIATING MESSAGE</w:t>
      </w:r>
      <w:r w:rsidRPr="00EA5FA7">
        <w:tab/>
      </w:r>
      <w:r w:rsidRPr="00EA5FA7">
        <w:tab/>
        <w:t>UEContextSetupRequest</w:t>
      </w:r>
    </w:p>
    <w:p w14:paraId="6CB12128" w14:textId="77777777" w:rsidR="00F970C9" w:rsidRPr="00EA5FA7" w:rsidRDefault="00F970C9" w:rsidP="00334C1E">
      <w:pPr>
        <w:pStyle w:val="PL"/>
      </w:pPr>
      <w:r w:rsidRPr="00EA5FA7">
        <w:tab/>
        <w:t>SUCCESSFUL OUTCOME</w:t>
      </w:r>
      <w:r w:rsidRPr="00EA5FA7">
        <w:tab/>
      </w:r>
      <w:r w:rsidRPr="00EA5FA7">
        <w:tab/>
        <w:t>UEContextSetupResponse</w:t>
      </w:r>
    </w:p>
    <w:p w14:paraId="6251E0AF" w14:textId="77777777" w:rsidR="00F970C9" w:rsidRPr="00EA5FA7" w:rsidRDefault="00F970C9" w:rsidP="00334C1E">
      <w:pPr>
        <w:pStyle w:val="PL"/>
      </w:pPr>
      <w:r w:rsidRPr="00EA5FA7">
        <w:tab/>
        <w:t>UNSUCCESSFUL OUTCOME</w:t>
      </w:r>
      <w:r w:rsidRPr="00EA5FA7">
        <w:tab/>
        <w:t>UEContextSetupFailure</w:t>
      </w:r>
    </w:p>
    <w:p w14:paraId="7A257BCD" w14:textId="77777777" w:rsidR="00F970C9" w:rsidRPr="00EA5FA7" w:rsidRDefault="00F970C9" w:rsidP="00334C1E">
      <w:pPr>
        <w:pStyle w:val="PL"/>
      </w:pPr>
      <w:r w:rsidRPr="00EA5FA7">
        <w:tab/>
        <w:t>PROCEDURE CODE</w:t>
      </w:r>
      <w:r w:rsidRPr="00EA5FA7">
        <w:tab/>
      </w:r>
      <w:r w:rsidRPr="00EA5FA7">
        <w:tab/>
      </w:r>
      <w:r w:rsidRPr="00EA5FA7">
        <w:tab/>
        <w:t>id-UEContextSetup</w:t>
      </w:r>
    </w:p>
    <w:p w14:paraId="0B0B6CB3"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5055C101" w14:textId="77777777" w:rsidR="00F970C9" w:rsidRPr="00EA5FA7" w:rsidRDefault="00F970C9" w:rsidP="00334C1E">
      <w:pPr>
        <w:pStyle w:val="PL"/>
      </w:pPr>
      <w:r w:rsidRPr="00EA5FA7">
        <w:t>}</w:t>
      </w:r>
    </w:p>
    <w:p w14:paraId="04DA2320" w14:textId="77777777" w:rsidR="00F970C9" w:rsidRPr="00EA5FA7" w:rsidRDefault="00F970C9" w:rsidP="00515564">
      <w:pPr>
        <w:pStyle w:val="PL"/>
      </w:pPr>
    </w:p>
    <w:p w14:paraId="3F823B59" w14:textId="77777777" w:rsidR="00F970C9" w:rsidRPr="00EA5FA7" w:rsidRDefault="00F970C9" w:rsidP="00334C1E">
      <w:pPr>
        <w:pStyle w:val="PL"/>
      </w:pPr>
      <w:r w:rsidRPr="00EA5FA7">
        <w:t>uEContextRelease F1AP-ELEMENTARY-PROCEDURE ::= {</w:t>
      </w:r>
    </w:p>
    <w:p w14:paraId="022B8C12" w14:textId="77777777" w:rsidR="00F970C9" w:rsidRPr="00EA5FA7" w:rsidRDefault="00F970C9" w:rsidP="00334C1E">
      <w:pPr>
        <w:pStyle w:val="PL"/>
      </w:pPr>
      <w:r w:rsidRPr="00EA5FA7">
        <w:tab/>
        <w:t>INITIATING MESSAGE</w:t>
      </w:r>
      <w:r w:rsidRPr="00EA5FA7">
        <w:tab/>
      </w:r>
      <w:r w:rsidRPr="00EA5FA7">
        <w:tab/>
        <w:t>UEContextReleaseCommand</w:t>
      </w:r>
    </w:p>
    <w:p w14:paraId="5BA92DA2" w14:textId="77777777" w:rsidR="00F970C9" w:rsidRPr="00EA5FA7" w:rsidRDefault="00F970C9" w:rsidP="00334C1E">
      <w:pPr>
        <w:pStyle w:val="PL"/>
      </w:pPr>
      <w:r w:rsidRPr="00EA5FA7">
        <w:tab/>
        <w:t>SUCCESSFUL OUTCOME</w:t>
      </w:r>
      <w:r w:rsidRPr="00EA5FA7">
        <w:tab/>
      </w:r>
      <w:r w:rsidRPr="00EA5FA7">
        <w:tab/>
        <w:t>UEContextReleaseComplete</w:t>
      </w:r>
    </w:p>
    <w:p w14:paraId="0448884F" w14:textId="77777777" w:rsidR="00F970C9" w:rsidRPr="00EA5FA7" w:rsidRDefault="00F970C9" w:rsidP="00334C1E">
      <w:pPr>
        <w:pStyle w:val="PL"/>
      </w:pPr>
      <w:r w:rsidRPr="00EA5FA7">
        <w:tab/>
        <w:t>PROCEDURE CODE</w:t>
      </w:r>
      <w:r w:rsidRPr="00EA5FA7">
        <w:tab/>
      </w:r>
      <w:r w:rsidRPr="00EA5FA7">
        <w:tab/>
      </w:r>
      <w:r w:rsidRPr="00EA5FA7">
        <w:tab/>
        <w:t>id-UEContextRelease</w:t>
      </w:r>
    </w:p>
    <w:p w14:paraId="6DA1EAC1"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77B7E6D2" w14:textId="77777777" w:rsidR="00F970C9" w:rsidRPr="00EA5FA7" w:rsidRDefault="00F970C9" w:rsidP="00334C1E">
      <w:pPr>
        <w:pStyle w:val="PL"/>
      </w:pPr>
      <w:r w:rsidRPr="00EA5FA7">
        <w:t>}</w:t>
      </w:r>
    </w:p>
    <w:p w14:paraId="651EF81A" w14:textId="77777777" w:rsidR="00F970C9" w:rsidRPr="00EA5FA7" w:rsidRDefault="00F970C9" w:rsidP="00515564">
      <w:pPr>
        <w:pStyle w:val="PL"/>
      </w:pPr>
    </w:p>
    <w:p w14:paraId="7020FA59" w14:textId="77777777" w:rsidR="00F970C9" w:rsidRPr="00EA5FA7" w:rsidRDefault="00F970C9" w:rsidP="00334C1E">
      <w:pPr>
        <w:pStyle w:val="PL"/>
      </w:pPr>
      <w:r w:rsidRPr="00EA5FA7">
        <w:t>uEContextModification F1AP-ELEMENTARY-PROCEDURE ::= {</w:t>
      </w:r>
    </w:p>
    <w:p w14:paraId="3C3120AB" w14:textId="77777777" w:rsidR="00F970C9" w:rsidRPr="00EA5FA7" w:rsidRDefault="00F970C9" w:rsidP="00334C1E">
      <w:pPr>
        <w:pStyle w:val="PL"/>
      </w:pPr>
      <w:r w:rsidRPr="00EA5FA7">
        <w:tab/>
        <w:t>INITIATING MESSAGE</w:t>
      </w:r>
      <w:r w:rsidRPr="00EA5FA7">
        <w:tab/>
      </w:r>
      <w:r w:rsidRPr="00EA5FA7">
        <w:tab/>
        <w:t>UEContextModificationRequest</w:t>
      </w:r>
    </w:p>
    <w:p w14:paraId="43BF0F2C" w14:textId="77777777" w:rsidR="00F970C9" w:rsidRPr="00EA5FA7" w:rsidRDefault="00F970C9" w:rsidP="00334C1E">
      <w:pPr>
        <w:pStyle w:val="PL"/>
      </w:pPr>
      <w:r w:rsidRPr="00EA5FA7">
        <w:tab/>
        <w:t>SUCCESSFUL OUTCOME</w:t>
      </w:r>
      <w:r w:rsidRPr="00EA5FA7">
        <w:tab/>
      </w:r>
      <w:r w:rsidRPr="00EA5FA7">
        <w:tab/>
        <w:t>UEContextModificationResponse</w:t>
      </w:r>
    </w:p>
    <w:p w14:paraId="13B5D6AA" w14:textId="77777777" w:rsidR="00F970C9" w:rsidRPr="00EA5FA7" w:rsidRDefault="00F970C9" w:rsidP="00334C1E">
      <w:pPr>
        <w:pStyle w:val="PL"/>
      </w:pPr>
      <w:r w:rsidRPr="00EA5FA7">
        <w:tab/>
        <w:t>UNSUCCESSFUL OUTCOME</w:t>
      </w:r>
      <w:r w:rsidRPr="00EA5FA7">
        <w:tab/>
        <w:t>UEContextModificationFailure</w:t>
      </w:r>
    </w:p>
    <w:p w14:paraId="41F8FCC4" w14:textId="77777777" w:rsidR="00F970C9" w:rsidRPr="00EA5FA7" w:rsidRDefault="00F970C9" w:rsidP="00334C1E">
      <w:pPr>
        <w:pStyle w:val="PL"/>
      </w:pPr>
      <w:r w:rsidRPr="00EA5FA7">
        <w:tab/>
        <w:t>PROCEDURE CODE</w:t>
      </w:r>
      <w:r w:rsidRPr="00EA5FA7">
        <w:tab/>
      </w:r>
      <w:r w:rsidRPr="00EA5FA7">
        <w:tab/>
      </w:r>
      <w:r w:rsidRPr="00EA5FA7">
        <w:tab/>
        <w:t>id-UEContextModification</w:t>
      </w:r>
    </w:p>
    <w:p w14:paraId="0805D036"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62115566" w14:textId="77777777" w:rsidR="00F970C9" w:rsidRPr="00EA5FA7" w:rsidRDefault="00F970C9" w:rsidP="00334C1E">
      <w:pPr>
        <w:pStyle w:val="PL"/>
      </w:pPr>
      <w:r w:rsidRPr="00EA5FA7">
        <w:t>}</w:t>
      </w:r>
    </w:p>
    <w:p w14:paraId="4E060338" w14:textId="77777777" w:rsidR="00F970C9" w:rsidRPr="00EA5FA7" w:rsidRDefault="00F970C9" w:rsidP="00515564">
      <w:pPr>
        <w:pStyle w:val="PL"/>
      </w:pPr>
    </w:p>
    <w:p w14:paraId="57B65B07" w14:textId="77777777" w:rsidR="00F970C9" w:rsidRPr="00EA5FA7" w:rsidRDefault="00F970C9" w:rsidP="00334C1E">
      <w:pPr>
        <w:pStyle w:val="PL"/>
      </w:pPr>
      <w:r w:rsidRPr="00EA5FA7">
        <w:t>uEContextModificationRequired F1AP-ELEMENTARY-PROCEDURE ::= {</w:t>
      </w:r>
    </w:p>
    <w:p w14:paraId="09CEF3AA" w14:textId="77777777" w:rsidR="00F970C9" w:rsidRPr="00EA5FA7" w:rsidRDefault="00F970C9" w:rsidP="00334C1E">
      <w:pPr>
        <w:pStyle w:val="PL"/>
      </w:pPr>
      <w:r w:rsidRPr="00EA5FA7">
        <w:tab/>
        <w:t>INITIATING MESSAGE</w:t>
      </w:r>
      <w:r w:rsidRPr="00EA5FA7">
        <w:tab/>
      </w:r>
      <w:r w:rsidRPr="00EA5FA7">
        <w:tab/>
        <w:t>UEContextModificationRequired</w:t>
      </w:r>
    </w:p>
    <w:p w14:paraId="6366653F" w14:textId="77777777" w:rsidR="00F970C9" w:rsidRPr="00EA5FA7" w:rsidRDefault="00F970C9" w:rsidP="00C16A5D">
      <w:pPr>
        <w:pStyle w:val="PL"/>
      </w:pPr>
      <w:r w:rsidRPr="00EA5FA7">
        <w:tab/>
        <w:t>SUCCESSFUL OUTCOME</w:t>
      </w:r>
      <w:r w:rsidRPr="00EA5FA7">
        <w:tab/>
      </w:r>
      <w:r w:rsidRPr="00EA5FA7">
        <w:tab/>
        <w:t>UEContextModificationConfirm</w:t>
      </w:r>
    </w:p>
    <w:p w14:paraId="6A470D55" w14:textId="77777777" w:rsidR="00F970C9" w:rsidRPr="00EA5FA7" w:rsidRDefault="00F970C9" w:rsidP="00C16A5D">
      <w:pPr>
        <w:pStyle w:val="PL"/>
      </w:pPr>
      <w:r w:rsidRPr="00EA5FA7">
        <w:tab/>
        <w:t>UNSUCCESSFUL OUTCOME</w:t>
      </w:r>
      <w:r w:rsidRPr="00EA5FA7">
        <w:tab/>
        <w:t>UEContextModificationRefuse</w:t>
      </w:r>
    </w:p>
    <w:p w14:paraId="42D761DA" w14:textId="77777777" w:rsidR="00F970C9" w:rsidRPr="00EA5FA7" w:rsidRDefault="00F970C9" w:rsidP="00334C1E">
      <w:pPr>
        <w:pStyle w:val="PL"/>
      </w:pPr>
      <w:r w:rsidRPr="00EA5FA7">
        <w:tab/>
        <w:t>PROCEDURE CODE</w:t>
      </w:r>
      <w:r w:rsidRPr="00EA5FA7">
        <w:tab/>
      </w:r>
      <w:r w:rsidRPr="00EA5FA7">
        <w:tab/>
      </w:r>
      <w:r w:rsidRPr="00EA5FA7">
        <w:tab/>
        <w:t>id-UEContextModificationRequired</w:t>
      </w:r>
    </w:p>
    <w:p w14:paraId="5BD1B838" w14:textId="77777777" w:rsidR="00F970C9" w:rsidRPr="00EA5FA7" w:rsidRDefault="00F970C9" w:rsidP="00334C1E">
      <w:pPr>
        <w:pStyle w:val="PL"/>
      </w:pPr>
      <w:r w:rsidRPr="00EA5FA7">
        <w:tab/>
        <w:t>CRITICALITY</w:t>
      </w:r>
      <w:r w:rsidRPr="00EA5FA7">
        <w:tab/>
      </w:r>
      <w:r w:rsidRPr="00EA5FA7">
        <w:tab/>
      </w:r>
      <w:r w:rsidRPr="00EA5FA7">
        <w:tab/>
      </w:r>
      <w:r w:rsidRPr="00EA5FA7">
        <w:tab/>
        <w:t>reject</w:t>
      </w:r>
    </w:p>
    <w:p w14:paraId="179515E3" w14:textId="77777777" w:rsidR="00F970C9" w:rsidRPr="00EA5FA7" w:rsidRDefault="00F970C9" w:rsidP="00334C1E">
      <w:pPr>
        <w:pStyle w:val="PL"/>
      </w:pPr>
      <w:r w:rsidRPr="00EA5FA7">
        <w:t>}</w:t>
      </w:r>
    </w:p>
    <w:p w14:paraId="4D755B43" w14:textId="77777777" w:rsidR="00F970C9" w:rsidRPr="00EA5FA7" w:rsidRDefault="00F970C9" w:rsidP="00515564">
      <w:pPr>
        <w:pStyle w:val="PL"/>
      </w:pPr>
    </w:p>
    <w:p w14:paraId="2A3B0337" w14:textId="77777777" w:rsidR="00F970C9" w:rsidRPr="00EA5FA7" w:rsidRDefault="00F970C9" w:rsidP="001A3AA4">
      <w:pPr>
        <w:pStyle w:val="PL"/>
      </w:pPr>
      <w:r w:rsidRPr="00EA5FA7">
        <w:t>writeReplaceWarning F1AP-ELEMENTARY-PROCEDURE ::= {</w:t>
      </w:r>
    </w:p>
    <w:p w14:paraId="34F721B5" w14:textId="77777777" w:rsidR="00F970C9" w:rsidRPr="00EA5FA7" w:rsidRDefault="00F970C9" w:rsidP="001A3AA4">
      <w:pPr>
        <w:pStyle w:val="PL"/>
      </w:pPr>
      <w:r w:rsidRPr="00EA5FA7">
        <w:tab/>
        <w:t>INITIATING MESSAGE</w:t>
      </w:r>
      <w:r w:rsidRPr="00EA5FA7">
        <w:tab/>
      </w:r>
      <w:r w:rsidRPr="00EA5FA7">
        <w:tab/>
        <w:t>WriteReplaceWarningRequest</w:t>
      </w:r>
    </w:p>
    <w:p w14:paraId="07D4F699" w14:textId="77777777" w:rsidR="00F970C9" w:rsidRPr="00EA5FA7" w:rsidRDefault="00F970C9" w:rsidP="001A3AA4">
      <w:pPr>
        <w:pStyle w:val="PL"/>
      </w:pPr>
      <w:r w:rsidRPr="00EA5FA7">
        <w:tab/>
        <w:t>SUCCESSFUL OUTCOME</w:t>
      </w:r>
      <w:r w:rsidRPr="00EA5FA7">
        <w:tab/>
      </w:r>
      <w:r w:rsidRPr="00EA5FA7">
        <w:tab/>
        <w:t>WriteReplaceWarningResponse</w:t>
      </w:r>
    </w:p>
    <w:p w14:paraId="1004F6E5" w14:textId="77777777" w:rsidR="00F970C9" w:rsidRPr="00EA5FA7" w:rsidRDefault="00F970C9" w:rsidP="001A3AA4">
      <w:pPr>
        <w:pStyle w:val="PL"/>
      </w:pPr>
      <w:r w:rsidRPr="00EA5FA7">
        <w:tab/>
        <w:t>PROCEDURE CODE</w:t>
      </w:r>
      <w:r w:rsidRPr="00EA5FA7">
        <w:tab/>
      </w:r>
      <w:r w:rsidRPr="00EA5FA7">
        <w:tab/>
      </w:r>
      <w:r w:rsidRPr="00EA5FA7">
        <w:tab/>
        <w:t>id-WriteReplaceWarning</w:t>
      </w:r>
    </w:p>
    <w:p w14:paraId="29806238"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3D44CC92" w14:textId="77777777" w:rsidR="00F970C9" w:rsidRPr="00EA5FA7" w:rsidRDefault="00F970C9" w:rsidP="001A3AA4">
      <w:pPr>
        <w:pStyle w:val="PL"/>
      </w:pPr>
      <w:r w:rsidRPr="00EA5FA7">
        <w:t>}</w:t>
      </w:r>
    </w:p>
    <w:p w14:paraId="1368C8CB" w14:textId="77777777" w:rsidR="00F970C9" w:rsidRPr="00EA5FA7" w:rsidRDefault="00F970C9" w:rsidP="001A3AA4">
      <w:pPr>
        <w:pStyle w:val="PL"/>
      </w:pPr>
    </w:p>
    <w:p w14:paraId="35EBDFB9" w14:textId="77777777" w:rsidR="00F970C9" w:rsidRPr="00EA5FA7" w:rsidRDefault="00F970C9" w:rsidP="001A3AA4">
      <w:pPr>
        <w:pStyle w:val="PL"/>
      </w:pPr>
      <w:r w:rsidRPr="00EA5FA7">
        <w:t>pWSCancel F1AP-ELEMENTARY-PROCEDURE ::= {</w:t>
      </w:r>
    </w:p>
    <w:p w14:paraId="34F29D17" w14:textId="77777777" w:rsidR="00F970C9" w:rsidRPr="00EA5FA7" w:rsidRDefault="00F970C9" w:rsidP="001A3AA4">
      <w:pPr>
        <w:pStyle w:val="PL"/>
      </w:pPr>
      <w:r w:rsidRPr="00EA5FA7">
        <w:tab/>
        <w:t>INITIATING MESSAGE</w:t>
      </w:r>
      <w:r w:rsidRPr="00EA5FA7">
        <w:tab/>
      </w:r>
      <w:r w:rsidRPr="00EA5FA7">
        <w:tab/>
        <w:t>PWSCancelRequest</w:t>
      </w:r>
    </w:p>
    <w:p w14:paraId="5A814FE0" w14:textId="77777777" w:rsidR="00F970C9" w:rsidRPr="00EA5FA7" w:rsidRDefault="00F970C9" w:rsidP="001A3AA4">
      <w:pPr>
        <w:pStyle w:val="PL"/>
      </w:pPr>
      <w:r w:rsidRPr="00EA5FA7">
        <w:tab/>
        <w:t>SUCCESSFUL OUTCOME</w:t>
      </w:r>
      <w:r w:rsidRPr="00EA5FA7">
        <w:tab/>
      </w:r>
      <w:r w:rsidRPr="00EA5FA7">
        <w:tab/>
        <w:t>PWSCancelResponse</w:t>
      </w:r>
    </w:p>
    <w:p w14:paraId="2DE21A05" w14:textId="77777777" w:rsidR="00F970C9" w:rsidRPr="00EA5FA7" w:rsidRDefault="00F970C9" w:rsidP="001A3AA4">
      <w:pPr>
        <w:pStyle w:val="PL"/>
      </w:pPr>
      <w:r w:rsidRPr="00EA5FA7">
        <w:tab/>
        <w:t>PROCEDURE CODE</w:t>
      </w:r>
      <w:r w:rsidRPr="00EA5FA7">
        <w:tab/>
      </w:r>
      <w:r w:rsidRPr="00EA5FA7">
        <w:tab/>
      </w:r>
      <w:r w:rsidRPr="00EA5FA7">
        <w:tab/>
        <w:t>id-PWSCancel</w:t>
      </w:r>
    </w:p>
    <w:p w14:paraId="560CFCE5" w14:textId="77777777" w:rsidR="00F970C9" w:rsidRPr="00EA5FA7" w:rsidRDefault="00F970C9" w:rsidP="001A3AA4">
      <w:pPr>
        <w:pStyle w:val="PL"/>
      </w:pPr>
      <w:r w:rsidRPr="00EA5FA7">
        <w:tab/>
        <w:t>CRITICALITY</w:t>
      </w:r>
      <w:r w:rsidRPr="00EA5FA7">
        <w:tab/>
      </w:r>
      <w:r w:rsidRPr="00EA5FA7">
        <w:tab/>
      </w:r>
      <w:r w:rsidRPr="00EA5FA7">
        <w:tab/>
      </w:r>
      <w:r w:rsidRPr="00EA5FA7">
        <w:tab/>
        <w:t>reject</w:t>
      </w:r>
    </w:p>
    <w:p w14:paraId="4B4EB72E" w14:textId="77777777" w:rsidR="00F970C9" w:rsidRPr="00EA5FA7" w:rsidRDefault="00F970C9" w:rsidP="001A3AA4">
      <w:pPr>
        <w:pStyle w:val="PL"/>
      </w:pPr>
      <w:r w:rsidRPr="00EA5FA7">
        <w:t>}</w:t>
      </w:r>
    </w:p>
    <w:p w14:paraId="25D63F52" w14:textId="77777777" w:rsidR="00F970C9" w:rsidRPr="00EA5FA7" w:rsidRDefault="00F970C9" w:rsidP="001A3AA4">
      <w:pPr>
        <w:pStyle w:val="PL"/>
      </w:pPr>
    </w:p>
    <w:p w14:paraId="2747FDF0" w14:textId="77777777" w:rsidR="00F970C9" w:rsidRPr="00EA5FA7" w:rsidRDefault="00F970C9" w:rsidP="00BE5D48">
      <w:pPr>
        <w:pStyle w:val="PL"/>
      </w:pPr>
      <w:r w:rsidRPr="00EA5FA7">
        <w:t>errorIndication F1AP-ELEMENTARY-PROCEDURE ::= {</w:t>
      </w:r>
    </w:p>
    <w:p w14:paraId="0FE5AF2A" w14:textId="77777777" w:rsidR="00F970C9" w:rsidRPr="00EA5FA7" w:rsidRDefault="00F970C9" w:rsidP="00BE5D48">
      <w:pPr>
        <w:pStyle w:val="PL"/>
      </w:pPr>
      <w:r w:rsidRPr="00EA5FA7">
        <w:tab/>
        <w:t>INITIATING MESSAGE</w:t>
      </w:r>
      <w:r w:rsidRPr="00EA5FA7">
        <w:tab/>
      </w:r>
      <w:r w:rsidRPr="00EA5FA7">
        <w:tab/>
        <w:t>ErrorIndication</w:t>
      </w:r>
    </w:p>
    <w:p w14:paraId="797DA2F7" w14:textId="77777777" w:rsidR="00F970C9" w:rsidRPr="00EA5FA7" w:rsidRDefault="00F970C9" w:rsidP="00BE5D48">
      <w:pPr>
        <w:pStyle w:val="PL"/>
      </w:pPr>
      <w:r w:rsidRPr="00EA5FA7">
        <w:tab/>
        <w:t>PROCEDURE CODE</w:t>
      </w:r>
      <w:r w:rsidRPr="00EA5FA7">
        <w:tab/>
      </w:r>
      <w:r w:rsidRPr="00EA5FA7">
        <w:tab/>
      </w:r>
      <w:r w:rsidRPr="00EA5FA7">
        <w:tab/>
        <w:t>id-ErrorIndication</w:t>
      </w:r>
    </w:p>
    <w:p w14:paraId="63E1CD39" w14:textId="77777777" w:rsidR="00F970C9" w:rsidRPr="00EA5FA7" w:rsidRDefault="00F970C9" w:rsidP="00BE5D48">
      <w:pPr>
        <w:pStyle w:val="PL"/>
      </w:pPr>
      <w:r w:rsidRPr="00EA5FA7">
        <w:tab/>
        <w:t>CRITICALITY</w:t>
      </w:r>
      <w:r w:rsidRPr="00EA5FA7">
        <w:tab/>
      </w:r>
      <w:r w:rsidRPr="00EA5FA7">
        <w:tab/>
      </w:r>
      <w:r w:rsidRPr="00EA5FA7">
        <w:tab/>
      </w:r>
      <w:r w:rsidRPr="00EA5FA7">
        <w:tab/>
        <w:t>ignore</w:t>
      </w:r>
    </w:p>
    <w:p w14:paraId="688AE855" w14:textId="77777777" w:rsidR="00F970C9" w:rsidRPr="00EA5FA7" w:rsidRDefault="00F970C9" w:rsidP="00BE5D48">
      <w:pPr>
        <w:pStyle w:val="PL"/>
      </w:pPr>
      <w:r w:rsidRPr="00EA5FA7">
        <w:t>}</w:t>
      </w:r>
    </w:p>
    <w:p w14:paraId="340002E9" w14:textId="77777777" w:rsidR="00F970C9" w:rsidRPr="00EA5FA7" w:rsidRDefault="00F970C9" w:rsidP="00BE5D48">
      <w:pPr>
        <w:pStyle w:val="PL"/>
      </w:pPr>
    </w:p>
    <w:p w14:paraId="7F7C6C0C" w14:textId="77777777" w:rsidR="00F970C9" w:rsidRPr="00EA5FA7" w:rsidRDefault="00F970C9" w:rsidP="00334C1E">
      <w:pPr>
        <w:pStyle w:val="PL"/>
      </w:pPr>
      <w:r w:rsidRPr="00EA5FA7">
        <w:t>uEContextReleaseRequest F1AP-ELEMENTARY-PROCEDURE ::= {</w:t>
      </w:r>
    </w:p>
    <w:p w14:paraId="634A0C88" w14:textId="77777777" w:rsidR="00F970C9" w:rsidRPr="00EA5FA7" w:rsidRDefault="00F970C9" w:rsidP="00334C1E">
      <w:pPr>
        <w:pStyle w:val="PL"/>
      </w:pPr>
      <w:r w:rsidRPr="00EA5FA7">
        <w:tab/>
        <w:t>INITIATING MESSAGE</w:t>
      </w:r>
      <w:r w:rsidRPr="00EA5FA7">
        <w:tab/>
      </w:r>
      <w:r w:rsidRPr="00EA5FA7">
        <w:tab/>
        <w:t>UEContextReleaseRequest</w:t>
      </w:r>
    </w:p>
    <w:p w14:paraId="2ACFA722" w14:textId="77777777" w:rsidR="00F970C9" w:rsidRPr="00EA5FA7" w:rsidRDefault="00F970C9" w:rsidP="00334C1E">
      <w:pPr>
        <w:pStyle w:val="PL"/>
      </w:pPr>
      <w:r w:rsidRPr="00EA5FA7">
        <w:tab/>
        <w:t>PROCEDURE CODE</w:t>
      </w:r>
      <w:r w:rsidRPr="00EA5FA7">
        <w:tab/>
      </w:r>
      <w:r w:rsidRPr="00EA5FA7">
        <w:tab/>
      </w:r>
      <w:r w:rsidRPr="00EA5FA7">
        <w:tab/>
        <w:t>id-UEContextReleaseRequest</w:t>
      </w:r>
    </w:p>
    <w:p w14:paraId="7B4B8223"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ACC8129" w14:textId="77777777" w:rsidR="00F970C9" w:rsidRPr="00EA5FA7" w:rsidRDefault="00F970C9" w:rsidP="00334C1E">
      <w:pPr>
        <w:pStyle w:val="PL"/>
      </w:pPr>
      <w:r w:rsidRPr="00EA5FA7">
        <w:t>}</w:t>
      </w:r>
    </w:p>
    <w:p w14:paraId="3283D2E5" w14:textId="77777777" w:rsidR="00F970C9" w:rsidRPr="00EA5FA7" w:rsidRDefault="00F970C9" w:rsidP="00BE5D48">
      <w:pPr>
        <w:pStyle w:val="PL"/>
      </w:pPr>
    </w:p>
    <w:p w14:paraId="063E5C3C" w14:textId="77777777" w:rsidR="00F970C9" w:rsidRPr="00EA5FA7" w:rsidRDefault="00F970C9" w:rsidP="00BE5D48">
      <w:pPr>
        <w:pStyle w:val="PL"/>
      </w:pPr>
    </w:p>
    <w:p w14:paraId="21651063" w14:textId="77777777" w:rsidR="00F970C9" w:rsidRPr="00EA5FA7" w:rsidRDefault="00F970C9" w:rsidP="001A3AA4">
      <w:pPr>
        <w:pStyle w:val="PL"/>
      </w:pPr>
      <w:r w:rsidRPr="00EA5FA7">
        <w:t>initialULRRCMessageTransfer F1AP-ELEMENTARY-PROCEDURE ::= {</w:t>
      </w:r>
    </w:p>
    <w:p w14:paraId="3D326E59" w14:textId="77777777" w:rsidR="00F970C9" w:rsidRPr="00EA5FA7" w:rsidRDefault="00F970C9" w:rsidP="001A3AA4">
      <w:pPr>
        <w:pStyle w:val="PL"/>
      </w:pPr>
      <w:r w:rsidRPr="00EA5FA7">
        <w:tab/>
        <w:t>INITIATING MESSAGE</w:t>
      </w:r>
      <w:r w:rsidRPr="00EA5FA7">
        <w:tab/>
      </w:r>
      <w:r w:rsidRPr="00EA5FA7">
        <w:tab/>
        <w:t>InitialULRRCMessageTransfer</w:t>
      </w:r>
    </w:p>
    <w:p w14:paraId="52C011A4" w14:textId="77777777" w:rsidR="00F970C9" w:rsidRPr="00EA5FA7" w:rsidRDefault="00F970C9" w:rsidP="001A3AA4">
      <w:pPr>
        <w:pStyle w:val="PL"/>
      </w:pPr>
      <w:r w:rsidRPr="00EA5FA7">
        <w:tab/>
        <w:t>PROCEDURE CODE</w:t>
      </w:r>
      <w:r w:rsidRPr="00EA5FA7">
        <w:tab/>
      </w:r>
      <w:r w:rsidRPr="00EA5FA7">
        <w:tab/>
      </w:r>
      <w:r w:rsidRPr="00EA5FA7">
        <w:tab/>
        <w:t>id-InitialULRRCMessageTransfer</w:t>
      </w:r>
    </w:p>
    <w:p w14:paraId="2D719B18"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7A57AB60" w14:textId="77777777" w:rsidR="00F970C9" w:rsidRPr="00EA5FA7" w:rsidRDefault="00F970C9" w:rsidP="001A3AA4">
      <w:pPr>
        <w:pStyle w:val="PL"/>
      </w:pPr>
      <w:r w:rsidRPr="00EA5FA7">
        <w:t>}</w:t>
      </w:r>
    </w:p>
    <w:p w14:paraId="105682E8" w14:textId="77777777" w:rsidR="00F970C9" w:rsidRPr="00EA5FA7" w:rsidRDefault="00F970C9" w:rsidP="001A3AA4">
      <w:pPr>
        <w:pStyle w:val="PL"/>
      </w:pPr>
    </w:p>
    <w:p w14:paraId="61E8A9AA" w14:textId="77777777" w:rsidR="00F970C9" w:rsidRPr="00EA5FA7" w:rsidRDefault="00F970C9" w:rsidP="001A3AA4">
      <w:pPr>
        <w:pStyle w:val="PL"/>
      </w:pPr>
      <w:r w:rsidRPr="00EA5FA7">
        <w:t>dLRRCMessageTransfer F1AP-ELEMENTARY-PROCEDURE ::= {</w:t>
      </w:r>
    </w:p>
    <w:p w14:paraId="35C1BF1E" w14:textId="77777777" w:rsidR="00F970C9" w:rsidRPr="00EA5FA7" w:rsidRDefault="00F970C9" w:rsidP="00334C1E">
      <w:pPr>
        <w:pStyle w:val="PL"/>
      </w:pPr>
      <w:r w:rsidRPr="00EA5FA7">
        <w:tab/>
        <w:t>INITIATING MESSAGE</w:t>
      </w:r>
      <w:r w:rsidRPr="00EA5FA7">
        <w:tab/>
      </w:r>
      <w:r w:rsidRPr="00EA5FA7">
        <w:tab/>
        <w:t>DLRRCMessageTransfer</w:t>
      </w:r>
    </w:p>
    <w:p w14:paraId="64CDAC00" w14:textId="77777777" w:rsidR="00F970C9" w:rsidRPr="00EA5FA7" w:rsidRDefault="00F970C9" w:rsidP="00334C1E">
      <w:pPr>
        <w:pStyle w:val="PL"/>
      </w:pPr>
      <w:r w:rsidRPr="00EA5FA7">
        <w:tab/>
        <w:t>PROCEDURE CODE</w:t>
      </w:r>
      <w:r w:rsidRPr="00EA5FA7">
        <w:tab/>
      </w:r>
      <w:r w:rsidRPr="00EA5FA7">
        <w:tab/>
      </w:r>
      <w:r w:rsidRPr="00EA5FA7">
        <w:tab/>
        <w:t>id-DLRRCMessageTransfer</w:t>
      </w:r>
    </w:p>
    <w:p w14:paraId="414C6E7E"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2C37A03B" w14:textId="77777777" w:rsidR="00F970C9" w:rsidRPr="00EA5FA7" w:rsidRDefault="00F970C9" w:rsidP="00334C1E">
      <w:pPr>
        <w:pStyle w:val="PL"/>
      </w:pPr>
      <w:r w:rsidRPr="00EA5FA7">
        <w:t>}</w:t>
      </w:r>
    </w:p>
    <w:p w14:paraId="6D0AC3B5" w14:textId="77777777" w:rsidR="00F970C9" w:rsidRPr="00EA5FA7" w:rsidRDefault="00F970C9" w:rsidP="00BE5D48">
      <w:pPr>
        <w:pStyle w:val="PL"/>
      </w:pPr>
    </w:p>
    <w:p w14:paraId="5102F382" w14:textId="77777777" w:rsidR="00F970C9" w:rsidRPr="00EA5FA7" w:rsidRDefault="00F970C9" w:rsidP="00334C1E">
      <w:pPr>
        <w:pStyle w:val="PL"/>
      </w:pPr>
      <w:r w:rsidRPr="00EA5FA7">
        <w:t>uLRRCMessageTransfer F1AP-ELEMENTARY-PROCEDURE ::= {</w:t>
      </w:r>
    </w:p>
    <w:p w14:paraId="7944ACB2" w14:textId="77777777" w:rsidR="00F970C9" w:rsidRPr="00EA5FA7" w:rsidRDefault="00F970C9" w:rsidP="00334C1E">
      <w:pPr>
        <w:pStyle w:val="PL"/>
      </w:pPr>
      <w:r w:rsidRPr="00EA5FA7">
        <w:tab/>
        <w:t>INITIATING MESSAGE</w:t>
      </w:r>
      <w:r w:rsidRPr="00EA5FA7">
        <w:tab/>
      </w:r>
      <w:r w:rsidRPr="00EA5FA7">
        <w:tab/>
        <w:t>ULRRCMessageTransfer</w:t>
      </w:r>
    </w:p>
    <w:p w14:paraId="5AA22D23" w14:textId="77777777" w:rsidR="00F970C9" w:rsidRPr="00EA5FA7" w:rsidRDefault="00F970C9" w:rsidP="00334C1E">
      <w:pPr>
        <w:pStyle w:val="PL"/>
      </w:pPr>
      <w:r w:rsidRPr="00EA5FA7">
        <w:tab/>
        <w:t>PROCEDURE CODE</w:t>
      </w:r>
      <w:r w:rsidRPr="00EA5FA7">
        <w:tab/>
      </w:r>
      <w:r w:rsidRPr="00EA5FA7">
        <w:tab/>
      </w:r>
      <w:r w:rsidRPr="00EA5FA7">
        <w:tab/>
        <w:t>id-ULRRCMessageTransfer</w:t>
      </w:r>
    </w:p>
    <w:p w14:paraId="1AAA76F4" w14:textId="77777777" w:rsidR="00F970C9" w:rsidRPr="00EA5FA7" w:rsidRDefault="00F970C9" w:rsidP="00334C1E">
      <w:pPr>
        <w:pStyle w:val="PL"/>
      </w:pPr>
      <w:r w:rsidRPr="00EA5FA7">
        <w:tab/>
        <w:t>CRITICALITY</w:t>
      </w:r>
      <w:r w:rsidRPr="00EA5FA7">
        <w:tab/>
      </w:r>
      <w:r w:rsidRPr="00EA5FA7">
        <w:tab/>
      </w:r>
      <w:r w:rsidRPr="00EA5FA7">
        <w:tab/>
      </w:r>
      <w:r w:rsidRPr="00EA5FA7">
        <w:tab/>
        <w:t>ignore</w:t>
      </w:r>
    </w:p>
    <w:p w14:paraId="18A21CF3" w14:textId="77777777" w:rsidR="00F970C9" w:rsidRPr="00EA5FA7" w:rsidRDefault="00F970C9" w:rsidP="00334C1E">
      <w:pPr>
        <w:pStyle w:val="PL"/>
      </w:pPr>
      <w:r w:rsidRPr="00EA5FA7">
        <w:t>}</w:t>
      </w:r>
    </w:p>
    <w:p w14:paraId="1E3D537F" w14:textId="77777777" w:rsidR="00F970C9" w:rsidRPr="00EA5FA7" w:rsidRDefault="00F970C9" w:rsidP="00334C1E">
      <w:pPr>
        <w:pStyle w:val="PL"/>
      </w:pPr>
    </w:p>
    <w:p w14:paraId="31B8F1F9" w14:textId="77777777" w:rsidR="00F970C9" w:rsidRPr="00EA5FA7" w:rsidRDefault="00F970C9" w:rsidP="00731D60">
      <w:pPr>
        <w:pStyle w:val="PL"/>
      </w:pPr>
    </w:p>
    <w:p w14:paraId="1F27B833" w14:textId="77777777" w:rsidR="00F970C9" w:rsidRPr="00EA5FA7" w:rsidRDefault="00F970C9" w:rsidP="00731D60">
      <w:pPr>
        <w:pStyle w:val="PL"/>
      </w:pPr>
      <w:r w:rsidRPr="00EA5FA7">
        <w:t>uEInactivityNotification  F1AP-ELEMENTARY-PROCEDURE ::= {</w:t>
      </w:r>
    </w:p>
    <w:p w14:paraId="51D22EBB" w14:textId="77777777" w:rsidR="00F970C9" w:rsidRPr="00EA5FA7" w:rsidRDefault="00F970C9" w:rsidP="00731D60">
      <w:pPr>
        <w:pStyle w:val="PL"/>
      </w:pPr>
      <w:r w:rsidRPr="00EA5FA7">
        <w:tab/>
        <w:t>INITIATING MESSAGE</w:t>
      </w:r>
      <w:r w:rsidRPr="00EA5FA7">
        <w:tab/>
      </w:r>
      <w:r w:rsidRPr="00EA5FA7">
        <w:tab/>
        <w:t>UEInactivityNotification</w:t>
      </w:r>
    </w:p>
    <w:p w14:paraId="07578A3D" w14:textId="77777777" w:rsidR="00F970C9" w:rsidRPr="00EA5FA7" w:rsidRDefault="00F970C9" w:rsidP="00731D60">
      <w:pPr>
        <w:pStyle w:val="PL"/>
      </w:pPr>
      <w:r w:rsidRPr="00EA5FA7">
        <w:tab/>
        <w:t>PROCEDURE CODE</w:t>
      </w:r>
      <w:r w:rsidRPr="00EA5FA7">
        <w:tab/>
      </w:r>
      <w:r w:rsidRPr="00EA5FA7">
        <w:tab/>
      </w:r>
      <w:r w:rsidRPr="00EA5FA7">
        <w:tab/>
        <w:t>id-UEInactivityNotification</w:t>
      </w:r>
    </w:p>
    <w:p w14:paraId="445EF285" w14:textId="77777777" w:rsidR="00F970C9" w:rsidRPr="00EA5FA7" w:rsidRDefault="00F970C9" w:rsidP="00731D60">
      <w:pPr>
        <w:pStyle w:val="PL"/>
      </w:pPr>
      <w:r w:rsidRPr="00EA5FA7">
        <w:tab/>
        <w:t>CRITICALITY</w:t>
      </w:r>
      <w:r w:rsidRPr="00EA5FA7">
        <w:tab/>
      </w:r>
      <w:r w:rsidRPr="00EA5FA7">
        <w:tab/>
      </w:r>
      <w:r w:rsidRPr="00EA5FA7">
        <w:tab/>
      </w:r>
      <w:r w:rsidRPr="00EA5FA7">
        <w:tab/>
        <w:t>ignore</w:t>
      </w:r>
    </w:p>
    <w:p w14:paraId="098AA02D" w14:textId="77777777" w:rsidR="00F970C9" w:rsidRPr="00EA5FA7" w:rsidRDefault="00F970C9" w:rsidP="00731D60">
      <w:pPr>
        <w:pStyle w:val="PL"/>
      </w:pPr>
      <w:r w:rsidRPr="00EA5FA7">
        <w:t>}</w:t>
      </w:r>
    </w:p>
    <w:p w14:paraId="262F993E" w14:textId="77777777" w:rsidR="00F970C9" w:rsidRPr="00EA5FA7" w:rsidRDefault="00F970C9" w:rsidP="00731D60">
      <w:pPr>
        <w:pStyle w:val="PL"/>
      </w:pPr>
    </w:p>
    <w:p w14:paraId="0B16B086" w14:textId="77777777" w:rsidR="00F970C9" w:rsidRPr="00EA5FA7" w:rsidRDefault="00F970C9" w:rsidP="00040FDB">
      <w:pPr>
        <w:pStyle w:val="PL"/>
      </w:pPr>
      <w:r w:rsidRPr="00EA5FA7">
        <w:t>gNBDUResourceCoordination F1AP-ELEMENTARY-PROCEDURE ::= {</w:t>
      </w:r>
    </w:p>
    <w:p w14:paraId="007EC5B9" w14:textId="77777777" w:rsidR="00F970C9" w:rsidRPr="00EA5FA7" w:rsidRDefault="00F970C9" w:rsidP="00040FDB">
      <w:pPr>
        <w:pStyle w:val="PL"/>
      </w:pPr>
      <w:r w:rsidRPr="00EA5FA7">
        <w:tab/>
        <w:t>INITIATING MESSAGE</w:t>
      </w:r>
      <w:r w:rsidRPr="00EA5FA7">
        <w:tab/>
      </w:r>
      <w:r w:rsidRPr="00EA5FA7">
        <w:tab/>
        <w:t>GNBDUResourceCoordinationRequest</w:t>
      </w:r>
    </w:p>
    <w:p w14:paraId="1A73F0CC" w14:textId="77777777" w:rsidR="00F970C9" w:rsidRPr="00EA5FA7" w:rsidRDefault="00F970C9" w:rsidP="00040FDB">
      <w:pPr>
        <w:pStyle w:val="PL"/>
      </w:pPr>
      <w:r w:rsidRPr="00EA5FA7">
        <w:tab/>
        <w:t>SUCCESSFUL OUTCOME</w:t>
      </w:r>
      <w:r w:rsidRPr="00EA5FA7">
        <w:tab/>
      </w:r>
      <w:r w:rsidRPr="00EA5FA7">
        <w:tab/>
        <w:t>GNBDUResourceCoordinationResponse</w:t>
      </w:r>
    </w:p>
    <w:p w14:paraId="6CE98A7D" w14:textId="77777777" w:rsidR="00F970C9" w:rsidRPr="00EA5FA7" w:rsidRDefault="00F970C9" w:rsidP="00040FDB">
      <w:pPr>
        <w:pStyle w:val="PL"/>
      </w:pPr>
      <w:r w:rsidRPr="00EA5FA7">
        <w:tab/>
        <w:t>PROCEDURE CODE</w:t>
      </w:r>
      <w:r w:rsidRPr="00EA5FA7">
        <w:tab/>
      </w:r>
      <w:r w:rsidRPr="00EA5FA7">
        <w:tab/>
      </w:r>
      <w:r w:rsidRPr="00EA5FA7">
        <w:tab/>
        <w:t>id-GNBDUResourceCoordination</w:t>
      </w:r>
    </w:p>
    <w:p w14:paraId="5672D495" w14:textId="77777777" w:rsidR="00F970C9" w:rsidRPr="00EA5FA7" w:rsidRDefault="00F970C9" w:rsidP="00040FDB">
      <w:pPr>
        <w:pStyle w:val="PL"/>
      </w:pPr>
      <w:r w:rsidRPr="00EA5FA7">
        <w:tab/>
        <w:t>CRITICALITY</w:t>
      </w:r>
      <w:r w:rsidRPr="00EA5FA7">
        <w:tab/>
      </w:r>
      <w:r w:rsidRPr="00EA5FA7">
        <w:tab/>
      </w:r>
      <w:r w:rsidRPr="00EA5FA7">
        <w:tab/>
      </w:r>
      <w:r w:rsidRPr="00EA5FA7">
        <w:tab/>
        <w:t>reject</w:t>
      </w:r>
    </w:p>
    <w:p w14:paraId="0E524168" w14:textId="77777777" w:rsidR="00F970C9" w:rsidRPr="00EA5FA7" w:rsidRDefault="00F970C9" w:rsidP="00040FDB">
      <w:pPr>
        <w:pStyle w:val="PL"/>
      </w:pPr>
      <w:r w:rsidRPr="00EA5FA7">
        <w:t>}</w:t>
      </w:r>
    </w:p>
    <w:p w14:paraId="04A3EE21" w14:textId="77777777" w:rsidR="00F970C9" w:rsidRPr="00EA5FA7" w:rsidRDefault="00F970C9" w:rsidP="00753A11">
      <w:pPr>
        <w:pStyle w:val="PL"/>
      </w:pPr>
    </w:p>
    <w:p w14:paraId="1FF31612" w14:textId="77777777" w:rsidR="00F970C9" w:rsidRPr="00EA5FA7" w:rsidRDefault="00F970C9" w:rsidP="00753A11">
      <w:pPr>
        <w:pStyle w:val="PL"/>
      </w:pPr>
      <w:r w:rsidRPr="00EA5FA7">
        <w:t>privateMessage F1AP-ELEMENTARY-PROCEDURE ::= {</w:t>
      </w:r>
    </w:p>
    <w:p w14:paraId="4BA27F37" w14:textId="77777777" w:rsidR="00F970C9" w:rsidRPr="00EA5FA7" w:rsidRDefault="00F970C9" w:rsidP="00753A11">
      <w:pPr>
        <w:pStyle w:val="PL"/>
      </w:pPr>
      <w:r w:rsidRPr="00EA5FA7">
        <w:tab/>
        <w:t>INITIATING MESSAGE</w:t>
      </w:r>
      <w:r w:rsidRPr="00EA5FA7">
        <w:tab/>
      </w:r>
      <w:r w:rsidRPr="00EA5FA7">
        <w:tab/>
        <w:t>PrivateMessage</w:t>
      </w:r>
    </w:p>
    <w:p w14:paraId="33F7302E" w14:textId="77777777" w:rsidR="00F970C9" w:rsidRPr="00EA5FA7" w:rsidRDefault="00F970C9" w:rsidP="00753A11">
      <w:pPr>
        <w:pStyle w:val="PL"/>
      </w:pPr>
      <w:r w:rsidRPr="00EA5FA7">
        <w:tab/>
        <w:t>PROCEDURE CODE</w:t>
      </w:r>
      <w:r w:rsidRPr="00EA5FA7">
        <w:tab/>
      </w:r>
      <w:r w:rsidRPr="00EA5FA7">
        <w:tab/>
      </w:r>
      <w:r w:rsidRPr="00EA5FA7">
        <w:tab/>
        <w:t>id-privateMessage</w:t>
      </w:r>
    </w:p>
    <w:p w14:paraId="2D002E54" w14:textId="77777777" w:rsidR="00F970C9" w:rsidRPr="00EA5FA7" w:rsidRDefault="00F970C9" w:rsidP="00753A11">
      <w:pPr>
        <w:pStyle w:val="PL"/>
      </w:pPr>
      <w:r w:rsidRPr="00EA5FA7">
        <w:tab/>
        <w:t>CRITICALITY</w:t>
      </w:r>
      <w:r w:rsidRPr="00EA5FA7">
        <w:tab/>
      </w:r>
      <w:r w:rsidRPr="00EA5FA7">
        <w:tab/>
      </w:r>
      <w:r w:rsidRPr="00EA5FA7">
        <w:tab/>
      </w:r>
      <w:r w:rsidRPr="00EA5FA7">
        <w:tab/>
        <w:t>ignore</w:t>
      </w:r>
    </w:p>
    <w:p w14:paraId="7AFE0947" w14:textId="77777777" w:rsidR="00F970C9" w:rsidRPr="00EA5FA7" w:rsidRDefault="00F970C9" w:rsidP="00753A11">
      <w:pPr>
        <w:pStyle w:val="PL"/>
      </w:pPr>
      <w:r w:rsidRPr="00EA5FA7">
        <w:t>}</w:t>
      </w:r>
    </w:p>
    <w:p w14:paraId="7EB6F4E8" w14:textId="77777777" w:rsidR="00F970C9" w:rsidRPr="00EA5FA7" w:rsidRDefault="00F970C9" w:rsidP="00334C1E">
      <w:pPr>
        <w:pStyle w:val="PL"/>
      </w:pPr>
    </w:p>
    <w:p w14:paraId="4BDE5BE5" w14:textId="77777777" w:rsidR="00F970C9" w:rsidRPr="00EA5FA7" w:rsidRDefault="00F970C9" w:rsidP="001A3AA4">
      <w:pPr>
        <w:pStyle w:val="PL"/>
      </w:pPr>
      <w:r w:rsidRPr="00EA5FA7">
        <w:t>systemInformationDelivery F1AP-ELEMENTARY-PROCEDURE ::= {</w:t>
      </w:r>
    </w:p>
    <w:p w14:paraId="2C784486" w14:textId="77777777" w:rsidR="00F970C9" w:rsidRPr="00EA5FA7" w:rsidRDefault="00F970C9" w:rsidP="001A3AA4">
      <w:pPr>
        <w:pStyle w:val="PL"/>
      </w:pPr>
      <w:r w:rsidRPr="00EA5FA7">
        <w:tab/>
        <w:t>INITIATING MESSAGE</w:t>
      </w:r>
      <w:r w:rsidRPr="00EA5FA7">
        <w:tab/>
      </w:r>
      <w:r w:rsidRPr="00EA5FA7">
        <w:tab/>
        <w:t>SystemInformationDeliveryCommand</w:t>
      </w:r>
    </w:p>
    <w:p w14:paraId="1CE9847A" w14:textId="77777777" w:rsidR="00F970C9" w:rsidRPr="00EA5FA7" w:rsidRDefault="00F970C9" w:rsidP="001A3AA4">
      <w:pPr>
        <w:pStyle w:val="PL"/>
      </w:pPr>
      <w:r w:rsidRPr="00EA5FA7">
        <w:tab/>
        <w:t>PROCEDURE CODE</w:t>
      </w:r>
      <w:r w:rsidRPr="00EA5FA7">
        <w:tab/>
      </w:r>
      <w:r w:rsidRPr="00EA5FA7">
        <w:tab/>
      </w:r>
      <w:r w:rsidRPr="00EA5FA7">
        <w:tab/>
        <w:t>id-SystemInformationDeliveryCommand</w:t>
      </w:r>
    </w:p>
    <w:p w14:paraId="458BEDD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4307A25" w14:textId="77777777" w:rsidR="00F970C9" w:rsidRPr="00EA5FA7" w:rsidRDefault="00F970C9" w:rsidP="001A3AA4">
      <w:pPr>
        <w:pStyle w:val="PL"/>
      </w:pPr>
      <w:r w:rsidRPr="00EA5FA7">
        <w:t>}</w:t>
      </w:r>
    </w:p>
    <w:p w14:paraId="72CAAEE3" w14:textId="77777777" w:rsidR="00F970C9" w:rsidRPr="00EA5FA7" w:rsidRDefault="00F970C9" w:rsidP="001A3AA4">
      <w:pPr>
        <w:pStyle w:val="PL"/>
      </w:pPr>
    </w:p>
    <w:p w14:paraId="64A42550" w14:textId="77777777" w:rsidR="00F970C9" w:rsidRPr="00EA5FA7" w:rsidRDefault="00F970C9" w:rsidP="001A3AA4">
      <w:pPr>
        <w:pStyle w:val="PL"/>
      </w:pPr>
    </w:p>
    <w:p w14:paraId="083848CE" w14:textId="77777777" w:rsidR="00F970C9" w:rsidRPr="00EA5FA7" w:rsidRDefault="00F970C9" w:rsidP="001A3AA4">
      <w:pPr>
        <w:pStyle w:val="PL"/>
      </w:pPr>
      <w:r w:rsidRPr="00EA5FA7">
        <w:t>paging F1AP-ELEMENTARY-PROCEDURE ::= {</w:t>
      </w:r>
    </w:p>
    <w:p w14:paraId="724DB909" w14:textId="77777777" w:rsidR="00F970C9" w:rsidRPr="00EA5FA7" w:rsidRDefault="00F970C9" w:rsidP="001A3AA4">
      <w:pPr>
        <w:pStyle w:val="PL"/>
      </w:pPr>
      <w:r w:rsidRPr="00EA5FA7">
        <w:tab/>
        <w:t>INITIATING MESSAGE</w:t>
      </w:r>
      <w:r w:rsidRPr="00EA5FA7">
        <w:tab/>
      </w:r>
      <w:r w:rsidRPr="00EA5FA7">
        <w:tab/>
        <w:t>Paging</w:t>
      </w:r>
    </w:p>
    <w:p w14:paraId="2AC082EF" w14:textId="77777777" w:rsidR="00F970C9" w:rsidRPr="00EA5FA7" w:rsidRDefault="00F970C9" w:rsidP="001A3AA4">
      <w:pPr>
        <w:pStyle w:val="PL"/>
      </w:pPr>
      <w:r w:rsidRPr="00EA5FA7">
        <w:tab/>
        <w:t>PROCEDURE CODE</w:t>
      </w:r>
      <w:r w:rsidRPr="00EA5FA7">
        <w:tab/>
      </w:r>
      <w:r w:rsidRPr="00EA5FA7">
        <w:tab/>
      </w:r>
      <w:r w:rsidRPr="00EA5FA7">
        <w:tab/>
        <w:t>id-Paging</w:t>
      </w:r>
    </w:p>
    <w:p w14:paraId="366BDD9F"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6321EB96" w14:textId="77777777" w:rsidR="00F970C9" w:rsidRPr="00EA5FA7" w:rsidRDefault="00F970C9" w:rsidP="001A3AA4">
      <w:pPr>
        <w:pStyle w:val="PL"/>
      </w:pPr>
      <w:r w:rsidRPr="00EA5FA7">
        <w:t>}</w:t>
      </w:r>
    </w:p>
    <w:p w14:paraId="2757B6A1" w14:textId="77777777" w:rsidR="00F970C9" w:rsidRPr="00EA5FA7" w:rsidRDefault="00F970C9" w:rsidP="001A3AA4">
      <w:pPr>
        <w:pStyle w:val="PL"/>
      </w:pPr>
    </w:p>
    <w:p w14:paraId="6B060FDC" w14:textId="77777777" w:rsidR="00F970C9" w:rsidRPr="00EA5FA7" w:rsidRDefault="00F970C9" w:rsidP="001A3AA4">
      <w:pPr>
        <w:pStyle w:val="PL"/>
      </w:pPr>
      <w:r w:rsidRPr="00EA5FA7">
        <w:t>notify F1AP-ELEMENTARY-PROCEDURE ::= {</w:t>
      </w:r>
    </w:p>
    <w:p w14:paraId="629B4ECD" w14:textId="77777777" w:rsidR="00F970C9" w:rsidRPr="00EA5FA7" w:rsidRDefault="00F970C9" w:rsidP="001A3AA4">
      <w:pPr>
        <w:pStyle w:val="PL"/>
      </w:pPr>
      <w:r w:rsidRPr="00EA5FA7">
        <w:tab/>
        <w:t>INITIATING MESSAGE</w:t>
      </w:r>
      <w:r w:rsidRPr="00EA5FA7">
        <w:tab/>
      </w:r>
      <w:r w:rsidRPr="00EA5FA7">
        <w:tab/>
        <w:t>Notify</w:t>
      </w:r>
    </w:p>
    <w:p w14:paraId="7B2AED41" w14:textId="77777777" w:rsidR="00F970C9" w:rsidRPr="00EA5FA7" w:rsidRDefault="00F970C9" w:rsidP="001A3AA4">
      <w:pPr>
        <w:pStyle w:val="PL"/>
      </w:pPr>
      <w:r w:rsidRPr="00EA5FA7">
        <w:tab/>
        <w:t>PROCEDURE CODE</w:t>
      </w:r>
      <w:r w:rsidRPr="00EA5FA7">
        <w:tab/>
      </w:r>
      <w:r w:rsidRPr="00EA5FA7">
        <w:tab/>
      </w:r>
      <w:r w:rsidRPr="00EA5FA7">
        <w:tab/>
        <w:t>id-Notify</w:t>
      </w:r>
    </w:p>
    <w:p w14:paraId="38DCCE33"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9DF5079" w14:textId="77777777" w:rsidR="00042087" w:rsidRPr="00EA5FA7" w:rsidRDefault="00F970C9" w:rsidP="00042087">
      <w:pPr>
        <w:pStyle w:val="PL"/>
      </w:pPr>
      <w:r w:rsidRPr="00EA5FA7">
        <w:t>}</w:t>
      </w:r>
    </w:p>
    <w:p w14:paraId="571EF28B" w14:textId="77777777" w:rsidR="00042087" w:rsidRPr="00EA5FA7" w:rsidRDefault="00042087" w:rsidP="00042087">
      <w:pPr>
        <w:pStyle w:val="PL"/>
      </w:pPr>
    </w:p>
    <w:p w14:paraId="594BAE5D" w14:textId="77777777" w:rsidR="00042087" w:rsidRPr="00EA5FA7" w:rsidRDefault="00042087" w:rsidP="00042087">
      <w:pPr>
        <w:pStyle w:val="PL"/>
      </w:pPr>
      <w:r w:rsidRPr="00EA5FA7">
        <w:t>networkAccessRateReduction F1AP-ELEMENTARY-PROCEDURE ::= {</w:t>
      </w:r>
    </w:p>
    <w:p w14:paraId="476D06E4" w14:textId="77777777" w:rsidR="00042087" w:rsidRPr="00EA5FA7" w:rsidRDefault="00042087" w:rsidP="00042087">
      <w:pPr>
        <w:pStyle w:val="PL"/>
      </w:pPr>
      <w:r w:rsidRPr="00EA5FA7">
        <w:tab/>
        <w:t>INITIATING MESSAGE</w:t>
      </w:r>
      <w:r w:rsidRPr="00EA5FA7">
        <w:tab/>
      </w:r>
      <w:r w:rsidRPr="00EA5FA7">
        <w:tab/>
        <w:t>NetworkAccessRateReduction</w:t>
      </w:r>
    </w:p>
    <w:p w14:paraId="3CAE4241" w14:textId="77777777" w:rsidR="00042087" w:rsidRPr="00EA5FA7" w:rsidRDefault="00042087" w:rsidP="00042087">
      <w:pPr>
        <w:pStyle w:val="PL"/>
      </w:pPr>
      <w:r w:rsidRPr="00EA5FA7">
        <w:tab/>
        <w:t>PROCEDURE CODE</w:t>
      </w:r>
      <w:r w:rsidRPr="00EA5FA7">
        <w:tab/>
      </w:r>
      <w:r w:rsidRPr="00EA5FA7">
        <w:tab/>
      </w:r>
      <w:r w:rsidRPr="00EA5FA7">
        <w:tab/>
        <w:t>id-NetworkAccessRateReduction</w:t>
      </w:r>
    </w:p>
    <w:p w14:paraId="043080E6" w14:textId="77777777" w:rsidR="00042087" w:rsidRPr="00EA5FA7" w:rsidRDefault="00042087" w:rsidP="00042087">
      <w:pPr>
        <w:pStyle w:val="PL"/>
      </w:pPr>
      <w:r w:rsidRPr="00EA5FA7">
        <w:tab/>
        <w:t>CRITICALITY</w:t>
      </w:r>
      <w:r w:rsidRPr="00EA5FA7">
        <w:tab/>
      </w:r>
      <w:r w:rsidRPr="00EA5FA7">
        <w:tab/>
      </w:r>
      <w:r w:rsidRPr="00EA5FA7">
        <w:tab/>
      </w:r>
      <w:r w:rsidRPr="00EA5FA7">
        <w:tab/>
        <w:t>ignore</w:t>
      </w:r>
    </w:p>
    <w:p w14:paraId="53CD9D65" w14:textId="77777777" w:rsidR="00042087" w:rsidRPr="00EA5FA7" w:rsidRDefault="00042087" w:rsidP="00042087">
      <w:pPr>
        <w:pStyle w:val="PL"/>
      </w:pPr>
      <w:r w:rsidRPr="00EA5FA7">
        <w:t>}</w:t>
      </w:r>
    </w:p>
    <w:p w14:paraId="121BFB1E" w14:textId="77777777" w:rsidR="00F970C9" w:rsidRPr="00EA5FA7" w:rsidRDefault="00F970C9" w:rsidP="00042087">
      <w:pPr>
        <w:pStyle w:val="PL"/>
      </w:pPr>
    </w:p>
    <w:p w14:paraId="567D760E" w14:textId="77777777" w:rsidR="00F970C9" w:rsidRPr="00EA5FA7" w:rsidRDefault="00F970C9" w:rsidP="001A3AA4">
      <w:pPr>
        <w:pStyle w:val="PL"/>
      </w:pPr>
    </w:p>
    <w:p w14:paraId="2626CDDB" w14:textId="77777777" w:rsidR="00F970C9" w:rsidRPr="00EA5FA7" w:rsidRDefault="00F970C9" w:rsidP="001A3AA4">
      <w:pPr>
        <w:pStyle w:val="PL"/>
      </w:pPr>
      <w:r w:rsidRPr="00EA5FA7">
        <w:t>pWSRestartIndication F1AP-ELEMENTARY-PROCEDURE ::= {</w:t>
      </w:r>
    </w:p>
    <w:p w14:paraId="39B40B13" w14:textId="77777777" w:rsidR="00F970C9" w:rsidRPr="00EA5FA7" w:rsidRDefault="00F970C9" w:rsidP="001A3AA4">
      <w:pPr>
        <w:pStyle w:val="PL"/>
      </w:pPr>
      <w:r w:rsidRPr="00EA5FA7">
        <w:tab/>
        <w:t>INITIATING MESSAGE</w:t>
      </w:r>
      <w:r w:rsidRPr="00EA5FA7">
        <w:tab/>
      </w:r>
      <w:r w:rsidRPr="00EA5FA7">
        <w:tab/>
        <w:t>PWSRestartIndication</w:t>
      </w:r>
    </w:p>
    <w:p w14:paraId="4B199A70" w14:textId="77777777" w:rsidR="00F970C9" w:rsidRPr="00EA5FA7" w:rsidRDefault="00F970C9" w:rsidP="001A3AA4">
      <w:pPr>
        <w:pStyle w:val="PL"/>
      </w:pPr>
      <w:r w:rsidRPr="00EA5FA7">
        <w:tab/>
        <w:t>PROCEDURE CODE</w:t>
      </w:r>
      <w:r w:rsidRPr="00EA5FA7">
        <w:tab/>
      </w:r>
      <w:r w:rsidRPr="00EA5FA7">
        <w:tab/>
      </w:r>
      <w:r w:rsidRPr="00EA5FA7">
        <w:tab/>
        <w:t>id-PWSRestartIndication</w:t>
      </w:r>
    </w:p>
    <w:p w14:paraId="30469FEB"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2071BD0F" w14:textId="77777777" w:rsidR="00F970C9" w:rsidRPr="00EA5FA7" w:rsidRDefault="00F970C9" w:rsidP="001A3AA4">
      <w:pPr>
        <w:pStyle w:val="PL"/>
      </w:pPr>
      <w:r w:rsidRPr="00EA5FA7">
        <w:t>}</w:t>
      </w:r>
    </w:p>
    <w:p w14:paraId="466EB540" w14:textId="77777777" w:rsidR="00F970C9" w:rsidRPr="00EA5FA7" w:rsidRDefault="00F970C9" w:rsidP="001A3AA4">
      <w:pPr>
        <w:pStyle w:val="PL"/>
      </w:pPr>
    </w:p>
    <w:p w14:paraId="202C390F" w14:textId="77777777" w:rsidR="00F970C9" w:rsidRPr="00EA5FA7" w:rsidRDefault="00F970C9" w:rsidP="001A3AA4">
      <w:pPr>
        <w:pStyle w:val="PL"/>
      </w:pPr>
      <w:r w:rsidRPr="00EA5FA7">
        <w:t>pWSFailureIndication F1AP-ELEMENTARY-PROCEDURE ::= {</w:t>
      </w:r>
    </w:p>
    <w:p w14:paraId="5B95C200" w14:textId="77777777" w:rsidR="00F970C9" w:rsidRPr="00EA5FA7" w:rsidRDefault="00F970C9" w:rsidP="001A3AA4">
      <w:pPr>
        <w:pStyle w:val="PL"/>
      </w:pPr>
      <w:r w:rsidRPr="00EA5FA7">
        <w:tab/>
        <w:t>INITIATING MESSAGE</w:t>
      </w:r>
      <w:r w:rsidRPr="00EA5FA7">
        <w:tab/>
      </w:r>
      <w:r w:rsidRPr="00EA5FA7">
        <w:tab/>
        <w:t>PWSFailureIndication</w:t>
      </w:r>
    </w:p>
    <w:p w14:paraId="1B4053C4" w14:textId="77777777" w:rsidR="00F970C9" w:rsidRPr="00EA5FA7" w:rsidRDefault="00F970C9" w:rsidP="001A3AA4">
      <w:pPr>
        <w:pStyle w:val="PL"/>
      </w:pPr>
      <w:r w:rsidRPr="00EA5FA7">
        <w:tab/>
        <w:t>PROCEDURE CODE</w:t>
      </w:r>
      <w:r w:rsidRPr="00EA5FA7">
        <w:tab/>
      </w:r>
      <w:r w:rsidRPr="00EA5FA7">
        <w:tab/>
      </w:r>
      <w:r w:rsidRPr="00EA5FA7">
        <w:tab/>
        <w:t>id-PWSFailureIndication</w:t>
      </w:r>
    </w:p>
    <w:p w14:paraId="0DDA50E9" w14:textId="77777777" w:rsidR="00F970C9" w:rsidRPr="00EA5FA7" w:rsidRDefault="00F970C9" w:rsidP="001A3AA4">
      <w:pPr>
        <w:pStyle w:val="PL"/>
      </w:pPr>
      <w:r w:rsidRPr="00EA5FA7">
        <w:tab/>
        <w:t>CRITICALITY</w:t>
      </w:r>
      <w:r w:rsidRPr="00EA5FA7">
        <w:tab/>
      </w:r>
      <w:r w:rsidRPr="00EA5FA7">
        <w:tab/>
      </w:r>
      <w:r w:rsidRPr="00EA5FA7">
        <w:tab/>
      </w:r>
      <w:r w:rsidRPr="00EA5FA7">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pPr>
      <w:r w:rsidRPr="00EA5FA7">
        <w:t>f1Removal F1AP-ELEMENTARY-PROCEDURE ::= {</w:t>
      </w:r>
    </w:p>
    <w:p w14:paraId="4E5B8B74" w14:textId="77777777" w:rsidR="00B002DF" w:rsidRPr="00EA5FA7" w:rsidRDefault="00B002DF" w:rsidP="00B002DF">
      <w:pPr>
        <w:pStyle w:val="PL"/>
      </w:pPr>
      <w:r w:rsidRPr="00EA5FA7">
        <w:tab/>
        <w:t>INITIATING MESSAGE</w:t>
      </w:r>
      <w:r w:rsidRPr="00EA5FA7">
        <w:tab/>
      </w:r>
      <w:r w:rsidRPr="00EA5FA7">
        <w:tab/>
        <w:t>F1RemovalRequest</w:t>
      </w:r>
    </w:p>
    <w:p w14:paraId="2901AEFE" w14:textId="77777777" w:rsidR="00B002DF" w:rsidRPr="00EA5FA7" w:rsidRDefault="00B002DF" w:rsidP="00B002DF">
      <w:pPr>
        <w:pStyle w:val="PL"/>
      </w:pPr>
      <w:r w:rsidRPr="00EA5FA7">
        <w:tab/>
        <w:t>SUCCESSFUL OUTCOME</w:t>
      </w:r>
      <w:r w:rsidRPr="00EA5FA7">
        <w:tab/>
      </w:r>
      <w:r w:rsidRPr="00EA5FA7">
        <w:tab/>
        <w:t>F1RemovalResponse</w:t>
      </w:r>
    </w:p>
    <w:p w14:paraId="40A3158C" w14:textId="77777777" w:rsidR="00B002DF" w:rsidRPr="00EA5FA7" w:rsidRDefault="00B002DF" w:rsidP="00B002DF">
      <w:pPr>
        <w:pStyle w:val="PL"/>
      </w:pPr>
      <w:r w:rsidRPr="00EA5FA7">
        <w:tab/>
        <w:t>UNSUCCESSFUL OUTCOME</w:t>
      </w:r>
      <w:r w:rsidRPr="00EA5FA7">
        <w:tab/>
        <w:t>F1RemovalFailure</w:t>
      </w:r>
    </w:p>
    <w:p w14:paraId="4B7E7C71" w14:textId="77777777" w:rsidR="00B002DF" w:rsidRPr="00EA5FA7" w:rsidRDefault="00B002DF" w:rsidP="00B002DF">
      <w:pPr>
        <w:pStyle w:val="PL"/>
      </w:pPr>
      <w:r w:rsidRPr="00EA5FA7">
        <w:tab/>
        <w:t>PROCEDURE CODE</w:t>
      </w:r>
      <w:r w:rsidRPr="00EA5FA7">
        <w:tab/>
      </w:r>
      <w:r w:rsidRPr="00EA5FA7">
        <w:tab/>
      </w:r>
      <w:r w:rsidRPr="00EA5FA7">
        <w:tab/>
        <w:t>id-F1Removal</w:t>
      </w:r>
    </w:p>
    <w:p w14:paraId="4E78DA0F" w14:textId="77777777" w:rsidR="00B002DF" w:rsidRPr="00EA5FA7" w:rsidRDefault="00B002DF" w:rsidP="00B002DF">
      <w:pPr>
        <w:pStyle w:val="PL"/>
      </w:pPr>
      <w:r w:rsidRPr="00EA5FA7">
        <w:tab/>
        <w:t>CRITICALITY</w:t>
      </w:r>
      <w:r w:rsidRPr="00EA5FA7">
        <w:tab/>
      </w:r>
      <w:r w:rsidRPr="00EA5FA7">
        <w:tab/>
      </w:r>
      <w:r w:rsidRPr="00EA5FA7">
        <w:tab/>
      </w:r>
      <w:r w:rsidRPr="00EA5FA7">
        <w:tab/>
        <w:t>reject</w:t>
      </w:r>
    </w:p>
    <w:p w14:paraId="0D525794" w14:textId="77777777" w:rsidR="00B002DF" w:rsidRPr="00EA5FA7" w:rsidRDefault="00B002DF" w:rsidP="00B002DF">
      <w:pPr>
        <w:pStyle w:val="PL"/>
      </w:pPr>
      <w:r w:rsidRPr="00EA5FA7">
        <w:t>}</w:t>
      </w:r>
    </w:p>
    <w:p w14:paraId="2AF69259" w14:textId="77777777" w:rsidR="00B002DF" w:rsidRPr="00EA5FA7" w:rsidRDefault="00B002DF" w:rsidP="00B002DF">
      <w:pPr>
        <w:pStyle w:val="PL"/>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pPr>
    </w:p>
    <w:p w14:paraId="6FD72F1D" w14:textId="77777777" w:rsidR="00A46DBC" w:rsidRPr="00EA5FA7" w:rsidRDefault="00A46DBC" w:rsidP="00A46DBC">
      <w:pPr>
        <w:pStyle w:val="PL"/>
      </w:pPr>
      <w:r w:rsidRPr="00EA5FA7">
        <w:t>dUCURadioInformationTransfer F1AP-ELEMENTARY-PROCEDURE ::= {</w:t>
      </w:r>
    </w:p>
    <w:p w14:paraId="2D375197" w14:textId="77777777" w:rsidR="00A46DBC" w:rsidRPr="00EA5FA7" w:rsidRDefault="00A46DBC" w:rsidP="00A46DBC">
      <w:pPr>
        <w:pStyle w:val="PL"/>
      </w:pPr>
      <w:r w:rsidRPr="00EA5FA7">
        <w:tab/>
        <w:t>INITIATING MESSAGE</w:t>
      </w:r>
      <w:r w:rsidRPr="00EA5FA7">
        <w:tab/>
      </w:r>
      <w:r w:rsidRPr="00EA5FA7">
        <w:tab/>
        <w:t>DUCURadioInformationTransfer</w:t>
      </w:r>
    </w:p>
    <w:p w14:paraId="3E41D09E" w14:textId="77777777" w:rsidR="00A46DBC" w:rsidRPr="00EA5FA7" w:rsidRDefault="00A46DBC" w:rsidP="00A46DBC">
      <w:pPr>
        <w:pStyle w:val="PL"/>
      </w:pPr>
      <w:r w:rsidRPr="00EA5FA7">
        <w:tab/>
        <w:t>PROCEDURE CODE</w:t>
      </w:r>
      <w:r w:rsidRPr="00EA5FA7">
        <w:tab/>
      </w:r>
      <w:r w:rsidRPr="00EA5FA7">
        <w:tab/>
      </w:r>
      <w:r w:rsidRPr="00EA5FA7">
        <w:tab/>
        <w:t>id-DUCURadioInformationTransfer</w:t>
      </w:r>
    </w:p>
    <w:p w14:paraId="7DED112A"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0AB87B50" w14:textId="77777777" w:rsidR="00A46DBC" w:rsidRPr="00EA5FA7" w:rsidRDefault="00A46DBC" w:rsidP="00A46DBC">
      <w:pPr>
        <w:pStyle w:val="PL"/>
      </w:pPr>
      <w:r w:rsidRPr="00EA5FA7">
        <w:t>}</w:t>
      </w:r>
    </w:p>
    <w:p w14:paraId="625F53B3" w14:textId="77777777" w:rsidR="00A46DBC" w:rsidRPr="00EA5FA7" w:rsidRDefault="00A46DBC" w:rsidP="00A46DBC">
      <w:pPr>
        <w:pStyle w:val="PL"/>
      </w:pPr>
    </w:p>
    <w:p w14:paraId="7E1AD73C" w14:textId="77777777" w:rsidR="00A46DBC" w:rsidRPr="00EA5FA7" w:rsidRDefault="00A46DBC" w:rsidP="00A46DBC">
      <w:pPr>
        <w:pStyle w:val="PL"/>
      </w:pPr>
      <w:r w:rsidRPr="00EA5FA7">
        <w:t>cUDURadioInformationTransfer F1AP-ELEMENTARY-PROCEDURE ::= {</w:t>
      </w:r>
    </w:p>
    <w:p w14:paraId="66C01780" w14:textId="77777777" w:rsidR="00A46DBC" w:rsidRPr="00EA5FA7" w:rsidRDefault="00A46DBC" w:rsidP="00A46DBC">
      <w:pPr>
        <w:pStyle w:val="PL"/>
      </w:pPr>
      <w:r w:rsidRPr="00EA5FA7">
        <w:tab/>
        <w:t>INITIATING MESSAGE</w:t>
      </w:r>
      <w:r w:rsidRPr="00EA5FA7">
        <w:tab/>
      </w:r>
      <w:r w:rsidRPr="00EA5FA7">
        <w:tab/>
        <w:t>CUDURadioInformationTransfer</w:t>
      </w:r>
    </w:p>
    <w:p w14:paraId="72526955" w14:textId="77777777" w:rsidR="00A46DBC" w:rsidRPr="00EA5FA7" w:rsidRDefault="00A46DBC" w:rsidP="00A46DBC">
      <w:pPr>
        <w:pStyle w:val="PL"/>
      </w:pPr>
      <w:r w:rsidRPr="00EA5FA7">
        <w:tab/>
        <w:t>PROCEDURE CODE</w:t>
      </w:r>
      <w:r w:rsidRPr="00EA5FA7">
        <w:tab/>
      </w:r>
      <w:r w:rsidRPr="00EA5FA7">
        <w:tab/>
      </w:r>
      <w:r w:rsidRPr="00EA5FA7">
        <w:tab/>
        <w:t>id-CUDURadioInformationTransfer</w:t>
      </w:r>
    </w:p>
    <w:p w14:paraId="5E9FC7EE" w14:textId="77777777" w:rsidR="00A46DBC" w:rsidRPr="00EA5FA7" w:rsidRDefault="00A46DBC" w:rsidP="00A46DBC">
      <w:pPr>
        <w:pStyle w:val="PL"/>
      </w:pPr>
      <w:r w:rsidRPr="00EA5FA7">
        <w:tab/>
        <w:t>CRITICALITY</w:t>
      </w:r>
      <w:r w:rsidRPr="00EA5FA7">
        <w:tab/>
      </w:r>
      <w:r w:rsidRPr="00EA5FA7">
        <w:tab/>
      </w:r>
      <w:r w:rsidRPr="00EA5FA7">
        <w:tab/>
      </w:r>
      <w:r w:rsidRPr="00EA5FA7">
        <w:tab/>
        <w:t>ignore</w:t>
      </w:r>
    </w:p>
    <w:p w14:paraId="32C5DE96" w14:textId="77777777" w:rsidR="00A46DBC" w:rsidRPr="00EA5FA7" w:rsidRDefault="00A46DBC" w:rsidP="00A46DBC">
      <w:pPr>
        <w:pStyle w:val="PL"/>
      </w:pPr>
      <w:r w:rsidRPr="00EA5FA7">
        <w:t>}</w:t>
      </w:r>
    </w:p>
    <w:p w14:paraId="6BF8F442" w14:textId="77777777" w:rsidR="00A46DBC" w:rsidRPr="00EA5FA7" w:rsidRDefault="00A46DBC" w:rsidP="00BE5D48">
      <w:pPr>
        <w:pStyle w:val="PL"/>
      </w:pPr>
    </w:p>
    <w:p w14:paraId="48BF8B07" w14:textId="77777777" w:rsidR="00FF7A2B" w:rsidRDefault="00FF7A2B" w:rsidP="00FF7A2B">
      <w:pPr>
        <w:pStyle w:val="PL"/>
      </w:pPr>
      <w:r>
        <w:t>bAPMappingConfiguration F1AP-ELEMENTARY-PROCEDURE ::= {</w:t>
      </w:r>
    </w:p>
    <w:p w14:paraId="7745598A" w14:textId="77777777" w:rsidR="00FF7A2B" w:rsidRDefault="00FF7A2B" w:rsidP="00FF7A2B">
      <w:pPr>
        <w:pStyle w:val="PL"/>
      </w:pPr>
      <w:r>
        <w:tab/>
        <w:t>INITIATING MESSAGE</w:t>
      </w:r>
      <w:r>
        <w:tab/>
      </w:r>
      <w:r>
        <w:tab/>
        <w:t>BAPMappingConfiguration</w:t>
      </w:r>
    </w:p>
    <w:p w14:paraId="3A8906B5" w14:textId="77777777" w:rsidR="00FF7A2B" w:rsidRDefault="00FF7A2B" w:rsidP="00FF7A2B">
      <w:pPr>
        <w:pStyle w:val="PL"/>
      </w:pPr>
      <w:r>
        <w:tab/>
        <w:t>SUCCESSFUL OUTCOME</w:t>
      </w:r>
      <w:r>
        <w:tab/>
      </w:r>
      <w: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pPr>
      <w:r>
        <w:tab/>
        <w:t>PROCEDURE CODE</w:t>
      </w:r>
      <w:r>
        <w:tab/>
      </w:r>
      <w:r>
        <w:tab/>
      </w:r>
      <w:r>
        <w:tab/>
        <w:t>id-BAPMappingConfiguration</w:t>
      </w:r>
    </w:p>
    <w:p w14:paraId="61C19567" w14:textId="77777777" w:rsidR="00FF7A2B" w:rsidRDefault="00FF7A2B" w:rsidP="00FF7A2B">
      <w:pPr>
        <w:pStyle w:val="PL"/>
      </w:pPr>
      <w:r>
        <w:tab/>
        <w:t>CRITICALITY</w:t>
      </w:r>
      <w:r>
        <w:tab/>
      </w:r>
      <w:r>
        <w:tab/>
      </w:r>
      <w:r>
        <w:tab/>
      </w:r>
      <w:r>
        <w:tab/>
        <w:t>reject</w:t>
      </w:r>
    </w:p>
    <w:p w14:paraId="5A8D7D84" w14:textId="77777777" w:rsidR="00FF7A2B" w:rsidRDefault="00FF7A2B" w:rsidP="00FF7A2B">
      <w:pPr>
        <w:pStyle w:val="PL"/>
      </w:pPr>
      <w:r>
        <w:t>}</w:t>
      </w:r>
    </w:p>
    <w:p w14:paraId="011504CD" w14:textId="77777777" w:rsidR="00FF7A2B" w:rsidRDefault="00FF7A2B" w:rsidP="00FF7A2B">
      <w:pPr>
        <w:pStyle w:val="PL"/>
      </w:pPr>
    </w:p>
    <w:p w14:paraId="1E65E9C4" w14:textId="77777777" w:rsidR="00FF7A2B" w:rsidRDefault="00FF7A2B" w:rsidP="00FF7A2B">
      <w:pPr>
        <w:pStyle w:val="PL"/>
      </w:pPr>
      <w:r>
        <w:t xml:space="preserve">gNBDUResourceConfiguration F1AP-ELEMENTARY-PROCEDURE ::= { </w:t>
      </w:r>
    </w:p>
    <w:p w14:paraId="46C5CE02" w14:textId="77777777" w:rsidR="00FF7A2B" w:rsidRDefault="00FF7A2B" w:rsidP="00FF7A2B">
      <w:pPr>
        <w:pStyle w:val="PL"/>
      </w:pPr>
      <w:r>
        <w:tab/>
        <w:t>INITIATING MESSAGE</w:t>
      </w:r>
      <w:r>
        <w:tab/>
      </w:r>
      <w:r>
        <w:tab/>
        <w:t>GNBDUResourceConfiguration</w:t>
      </w:r>
    </w:p>
    <w:p w14:paraId="2D7D04D9" w14:textId="77777777" w:rsidR="00FF7A2B" w:rsidRDefault="00FF7A2B" w:rsidP="00FF7A2B">
      <w:pPr>
        <w:pStyle w:val="PL"/>
      </w:pPr>
      <w:r>
        <w:tab/>
        <w:t>SUCCESSFUL OUTCOME</w:t>
      </w:r>
      <w:r>
        <w:tab/>
      </w:r>
      <w: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pPr>
      <w:r>
        <w:tab/>
        <w:t>PROCEDURE CODE</w:t>
      </w:r>
      <w:r>
        <w:tab/>
      </w:r>
      <w:r>
        <w:tab/>
      </w:r>
      <w:r>
        <w:tab/>
        <w:t>id-GNBDUResourceConfiguration</w:t>
      </w:r>
    </w:p>
    <w:p w14:paraId="4BBFDBE4" w14:textId="77777777" w:rsidR="00FF7A2B" w:rsidRDefault="00FF7A2B" w:rsidP="00FF7A2B">
      <w:pPr>
        <w:pStyle w:val="PL"/>
      </w:pPr>
      <w:r>
        <w:tab/>
        <w:t>CRITICALITY</w:t>
      </w:r>
      <w:r>
        <w:tab/>
      </w:r>
      <w:r>
        <w:tab/>
      </w:r>
      <w:r>
        <w:tab/>
      </w:r>
      <w:r>
        <w:tab/>
        <w:t>reject</w:t>
      </w:r>
    </w:p>
    <w:p w14:paraId="1A63A641" w14:textId="77777777" w:rsidR="00FF7A2B" w:rsidRDefault="00FF7A2B" w:rsidP="00FF7A2B">
      <w:pPr>
        <w:pStyle w:val="PL"/>
      </w:pPr>
      <w:r>
        <w:t>}</w:t>
      </w:r>
    </w:p>
    <w:p w14:paraId="7BEDB8B7" w14:textId="77777777" w:rsidR="00FF7A2B" w:rsidRDefault="00FF7A2B" w:rsidP="00FF7A2B">
      <w:pPr>
        <w:pStyle w:val="PL"/>
      </w:pPr>
    </w:p>
    <w:p w14:paraId="69D45205" w14:textId="77777777" w:rsidR="00FF7A2B" w:rsidRDefault="00FF7A2B" w:rsidP="00FF7A2B">
      <w:pPr>
        <w:pStyle w:val="PL"/>
      </w:pPr>
      <w:r>
        <w:t>iABTNLAddressAllocation F1AP-ELEMENTARY-PROCEDURE ::= {</w:t>
      </w:r>
    </w:p>
    <w:p w14:paraId="115B684E" w14:textId="77777777" w:rsidR="00FF7A2B" w:rsidRDefault="00FF7A2B" w:rsidP="00FF7A2B">
      <w:pPr>
        <w:pStyle w:val="PL"/>
      </w:pPr>
      <w:r>
        <w:tab/>
        <w:t>INITIATING MESSAGE</w:t>
      </w:r>
      <w:r>
        <w:tab/>
      </w:r>
      <w:r>
        <w:tab/>
        <w:t>IABTNLAddressRequest</w:t>
      </w:r>
    </w:p>
    <w:p w14:paraId="7ABD2DAE" w14:textId="77777777" w:rsidR="00FF7A2B" w:rsidRDefault="00FF7A2B" w:rsidP="00FF7A2B">
      <w:pPr>
        <w:pStyle w:val="PL"/>
      </w:pPr>
      <w:r>
        <w:tab/>
        <w:t>SUCCESSFUL OUTCOME</w:t>
      </w:r>
      <w:r>
        <w:tab/>
      </w:r>
      <w: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pPr>
      <w:r>
        <w:tab/>
        <w:t>PROCEDURE CODE</w:t>
      </w:r>
      <w:r>
        <w:tab/>
      </w:r>
      <w:r>
        <w:tab/>
      </w:r>
      <w:r>
        <w:tab/>
        <w:t>id-IABTNLAddressAllocation</w:t>
      </w:r>
    </w:p>
    <w:p w14:paraId="35004B9A" w14:textId="77777777" w:rsidR="00FF7A2B" w:rsidRDefault="00FF7A2B" w:rsidP="00FF7A2B">
      <w:pPr>
        <w:pStyle w:val="PL"/>
      </w:pPr>
      <w:r>
        <w:tab/>
        <w:t>CRITICALITY</w:t>
      </w:r>
      <w:r>
        <w:tab/>
      </w:r>
      <w:r>
        <w:tab/>
      </w:r>
      <w:r>
        <w:tab/>
      </w:r>
      <w:r>
        <w:tab/>
        <w:t>reject</w:t>
      </w:r>
    </w:p>
    <w:p w14:paraId="676135A0" w14:textId="77777777" w:rsidR="00FF7A2B" w:rsidRDefault="00FF7A2B" w:rsidP="00FF7A2B">
      <w:pPr>
        <w:pStyle w:val="PL"/>
      </w:pPr>
      <w:r>
        <w:t>}</w:t>
      </w:r>
    </w:p>
    <w:p w14:paraId="17531D6F" w14:textId="77777777" w:rsidR="00FF7A2B" w:rsidRDefault="00FF7A2B" w:rsidP="00FF7A2B">
      <w:pPr>
        <w:pStyle w:val="PL"/>
      </w:pPr>
    </w:p>
    <w:p w14:paraId="6A9CEAC9" w14:textId="77777777" w:rsidR="00FF7A2B" w:rsidRDefault="00FF7A2B" w:rsidP="00FF7A2B">
      <w:pPr>
        <w:pStyle w:val="PL"/>
      </w:pPr>
      <w:r>
        <w:t>iABUPConfigurationUpdate F1AP-ELEMENTARY-PROCEDURE ::= {</w:t>
      </w:r>
    </w:p>
    <w:p w14:paraId="20E81B74" w14:textId="77777777" w:rsidR="00FF7A2B" w:rsidRDefault="00FF7A2B" w:rsidP="00FF7A2B">
      <w:pPr>
        <w:pStyle w:val="PL"/>
      </w:pPr>
      <w:r>
        <w:tab/>
        <w:t>INITIATING MESSAGE</w:t>
      </w:r>
      <w:r>
        <w:tab/>
      </w:r>
      <w:r>
        <w:tab/>
        <w:t>IABUPConfigurationUpdateRequest</w:t>
      </w:r>
    </w:p>
    <w:p w14:paraId="03720357" w14:textId="77777777" w:rsidR="00FF7A2B" w:rsidRDefault="00FF7A2B" w:rsidP="00FF7A2B">
      <w:pPr>
        <w:pStyle w:val="PL"/>
      </w:pPr>
      <w:r>
        <w:tab/>
        <w:t>SUCCESSFUL OUTCOME</w:t>
      </w:r>
      <w:r>
        <w:tab/>
      </w:r>
      <w:r>
        <w:tab/>
        <w:t>IABUPConfigurationUpdateResponse</w:t>
      </w:r>
    </w:p>
    <w:p w14:paraId="47F6DE0C" w14:textId="77777777" w:rsidR="00FF7A2B" w:rsidRDefault="00FF7A2B" w:rsidP="00FF7A2B">
      <w:pPr>
        <w:pStyle w:val="PL"/>
      </w:pPr>
      <w:r>
        <w:tab/>
        <w:t>UNSUCCESSFUL OUTCOME</w:t>
      </w:r>
      <w:r>
        <w:tab/>
        <w:t>IABUPConfigurationUpdateFailure</w:t>
      </w:r>
    </w:p>
    <w:p w14:paraId="64B14A19" w14:textId="77777777" w:rsidR="00FF7A2B" w:rsidRDefault="00FF7A2B" w:rsidP="00FF7A2B">
      <w:pPr>
        <w:pStyle w:val="PL"/>
      </w:pPr>
      <w:r>
        <w:tab/>
        <w:t>PROCEDURE CODE</w:t>
      </w:r>
      <w:r>
        <w:tab/>
      </w:r>
      <w:r>
        <w:tab/>
      </w:r>
      <w:r>
        <w:tab/>
        <w:t>id-IABUPConfigurationUpdate</w:t>
      </w:r>
    </w:p>
    <w:p w14:paraId="007495D3" w14:textId="77777777" w:rsidR="00FF7A2B" w:rsidRDefault="00FF7A2B" w:rsidP="00FF7A2B">
      <w:pPr>
        <w:pStyle w:val="PL"/>
      </w:pPr>
      <w:r>
        <w:tab/>
        <w:t>CRITICALITY</w:t>
      </w:r>
      <w:r>
        <w:tab/>
      </w:r>
      <w:r>
        <w:tab/>
      </w:r>
      <w:r>
        <w:tab/>
      </w:r>
      <w:r>
        <w:tab/>
        <w:t>reject</w:t>
      </w:r>
    </w:p>
    <w:p w14:paraId="13A472FB" w14:textId="77777777" w:rsidR="00FF7A2B" w:rsidRDefault="00FF7A2B" w:rsidP="00FF7A2B">
      <w:pPr>
        <w:pStyle w:val="PL"/>
      </w:pPr>
      <w:r>
        <w:t>}</w:t>
      </w:r>
    </w:p>
    <w:p w14:paraId="26DBCAEC" w14:textId="77777777" w:rsidR="00FF7A2B" w:rsidRDefault="00FF7A2B" w:rsidP="00BE5D48">
      <w:pPr>
        <w:pStyle w:val="PL"/>
      </w:pPr>
    </w:p>
    <w:p w14:paraId="59048681" w14:textId="77777777" w:rsidR="00E06700" w:rsidRDefault="00E06700" w:rsidP="00E06700">
      <w:pPr>
        <w:pStyle w:val="PL"/>
      </w:pPr>
      <w:r>
        <w:t>resourceStatusReportingInitiation F1AP-ELEMENTARY-PROCEDURE ::= {</w:t>
      </w:r>
    </w:p>
    <w:p w14:paraId="1DA8DEFD" w14:textId="77777777" w:rsidR="00E06700" w:rsidRDefault="00E06700" w:rsidP="00E06700">
      <w:pPr>
        <w:pStyle w:val="PL"/>
      </w:pPr>
      <w:r>
        <w:tab/>
        <w:t>INITIATING MESSAGE</w:t>
      </w:r>
      <w:r>
        <w:tab/>
      </w:r>
      <w:r>
        <w:tab/>
        <w:t>ResourceStatusRequest</w:t>
      </w:r>
    </w:p>
    <w:p w14:paraId="727F6314" w14:textId="77777777" w:rsidR="00E06700" w:rsidRDefault="00E06700" w:rsidP="00E06700">
      <w:pPr>
        <w:pStyle w:val="PL"/>
      </w:pPr>
      <w:r>
        <w:tab/>
        <w:t>SUCCESSFUL OUTCOME</w:t>
      </w:r>
      <w:r>
        <w:tab/>
      </w:r>
      <w:r>
        <w:tab/>
        <w:t>ResourceStatusResponse</w:t>
      </w:r>
    </w:p>
    <w:p w14:paraId="1C08E7EF" w14:textId="77777777" w:rsidR="00E06700" w:rsidRDefault="00E06700" w:rsidP="00E06700">
      <w:pPr>
        <w:pStyle w:val="PL"/>
      </w:pPr>
      <w:r>
        <w:tab/>
        <w:t>UNSUCCESSFUL OUTCOME</w:t>
      </w:r>
      <w:r>
        <w:tab/>
        <w:t>ResourceStatusFailure</w:t>
      </w:r>
    </w:p>
    <w:p w14:paraId="1CB6846F" w14:textId="77777777" w:rsidR="00E06700" w:rsidRDefault="00E06700" w:rsidP="00E06700">
      <w:pPr>
        <w:pStyle w:val="PL"/>
      </w:pPr>
      <w:r>
        <w:tab/>
        <w:t>PROCEDURE CODE</w:t>
      </w:r>
      <w:r>
        <w:tab/>
      </w:r>
      <w:r>
        <w:tab/>
      </w:r>
      <w:r>
        <w:tab/>
        <w:t>id-resourceStatusReportingInitiation</w:t>
      </w:r>
    </w:p>
    <w:p w14:paraId="21034A2D" w14:textId="77777777" w:rsidR="00E06700" w:rsidRDefault="00E06700" w:rsidP="00E06700">
      <w:pPr>
        <w:pStyle w:val="PL"/>
      </w:pPr>
      <w:r>
        <w:tab/>
        <w:t>CRITICALITY</w:t>
      </w:r>
      <w:r>
        <w:tab/>
      </w:r>
      <w:r>
        <w:tab/>
      </w:r>
      <w:r>
        <w:tab/>
      </w:r>
      <w:r>
        <w:tab/>
        <w:t>reject</w:t>
      </w:r>
    </w:p>
    <w:p w14:paraId="16416E80" w14:textId="77777777" w:rsidR="00E06700" w:rsidRDefault="00E06700" w:rsidP="00E06700">
      <w:pPr>
        <w:pStyle w:val="PL"/>
      </w:pPr>
      <w:r>
        <w:t>}</w:t>
      </w:r>
    </w:p>
    <w:p w14:paraId="6738E948" w14:textId="77777777" w:rsidR="00E06700" w:rsidRDefault="00E06700" w:rsidP="00E06700">
      <w:pPr>
        <w:pStyle w:val="PL"/>
      </w:pPr>
    </w:p>
    <w:p w14:paraId="0D5A659F" w14:textId="77777777" w:rsidR="00E06700" w:rsidRDefault="00E06700" w:rsidP="00E06700">
      <w:pPr>
        <w:pStyle w:val="PL"/>
      </w:pPr>
      <w:r>
        <w:t>resourceStatusReporting F1AP-ELEMENTARY-PROCEDURE ::= {</w:t>
      </w:r>
    </w:p>
    <w:p w14:paraId="5FF93EE8" w14:textId="77777777" w:rsidR="00E06700" w:rsidRDefault="00E06700" w:rsidP="00E06700">
      <w:pPr>
        <w:pStyle w:val="PL"/>
      </w:pPr>
      <w:r>
        <w:tab/>
        <w:t>INITIATING MESSAGE</w:t>
      </w:r>
      <w:r>
        <w:tab/>
      </w:r>
      <w:r>
        <w:tab/>
        <w:t>ResourceStatusUpdate</w:t>
      </w:r>
    </w:p>
    <w:p w14:paraId="77EF2252" w14:textId="77777777" w:rsidR="00E06700" w:rsidRDefault="00E06700" w:rsidP="00E06700">
      <w:pPr>
        <w:pStyle w:val="PL"/>
      </w:pPr>
      <w:r>
        <w:tab/>
        <w:t>PROCEDURE CODE</w:t>
      </w:r>
      <w:r>
        <w:tab/>
      </w:r>
      <w:r>
        <w:tab/>
      </w:r>
      <w:r>
        <w:tab/>
        <w:t>id-resourceStatusReporting</w:t>
      </w:r>
    </w:p>
    <w:p w14:paraId="2C048E0A" w14:textId="77777777" w:rsidR="00E06700" w:rsidRDefault="00E06700" w:rsidP="00E06700">
      <w:pPr>
        <w:pStyle w:val="PL"/>
      </w:pPr>
      <w:r>
        <w:tab/>
        <w:t>CRITICALITY</w:t>
      </w:r>
      <w:r>
        <w:tab/>
      </w:r>
      <w:r>
        <w:tab/>
      </w:r>
      <w:r>
        <w:tab/>
      </w:r>
      <w:r>
        <w:tab/>
        <w:t>ignore</w:t>
      </w:r>
    </w:p>
    <w:p w14:paraId="45C9DEFD" w14:textId="77777777" w:rsidR="00E06700" w:rsidRDefault="00E06700" w:rsidP="00E06700">
      <w:pPr>
        <w:pStyle w:val="PL"/>
      </w:pPr>
      <w:r>
        <w:t>}</w:t>
      </w:r>
    </w:p>
    <w:p w14:paraId="6C7C6314" w14:textId="77777777" w:rsidR="00E06700" w:rsidRDefault="00E06700" w:rsidP="00E06700">
      <w:pPr>
        <w:pStyle w:val="PL"/>
      </w:pPr>
    </w:p>
    <w:p w14:paraId="7AF1E7EE" w14:textId="77777777" w:rsidR="00E06700" w:rsidRDefault="00E06700" w:rsidP="00E06700">
      <w:pPr>
        <w:pStyle w:val="PL"/>
      </w:pPr>
      <w:r>
        <w:t>accessAndMobilityIndication F1AP-ELEMENTARY-PROCEDURE ::= {</w:t>
      </w:r>
    </w:p>
    <w:p w14:paraId="2D5B846E" w14:textId="77777777" w:rsidR="00E06700" w:rsidRDefault="00E06700" w:rsidP="00E06700">
      <w:pPr>
        <w:pStyle w:val="PL"/>
      </w:pPr>
      <w:r>
        <w:tab/>
        <w:t>INITIATING MESSAGE</w:t>
      </w:r>
      <w:r>
        <w:tab/>
      </w:r>
      <w:r>
        <w:tab/>
        <w:t>AccessAndMobilityIndication</w:t>
      </w:r>
    </w:p>
    <w:p w14:paraId="2AF44A40" w14:textId="77777777" w:rsidR="00E06700" w:rsidRDefault="00E06700" w:rsidP="00E06700">
      <w:pPr>
        <w:pStyle w:val="PL"/>
      </w:pPr>
      <w:r>
        <w:tab/>
        <w:t>PROCEDURE CODE</w:t>
      </w:r>
      <w:r>
        <w:tab/>
      </w:r>
      <w:r>
        <w:tab/>
      </w:r>
      <w:r>
        <w:tab/>
        <w:t>id-accessAndMobilityIndication</w:t>
      </w:r>
    </w:p>
    <w:p w14:paraId="78D14E5E" w14:textId="77777777" w:rsidR="00E06700" w:rsidRDefault="00E06700" w:rsidP="00E06700">
      <w:pPr>
        <w:pStyle w:val="PL"/>
      </w:pPr>
      <w:r>
        <w:tab/>
        <w:t>CRITICALITY</w:t>
      </w:r>
      <w:r>
        <w:tab/>
      </w:r>
      <w:r>
        <w:tab/>
      </w:r>
      <w:r>
        <w:tab/>
      </w:r>
      <w:r>
        <w:tab/>
        <w:t>ignore</w:t>
      </w:r>
    </w:p>
    <w:p w14:paraId="10B8532E" w14:textId="77777777" w:rsidR="00E06700" w:rsidRDefault="00E06700" w:rsidP="00E06700">
      <w:pPr>
        <w:pStyle w:val="PL"/>
      </w:pPr>
      <w:r>
        <w:t>}</w:t>
      </w:r>
    </w:p>
    <w:p w14:paraId="0A5BB5E6" w14:textId="77777777" w:rsidR="00E06700" w:rsidRDefault="00E06700" w:rsidP="00BE5D48">
      <w:pPr>
        <w:pStyle w:val="PL"/>
      </w:pPr>
    </w:p>
    <w:p w14:paraId="7B5DF624" w14:textId="77777777" w:rsidR="00495DA4" w:rsidRDefault="00495DA4" w:rsidP="00495DA4">
      <w:pPr>
        <w:pStyle w:val="PL"/>
      </w:pPr>
      <w:r>
        <w:t>referenceTimeInformationReportingControl F1AP-ELEMENTARY-PROCEDURE ::= {</w:t>
      </w:r>
    </w:p>
    <w:p w14:paraId="5EB8CF1E" w14:textId="77777777" w:rsidR="00495DA4" w:rsidRDefault="00495DA4" w:rsidP="00495DA4">
      <w:pPr>
        <w:pStyle w:val="PL"/>
      </w:pPr>
      <w:r>
        <w:tab/>
        <w:t>INITIATING MESSAGE</w:t>
      </w:r>
      <w:r>
        <w:tab/>
      </w:r>
      <w:r>
        <w:tab/>
        <w:t>ReferenceTimeInformationReportingControl</w:t>
      </w:r>
    </w:p>
    <w:p w14:paraId="72EE9E77" w14:textId="77777777" w:rsidR="00495DA4" w:rsidRDefault="00495DA4" w:rsidP="00495DA4">
      <w:pPr>
        <w:pStyle w:val="PL"/>
      </w:pPr>
      <w:r>
        <w:tab/>
        <w:t>PROCEDURE CODE</w:t>
      </w:r>
      <w:r>
        <w:tab/>
      </w:r>
      <w:r>
        <w:tab/>
      </w:r>
      <w:r>
        <w:tab/>
        <w:t>id-ReferenceTimeInformationReportingControl</w:t>
      </w:r>
    </w:p>
    <w:p w14:paraId="47424300" w14:textId="77777777" w:rsidR="00495DA4" w:rsidRDefault="00495DA4" w:rsidP="00495DA4">
      <w:pPr>
        <w:pStyle w:val="PL"/>
      </w:pPr>
      <w:r>
        <w:tab/>
        <w:t>CRITICALITY</w:t>
      </w:r>
      <w:r>
        <w:tab/>
      </w:r>
      <w:r>
        <w:tab/>
      </w:r>
      <w:r>
        <w:tab/>
      </w:r>
      <w:r>
        <w:tab/>
        <w:t>ignore</w:t>
      </w:r>
    </w:p>
    <w:p w14:paraId="541135EF" w14:textId="77777777" w:rsidR="00495DA4" w:rsidRDefault="00495DA4" w:rsidP="00495DA4">
      <w:pPr>
        <w:pStyle w:val="PL"/>
      </w:pPr>
      <w:r>
        <w:t>}</w:t>
      </w:r>
    </w:p>
    <w:p w14:paraId="334EF0FC" w14:textId="77777777" w:rsidR="00495DA4" w:rsidRDefault="00495DA4" w:rsidP="00495DA4">
      <w:pPr>
        <w:pStyle w:val="PL"/>
      </w:pPr>
    </w:p>
    <w:p w14:paraId="767FC13F" w14:textId="77777777" w:rsidR="00495DA4" w:rsidRDefault="00495DA4" w:rsidP="00495DA4">
      <w:pPr>
        <w:pStyle w:val="PL"/>
      </w:pPr>
      <w:r>
        <w:t>referenceTimeInformationReport F1AP-ELEMENTARY-PROCEDURE ::= {</w:t>
      </w:r>
    </w:p>
    <w:p w14:paraId="1E257597" w14:textId="77777777" w:rsidR="00495DA4" w:rsidRDefault="00495DA4" w:rsidP="00495DA4">
      <w:pPr>
        <w:pStyle w:val="PL"/>
      </w:pPr>
      <w:r>
        <w:tab/>
        <w:t>INITIATING MESSAGE</w:t>
      </w:r>
      <w:r>
        <w:tab/>
      </w:r>
      <w:r>
        <w:tab/>
        <w:t>ReferenceTimeInformationReport</w:t>
      </w:r>
    </w:p>
    <w:p w14:paraId="1E1CE452" w14:textId="77777777" w:rsidR="00495DA4" w:rsidRDefault="00495DA4" w:rsidP="00495DA4">
      <w:pPr>
        <w:pStyle w:val="PL"/>
      </w:pPr>
      <w:r>
        <w:tab/>
        <w:t>PROCEDURE CODE</w:t>
      </w:r>
      <w:r>
        <w:tab/>
      </w:r>
      <w:r>
        <w:tab/>
      </w:r>
      <w:r>
        <w:tab/>
        <w:t>id-ReferenceTimeInformationReport</w:t>
      </w:r>
    </w:p>
    <w:p w14:paraId="556FD5AF" w14:textId="77777777" w:rsidR="00495DA4" w:rsidRDefault="00495DA4" w:rsidP="00495DA4">
      <w:pPr>
        <w:pStyle w:val="PL"/>
      </w:pPr>
      <w:r>
        <w:tab/>
        <w:t>CRITICALITY</w:t>
      </w:r>
      <w:r>
        <w:tab/>
      </w:r>
      <w:r>
        <w:tab/>
      </w:r>
      <w:r>
        <w:tab/>
      </w:r>
      <w:r>
        <w:tab/>
        <w:t>ignore</w:t>
      </w:r>
    </w:p>
    <w:p w14:paraId="3E6587BF" w14:textId="77777777" w:rsidR="00495DA4" w:rsidRDefault="00495DA4" w:rsidP="00495DA4">
      <w:pPr>
        <w:pStyle w:val="PL"/>
      </w:pPr>
      <w:r>
        <w:t>}</w:t>
      </w:r>
    </w:p>
    <w:p w14:paraId="581576D0" w14:textId="77777777" w:rsidR="00495DA4" w:rsidRDefault="00495DA4" w:rsidP="00495DA4">
      <w:pPr>
        <w:pStyle w:val="PL"/>
      </w:pPr>
    </w:p>
    <w:p w14:paraId="4A7BEDE4" w14:textId="77777777" w:rsidR="005251DB" w:rsidRDefault="005251DB" w:rsidP="005251DB">
      <w:pPr>
        <w:pStyle w:val="PL"/>
      </w:pPr>
      <w:r>
        <w:t>accessSuccess F1AP-ELEMENTARY-PROCEDURE ::= {</w:t>
      </w:r>
    </w:p>
    <w:p w14:paraId="0F6225FD" w14:textId="77777777" w:rsidR="005251DB" w:rsidRDefault="005251DB" w:rsidP="005251DB">
      <w:pPr>
        <w:pStyle w:val="PL"/>
      </w:pPr>
      <w:r>
        <w:tab/>
        <w:t>INITIATING MESSAGE</w:t>
      </w:r>
      <w:r>
        <w:tab/>
      </w:r>
      <w:r>
        <w:tab/>
        <w:t>AccessSuccess</w:t>
      </w:r>
    </w:p>
    <w:p w14:paraId="43580C70" w14:textId="77777777" w:rsidR="005251DB" w:rsidRDefault="005251DB" w:rsidP="005251DB">
      <w:pPr>
        <w:pStyle w:val="PL"/>
      </w:pPr>
      <w:r>
        <w:tab/>
        <w:t>PROCEDURE CODE</w:t>
      </w:r>
      <w:r>
        <w:tab/>
      </w:r>
      <w:r>
        <w:tab/>
      </w:r>
      <w:r>
        <w:tab/>
        <w:t>id-accessSuccess</w:t>
      </w:r>
    </w:p>
    <w:p w14:paraId="23E20100" w14:textId="77777777" w:rsidR="005251DB" w:rsidRDefault="005251DB" w:rsidP="005251DB">
      <w:pPr>
        <w:pStyle w:val="PL"/>
      </w:pPr>
      <w:r>
        <w:tab/>
        <w:t>CRITICALITY</w:t>
      </w:r>
      <w:r>
        <w:tab/>
      </w:r>
      <w:r>
        <w:tab/>
      </w:r>
      <w:r>
        <w:tab/>
      </w:r>
      <w:r>
        <w:tab/>
        <w:t>ignore</w:t>
      </w:r>
    </w:p>
    <w:p w14:paraId="304D2E73" w14:textId="77777777" w:rsidR="005251DB" w:rsidRDefault="005251DB" w:rsidP="005251DB">
      <w:pPr>
        <w:pStyle w:val="PL"/>
      </w:pPr>
      <w:r>
        <w:t>}</w:t>
      </w:r>
    </w:p>
    <w:p w14:paraId="1BFBB644" w14:textId="77777777" w:rsidR="005251DB" w:rsidRDefault="005251DB" w:rsidP="005251DB">
      <w:pPr>
        <w:pStyle w:val="PL"/>
      </w:pPr>
    </w:p>
    <w:p w14:paraId="228C02EE" w14:textId="77777777" w:rsidR="000C19B4" w:rsidRDefault="000C19B4" w:rsidP="000C19B4">
      <w:pPr>
        <w:pStyle w:val="PL"/>
      </w:pPr>
      <w:r>
        <w:t>cellTrafficTrace F1AP-ELEMENTARY-PROCEDURE ::= {</w:t>
      </w:r>
    </w:p>
    <w:p w14:paraId="70592F16" w14:textId="77777777" w:rsidR="000C19B4" w:rsidRDefault="000C19B4" w:rsidP="000C19B4">
      <w:pPr>
        <w:pStyle w:val="PL"/>
      </w:pPr>
      <w:r>
        <w:tab/>
        <w:t>INITIATING MESSAGE</w:t>
      </w:r>
      <w:r>
        <w:tab/>
      </w:r>
      <w:r>
        <w:tab/>
        <w:t>CellTrafficTrace</w:t>
      </w:r>
    </w:p>
    <w:p w14:paraId="28705BE6" w14:textId="77777777" w:rsidR="000C19B4" w:rsidRDefault="000C19B4" w:rsidP="000C19B4">
      <w:pPr>
        <w:pStyle w:val="PL"/>
      </w:pPr>
      <w:r>
        <w:tab/>
        <w:t>PROCEDURE CODE</w:t>
      </w:r>
      <w:r>
        <w:tab/>
      </w:r>
      <w:r>
        <w:tab/>
      </w:r>
      <w:r>
        <w:tab/>
        <w:t>id-cellTrafficTrace</w:t>
      </w:r>
    </w:p>
    <w:p w14:paraId="79825899" w14:textId="77777777" w:rsidR="000C19B4" w:rsidRDefault="000C19B4" w:rsidP="000C19B4">
      <w:pPr>
        <w:pStyle w:val="PL"/>
      </w:pPr>
      <w:r>
        <w:tab/>
        <w:t>CRITICALITY</w:t>
      </w:r>
      <w:r>
        <w:tab/>
      </w:r>
      <w:r>
        <w:tab/>
      </w:r>
      <w:r>
        <w:tab/>
      </w:r>
      <w:r>
        <w:tab/>
        <w:t>ignore</w:t>
      </w:r>
    </w:p>
    <w:p w14:paraId="188DE1D1" w14:textId="77777777" w:rsidR="00CD732E" w:rsidRDefault="000C19B4" w:rsidP="00CD732E">
      <w:pPr>
        <w:pStyle w:val="PL"/>
      </w:pPr>
      <w:r>
        <w:t>}</w:t>
      </w:r>
    </w:p>
    <w:p w14:paraId="161CC8B3" w14:textId="77777777" w:rsidR="00CD732E" w:rsidRDefault="00CD732E" w:rsidP="00CD732E">
      <w:pPr>
        <w:pStyle w:val="PL"/>
      </w:pPr>
    </w:p>
    <w:p w14:paraId="694C3039" w14:textId="77777777" w:rsidR="00CD732E" w:rsidRDefault="00CD732E" w:rsidP="00CD732E">
      <w:pPr>
        <w:pStyle w:val="PL"/>
      </w:pPr>
      <w:r>
        <w:t>positioningAssistanceInformationControl F1AP-ELEMENTARY-PROCEDURE ::= {</w:t>
      </w:r>
    </w:p>
    <w:p w14:paraId="2AE2F990" w14:textId="77777777" w:rsidR="00CD732E" w:rsidRDefault="00CD732E" w:rsidP="00CD732E">
      <w:pPr>
        <w:pStyle w:val="PL"/>
      </w:pPr>
      <w:r>
        <w:tab/>
        <w:t>INITIATING MESSAGE</w:t>
      </w:r>
      <w:r>
        <w:tab/>
      </w:r>
      <w:r>
        <w:tab/>
        <w:t>PositioningAssistanceInformationControl</w:t>
      </w:r>
    </w:p>
    <w:p w14:paraId="608CD0A4" w14:textId="77777777" w:rsidR="00CD732E" w:rsidRDefault="00CD732E" w:rsidP="00CD732E">
      <w:pPr>
        <w:pStyle w:val="PL"/>
      </w:pPr>
      <w:r>
        <w:tab/>
        <w:t>PROCEDURE CODE</w:t>
      </w:r>
      <w:r>
        <w:tab/>
      </w:r>
      <w:r>
        <w:tab/>
      </w:r>
      <w:r>
        <w:tab/>
        <w:t>id-PositioningAssistanceInformationControl</w:t>
      </w:r>
    </w:p>
    <w:p w14:paraId="152D20C9" w14:textId="77777777" w:rsidR="00CD732E" w:rsidRDefault="00CD732E" w:rsidP="00CD732E">
      <w:pPr>
        <w:pStyle w:val="PL"/>
      </w:pPr>
      <w:r>
        <w:tab/>
        <w:t>CRITICALITY</w:t>
      </w:r>
      <w:r>
        <w:tab/>
      </w:r>
      <w:r>
        <w:tab/>
      </w:r>
      <w:r>
        <w:tab/>
      </w:r>
      <w:r>
        <w:tab/>
        <w:t>ignore</w:t>
      </w:r>
    </w:p>
    <w:p w14:paraId="7F4F867F" w14:textId="77777777" w:rsidR="00CD732E" w:rsidRDefault="00CD732E" w:rsidP="00CD732E">
      <w:pPr>
        <w:pStyle w:val="PL"/>
      </w:pPr>
      <w:r>
        <w:t>}</w:t>
      </w:r>
    </w:p>
    <w:p w14:paraId="28E7C148" w14:textId="77777777" w:rsidR="00CD732E" w:rsidRDefault="00CD732E" w:rsidP="00CD732E">
      <w:pPr>
        <w:pStyle w:val="PL"/>
      </w:pPr>
    </w:p>
    <w:p w14:paraId="5DEEA678" w14:textId="77777777" w:rsidR="00CD732E" w:rsidRDefault="00CD732E" w:rsidP="00CD732E">
      <w:pPr>
        <w:pStyle w:val="PL"/>
      </w:pPr>
      <w:r>
        <w:t>positioningAssistanceInformationFeedback F1AP-ELEMENTARY-PROCEDURE ::= {</w:t>
      </w:r>
    </w:p>
    <w:p w14:paraId="27753617" w14:textId="77777777" w:rsidR="00CD732E" w:rsidRDefault="00CD732E" w:rsidP="00CD732E">
      <w:pPr>
        <w:pStyle w:val="PL"/>
      </w:pPr>
      <w:r>
        <w:tab/>
        <w:t>INITIATING MESSAGE</w:t>
      </w:r>
      <w:r>
        <w:tab/>
      </w:r>
      <w:r>
        <w:tab/>
        <w:t>PositioningAssistanceInformationFeedback</w:t>
      </w:r>
    </w:p>
    <w:p w14:paraId="56A8EACB" w14:textId="77777777" w:rsidR="00CD732E" w:rsidRDefault="00CD732E" w:rsidP="00CD732E">
      <w:pPr>
        <w:pStyle w:val="PL"/>
      </w:pPr>
      <w:r>
        <w:tab/>
        <w:t>PROCEDURE CODE</w:t>
      </w:r>
      <w:r>
        <w:tab/>
      </w:r>
      <w:r>
        <w:tab/>
      </w:r>
      <w:r>
        <w:tab/>
        <w:t>id-PositioningAssistanceInformationFeedback</w:t>
      </w:r>
    </w:p>
    <w:p w14:paraId="294450CE" w14:textId="77777777" w:rsidR="00CD732E" w:rsidRDefault="00CD732E" w:rsidP="00CD732E">
      <w:pPr>
        <w:pStyle w:val="PL"/>
      </w:pPr>
      <w:r>
        <w:tab/>
        <w:t>CRITICALITY</w:t>
      </w:r>
      <w:r>
        <w:tab/>
      </w:r>
      <w:r>
        <w:tab/>
      </w:r>
      <w:r>
        <w:tab/>
      </w:r>
      <w:r>
        <w:tab/>
        <w:t>ignore</w:t>
      </w:r>
    </w:p>
    <w:p w14:paraId="3CDCA742" w14:textId="77777777" w:rsidR="00CD732E" w:rsidRDefault="00CD732E" w:rsidP="00CD732E">
      <w:pPr>
        <w:pStyle w:val="PL"/>
      </w:pPr>
      <w:r>
        <w:t>}</w:t>
      </w:r>
    </w:p>
    <w:p w14:paraId="78096032" w14:textId="77777777" w:rsidR="00CD732E" w:rsidRDefault="00CD732E" w:rsidP="00CD732E">
      <w:pPr>
        <w:pStyle w:val="PL"/>
      </w:pPr>
    </w:p>
    <w:p w14:paraId="1ABC5A79" w14:textId="77777777" w:rsidR="00CD732E" w:rsidRDefault="00CD732E" w:rsidP="00CD732E">
      <w:pPr>
        <w:pStyle w:val="PL"/>
      </w:pPr>
      <w:r>
        <w:t>positioningMeasurementExchange F1AP-ELEMENTARY-PROCEDURE ::= {</w:t>
      </w:r>
    </w:p>
    <w:p w14:paraId="46E7949F" w14:textId="77777777" w:rsidR="00CD732E" w:rsidRDefault="00CD732E" w:rsidP="00CD732E">
      <w:pPr>
        <w:pStyle w:val="PL"/>
      </w:pPr>
      <w:r>
        <w:tab/>
        <w:t>INITIATING MESSAGE</w:t>
      </w:r>
      <w:r>
        <w:tab/>
      </w:r>
      <w:r>
        <w:tab/>
        <w:t>PositioningMeasurementRequest</w:t>
      </w:r>
    </w:p>
    <w:p w14:paraId="3D3D683C" w14:textId="77777777" w:rsidR="00CD732E" w:rsidRDefault="00CD732E" w:rsidP="00CD732E">
      <w:pPr>
        <w:pStyle w:val="PL"/>
      </w:pPr>
      <w:r>
        <w:tab/>
        <w:t>SUCCESSFUL OUTCOME</w:t>
      </w:r>
      <w:r>
        <w:tab/>
      </w:r>
      <w:r>
        <w:tab/>
        <w:t>PositioningMeasurementResponse</w:t>
      </w:r>
    </w:p>
    <w:p w14:paraId="77D4A2C8" w14:textId="77777777" w:rsidR="00CD732E" w:rsidRDefault="00CD732E" w:rsidP="00CD732E">
      <w:pPr>
        <w:pStyle w:val="PL"/>
      </w:pPr>
      <w:r>
        <w:tab/>
        <w:t>UNSUCCESSFUL OUTCOME</w:t>
      </w:r>
      <w:r>
        <w:tab/>
        <w:t>PositioningMeasurementFailure</w:t>
      </w:r>
    </w:p>
    <w:p w14:paraId="3375BC75" w14:textId="77777777" w:rsidR="00CD732E" w:rsidRDefault="00CD732E" w:rsidP="00CD732E">
      <w:pPr>
        <w:pStyle w:val="PL"/>
      </w:pPr>
      <w:r>
        <w:tab/>
        <w:t>PROCEDURE CODE</w:t>
      </w:r>
      <w:r>
        <w:tab/>
      </w:r>
      <w:r>
        <w:tab/>
      </w:r>
      <w:r>
        <w:tab/>
        <w:t>id-PositioningMeasurementExchange</w:t>
      </w:r>
    </w:p>
    <w:p w14:paraId="46CB9A43" w14:textId="77777777" w:rsidR="00CD732E" w:rsidRDefault="00CD732E" w:rsidP="00CD732E">
      <w:pPr>
        <w:pStyle w:val="PL"/>
      </w:pPr>
      <w:r>
        <w:tab/>
        <w:t>CRITICALITY</w:t>
      </w:r>
      <w:r>
        <w:tab/>
      </w:r>
      <w:r>
        <w:tab/>
      </w:r>
      <w:r>
        <w:tab/>
      </w:r>
      <w:r>
        <w:tab/>
        <w:t>reject</w:t>
      </w:r>
    </w:p>
    <w:p w14:paraId="0BE9DA4E" w14:textId="77777777" w:rsidR="00CD732E" w:rsidRDefault="00CD732E" w:rsidP="00CD732E">
      <w:pPr>
        <w:pStyle w:val="PL"/>
      </w:pPr>
      <w:r>
        <w:t>}</w:t>
      </w:r>
    </w:p>
    <w:p w14:paraId="25688D46" w14:textId="77777777" w:rsidR="00CD732E" w:rsidRDefault="00CD732E" w:rsidP="00CD732E">
      <w:pPr>
        <w:pStyle w:val="PL"/>
      </w:pPr>
    </w:p>
    <w:p w14:paraId="37006CFA" w14:textId="77777777" w:rsidR="00CD732E" w:rsidRDefault="00CD732E" w:rsidP="00CD732E">
      <w:pPr>
        <w:pStyle w:val="PL"/>
      </w:pPr>
      <w:r>
        <w:t>positioningMeasurementReport F1AP-ELEMENTARY-PROCEDURE ::= {</w:t>
      </w:r>
    </w:p>
    <w:p w14:paraId="266195A7" w14:textId="77777777" w:rsidR="00CD732E" w:rsidRDefault="00CD732E" w:rsidP="00CD732E">
      <w:pPr>
        <w:pStyle w:val="PL"/>
      </w:pPr>
      <w:r>
        <w:tab/>
        <w:t>INITIATING MESSAGE</w:t>
      </w:r>
      <w:r>
        <w:tab/>
      </w:r>
      <w:r>
        <w:tab/>
        <w:t>PositioningMeasurementReport</w:t>
      </w:r>
    </w:p>
    <w:p w14:paraId="08B6F18D" w14:textId="77777777" w:rsidR="00CD732E" w:rsidRDefault="00CD732E" w:rsidP="00CD732E">
      <w:pPr>
        <w:pStyle w:val="PL"/>
      </w:pPr>
      <w:r>
        <w:tab/>
        <w:t>PROCEDURE CODE</w:t>
      </w:r>
      <w:r>
        <w:tab/>
      </w:r>
      <w:r>
        <w:tab/>
      </w:r>
      <w:r>
        <w:tab/>
        <w:t>id-PositioningMeasurementReport</w:t>
      </w:r>
    </w:p>
    <w:p w14:paraId="6D5D6571" w14:textId="77777777" w:rsidR="00CD732E" w:rsidRDefault="00CD732E" w:rsidP="00CD732E">
      <w:pPr>
        <w:pStyle w:val="PL"/>
      </w:pPr>
      <w:r>
        <w:tab/>
        <w:t>CRITICALITY</w:t>
      </w:r>
      <w:r>
        <w:tab/>
      </w:r>
      <w:r>
        <w:tab/>
      </w:r>
      <w:r>
        <w:tab/>
      </w:r>
      <w:r>
        <w:tab/>
        <w:t>ignore</w:t>
      </w:r>
    </w:p>
    <w:p w14:paraId="33099B3C" w14:textId="77777777" w:rsidR="00CD732E" w:rsidRDefault="00CD732E" w:rsidP="00CD732E">
      <w:pPr>
        <w:pStyle w:val="PL"/>
      </w:pPr>
      <w:r>
        <w:t>}</w:t>
      </w:r>
    </w:p>
    <w:p w14:paraId="129517F4" w14:textId="77777777" w:rsidR="00CD732E" w:rsidRDefault="00CD732E" w:rsidP="00CD732E">
      <w:pPr>
        <w:pStyle w:val="PL"/>
      </w:pPr>
    </w:p>
    <w:p w14:paraId="7CC4A63B" w14:textId="77777777" w:rsidR="00CD732E" w:rsidRDefault="00CD732E" w:rsidP="00CD732E">
      <w:pPr>
        <w:pStyle w:val="PL"/>
      </w:pPr>
      <w:r>
        <w:t>positioningMeasurementAbort F1AP-ELEMENTARY-PROCEDURE ::= {</w:t>
      </w:r>
    </w:p>
    <w:p w14:paraId="1F2A2749" w14:textId="77777777" w:rsidR="00CD732E" w:rsidRDefault="00CD732E" w:rsidP="00CD732E">
      <w:pPr>
        <w:pStyle w:val="PL"/>
      </w:pPr>
      <w:r>
        <w:tab/>
        <w:t>INITIATING MESSAGE</w:t>
      </w:r>
      <w:r>
        <w:tab/>
      </w:r>
      <w:r>
        <w:tab/>
        <w:t>PositioningMeasurementAbort</w:t>
      </w:r>
    </w:p>
    <w:p w14:paraId="2F31ED1E" w14:textId="77777777" w:rsidR="00CD732E" w:rsidRDefault="00CD732E" w:rsidP="00CD732E">
      <w:pPr>
        <w:pStyle w:val="PL"/>
      </w:pPr>
      <w:r>
        <w:tab/>
        <w:t>PROCEDURE CODE</w:t>
      </w:r>
      <w:r>
        <w:tab/>
      </w:r>
      <w:r>
        <w:tab/>
      </w:r>
      <w:r>
        <w:tab/>
        <w:t>id-PositioningMeasurementAbort</w:t>
      </w:r>
    </w:p>
    <w:p w14:paraId="29626A52" w14:textId="77777777" w:rsidR="00CD732E" w:rsidRDefault="00CD732E" w:rsidP="00CD732E">
      <w:pPr>
        <w:pStyle w:val="PL"/>
      </w:pPr>
      <w:r>
        <w:tab/>
        <w:t>CRITICALITY</w:t>
      </w:r>
      <w:r>
        <w:tab/>
      </w:r>
      <w:r>
        <w:tab/>
      </w:r>
      <w:r>
        <w:tab/>
      </w:r>
      <w:r>
        <w:tab/>
        <w:t>ignore</w:t>
      </w:r>
    </w:p>
    <w:p w14:paraId="3F959E23" w14:textId="77777777" w:rsidR="00CD732E" w:rsidRDefault="00CD732E" w:rsidP="00CD732E">
      <w:pPr>
        <w:pStyle w:val="PL"/>
      </w:pPr>
      <w:r>
        <w:t>}</w:t>
      </w:r>
    </w:p>
    <w:p w14:paraId="69E07017" w14:textId="77777777" w:rsidR="00CD732E" w:rsidRDefault="00CD732E" w:rsidP="00CD732E">
      <w:pPr>
        <w:pStyle w:val="PL"/>
      </w:pPr>
    </w:p>
    <w:p w14:paraId="62391837" w14:textId="77777777" w:rsidR="00CD732E" w:rsidRDefault="00CD732E" w:rsidP="00CD732E">
      <w:pPr>
        <w:pStyle w:val="PL"/>
      </w:pPr>
      <w:r>
        <w:t>positioningMeasurementFailureIndication F1AP-ELEMENTARY-PROCEDURE ::= {</w:t>
      </w:r>
    </w:p>
    <w:p w14:paraId="4362EB78" w14:textId="77777777" w:rsidR="00CD732E" w:rsidRDefault="00CD732E" w:rsidP="00CD732E">
      <w:pPr>
        <w:pStyle w:val="PL"/>
      </w:pPr>
      <w:r>
        <w:tab/>
        <w:t>INITIATING MESSAGE</w:t>
      </w:r>
      <w:r>
        <w:tab/>
      </w:r>
      <w:r>
        <w:tab/>
        <w:t>PositioningMeasurementFailureIndication</w:t>
      </w:r>
    </w:p>
    <w:p w14:paraId="44F02D3D" w14:textId="77777777" w:rsidR="00CD732E" w:rsidRDefault="00CD732E" w:rsidP="00CD732E">
      <w:pPr>
        <w:pStyle w:val="PL"/>
      </w:pPr>
      <w:r>
        <w:tab/>
        <w:t>PROCEDURE CODE</w:t>
      </w:r>
      <w:r>
        <w:tab/>
      </w:r>
      <w:r>
        <w:tab/>
      </w:r>
      <w:r>
        <w:tab/>
        <w:t>id-PositioningMeasurementFailureIndication</w:t>
      </w:r>
    </w:p>
    <w:p w14:paraId="4D046469" w14:textId="77777777" w:rsidR="00CD732E" w:rsidRDefault="00CD732E" w:rsidP="00CD732E">
      <w:pPr>
        <w:pStyle w:val="PL"/>
      </w:pPr>
      <w:r>
        <w:tab/>
        <w:t>CRITICALITY</w:t>
      </w:r>
      <w:r>
        <w:tab/>
      </w:r>
      <w:r>
        <w:tab/>
      </w:r>
      <w:r>
        <w:tab/>
      </w:r>
      <w:r>
        <w:tab/>
        <w:t>ignore</w:t>
      </w:r>
    </w:p>
    <w:p w14:paraId="3C8CF586" w14:textId="77777777" w:rsidR="00CD732E" w:rsidRDefault="00CD732E" w:rsidP="00CD732E">
      <w:pPr>
        <w:pStyle w:val="PL"/>
      </w:pPr>
      <w:r>
        <w:t>}</w:t>
      </w:r>
    </w:p>
    <w:p w14:paraId="06B3E64E" w14:textId="77777777" w:rsidR="00CD732E" w:rsidRDefault="00CD732E" w:rsidP="00CD732E">
      <w:pPr>
        <w:pStyle w:val="PL"/>
      </w:pPr>
    </w:p>
    <w:p w14:paraId="3E9702E5" w14:textId="77777777" w:rsidR="00CD732E" w:rsidRDefault="00CD732E" w:rsidP="00CD732E">
      <w:pPr>
        <w:pStyle w:val="PL"/>
      </w:pPr>
      <w:r>
        <w:t>positioningMeasurementUpdate F1AP-ELEMENTARY-PROCEDURE ::= {</w:t>
      </w:r>
    </w:p>
    <w:p w14:paraId="4256ECC0" w14:textId="77777777" w:rsidR="00CD732E" w:rsidRDefault="00CD732E" w:rsidP="00CD732E">
      <w:pPr>
        <w:pStyle w:val="PL"/>
      </w:pPr>
      <w:r>
        <w:tab/>
        <w:t>INITIATING MESSAGE</w:t>
      </w:r>
      <w:r>
        <w:tab/>
      </w:r>
      <w:r>
        <w:tab/>
        <w:t>PositioningMeasurementUpdate</w:t>
      </w:r>
    </w:p>
    <w:p w14:paraId="1BC54843" w14:textId="77777777" w:rsidR="00CD732E" w:rsidRDefault="00CD732E" w:rsidP="00CD732E">
      <w:pPr>
        <w:pStyle w:val="PL"/>
      </w:pPr>
      <w:r>
        <w:tab/>
        <w:t>PROCEDURE CODE</w:t>
      </w:r>
      <w:r>
        <w:tab/>
      </w:r>
      <w:r>
        <w:tab/>
      </w:r>
      <w:r>
        <w:tab/>
        <w:t>id-PositioningMeasurementUpdate</w:t>
      </w:r>
    </w:p>
    <w:p w14:paraId="7A71E2E4" w14:textId="77777777" w:rsidR="00CD732E" w:rsidRDefault="00CD732E" w:rsidP="00CD732E">
      <w:pPr>
        <w:pStyle w:val="PL"/>
      </w:pPr>
      <w:r>
        <w:tab/>
        <w:t>CRITICALITY</w:t>
      </w:r>
      <w:r>
        <w:tab/>
      </w:r>
      <w:r>
        <w:tab/>
      </w:r>
      <w:r>
        <w:tab/>
      </w:r>
      <w:r>
        <w:tab/>
        <w:t>ignore</w:t>
      </w:r>
    </w:p>
    <w:p w14:paraId="7E1A39A3" w14:textId="77777777" w:rsidR="00CD732E" w:rsidRDefault="00CD732E" w:rsidP="00CD732E">
      <w:pPr>
        <w:pStyle w:val="PL"/>
      </w:pPr>
      <w:r>
        <w:t>}</w:t>
      </w:r>
    </w:p>
    <w:p w14:paraId="4F22294F" w14:textId="77777777" w:rsidR="00CD732E" w:rsidRDefault="00CD732E" w:rsidP="00CD732E">
      <w:pPr>
        <w:pStyle w:val="PL"/>
      </w:pPr>
    </w:p>
    <w:p w14:paraId="6C97A8B8" w14:textId="77777777" w:rsidR="00CD732E" w:rsidRDefault="00CD732E" w:rsidP="00CD732E">
      <w:pPr>
        <w:pStyle w:val="PL"/>
      </w:pPr>
    </w:p>
    <w:p w14:paraId="11307FB3" w14:textId="77777777" w:rsidR="00CD732E" w:rsidRDefault="00CD732E" w:rsidP="00CD732E">
      <w:pPr>
        <w:pStyle w:val="PL"/>
      </w:pPr>
      <w:r>
        <w:t>tRPInformationExchange F1AP-ELEMENTARY-PROCEDURE ::= {</w:t>
      </w:r>
    </w:p>
    <w:p w14:paraId="0C9FBC63" w14:textId="77777777" w:rsidR="00CD732E" w:rsidRDefault="00CD732E" w:rsidP="00CD732E">
      <w:pPr>
        <w:pStyle w:val="PL"/>
      </w:pPr>
      <w:r>
        <w:tab/>
        <w:t>INITIATING MESSAGE</w:t>
      </w:r>
      <w:r>
        <w:tab/>
      </w:r>
      <w:r>
        <w:tab/>
        <w:t>TRPInformationRequest</w:t>
      </w:r>
    </w:p>
    <w:p w14:paraId="670AEAF1" w14:textId="77777777" w:rsidR="00CD732E" w:rsidRDefault="00CD732E" w:rsidP="00CD732E">
      <w:pPr>
        <w:pStyle w:val="PL"/>
      </w:pPr>
      <w:r>
        <w:tab/>
        <w:t>SUCCESSFUL OUTCOME</w:t>
      </w:r>
      <w:r>
        <w:tab/>
      </w:r>
      <w:r>
        <w:tab/>
        <w:t>TRPInformationResponse</w:t>
      </w:r>
    </w:p>
    <w:p w14:paraId="28E41C9C" w14:textId="77777777" w:rsidR="00CD732E" w:rsidRDefault="00CD732E" w:rsidP="00CD732E">
      <w:pPr>
        <w:pStyle w:val="PL"/>
      </w:pPr>
      <w:r>
        <w:tab/>
        <w:t>UNSUCCESSFUL OUTCOME</w:t>
      </w:r>
      <w:r>
        <w:tab/>
        <w:t>TRPInformationFailure</w:t>
      </w:r>
    </w:p>
    <w:p w14:paraId="522A4637" w14:textId="77777777" w:rsidR="00CD732E" w:rsidRDefault="00CD732E" w:rsidP="00CD732E">
      <w:pPr>
        <w:pStyle w:val="PL"/>
      </w:pPr>
      <w:r>
        <w:tab/>
        <w:t>PROCEDURE CODE</w:t>
      </w:r>
      <w:r>
        <w:tab/>
      </w:r>
      <w:r>
        <w:tab/>
      </w:r>
      <w:r>
        <w:tab/>
        <w:t>id-TRPInformationExchange</w:t>
      </w:r>
    </w:p>
    <w:p w14:paraId="3AD49900" w14:textId="77777777" w:rsidR="00CD732E" w:rsidRDefault="00CD732E" w:rsidP="00CD732E">
      <w:pPr>
        <w:pStyle w:val="PL"/>
      </w:pPr>
      <w:r>
        <w:tab/>
        <w:t>CRITICALITY</w:t>
      </w:r>
      <w:r>
        <w:tab/>
      </w:r>
      <w:r>
        <w:tab/>
      </w:r>
      <w:r>
        <w:tab/>
      </w:r>
      <w:r>
        <w:tab/>
        <w:t>reject</w:t>
      </w:r>
    </w:p>
    <w:p w14:paraId="08FE79DB" w14:textId="77777777" w:rsidR="00CD732E" w:rsidRDefault="00CD732E" w:rsidP="00CD732E">
      <w:pPr>
        <w:pStyle w:val="PL"/>
        <w:rPr>
          <w:snapToGrid w:val="0"/>
        </w:rPr>
      </w:pPr>
      <w:r>
        <w:rPr>
          <w:snapToGrid w:val="0"/>
        </w:rPr>
        <w:t>}</w:t>
      </w:r>
    </w:p>
    <w:p w14:paraId="25958CC5" w14:textId="77777777" w:rsidR="000C19B4" w:rsidRDefault="000C19B4" w:rsidP="000C19B4">
      <w:pPr>
        <w:pStyle w:val="PL"/>
      </w:pPr>
    </w:p>
    <w:p w14:paraId="75461C9B" w14:textId="77777777" w:rsidR="00CD732E" w:rsidRDefault="00CD732E" w:rsidP="00CD732E">
      <w:pPr>
        <w:pStyle w:val="PL"/>
      </w:pPr>
      <w:r>
        <w:t>positioningInformationExchange F1AP-ELEMENTARY-PROCEDURE ::= {</w:t>
      </w:r>
    </w:p>
    <w:p w14:paraId="1DC46B9C" w14:textId="77777777" w:rsidR="00CD732E" w:rsidRDefault="00CD732E" w:rsidP="00CD732E">
      <w:pPr>
        <w:pStyle w:val="PL"/>
      </w:pPr>
      <w:r>
        <w:tab/>
        <w:t>INITIATING MESSAGE</w:t>
      </w:r>
      <w:r>
        <w:tab/>
      </w:r>
      <w:r>
        <w:tab/>
        <w:t>PositioningInformationRequest</w:t>
      </w:r>
    </w:p>
    <w:p w14:paraId="1360F88C" w14:textId="77777777" w:rsidR="00CD732E" w:rsidRDefault="00CD732E" w:rsidP="00CD732E">
      <w:pPr>
        <w:pStyle w:val="PL"/>
      </w:pPr>
      <w:r>
        <w:tab/>
        <w:t>SUCCESSFUL OUTCOME</w:t>
      </w:r>
      <w:r>
        <w:tab/>
      </w:r>
      <w:r>
        <w:tab/>
        <w:t>PositioningInformationResponse</w:t>
      </w:r>
    </w:p>
    <w:p w14:paraId="0A2BC12B" w14:textId="77777777" w:rsidR="00CD732E" w:rsidRDefault="00CD732E" w:rsidP="00CD732E">
      <w:pPr>
        <w:pStyle w:val="PL"/>
      </w:pPr>
      <w:r>
        <w:tab/>
        <w:t>UNSUCCESSFUL OUTCOME</w:t>
      </w:r>
      <w:r>
        <w:tab/>
        <w:t>PositioningInformationFailure</w:t>
      </w:r>
    </w:p>
    <w:p w14:paraId="4B9E4BD6" w14:textId="77777777" w:rsidR="00CD732E" w:rsidRDefault="00CD732E" w:rsidP="00CD732E">
      <w:pPr>
        <w:pStyle w:val="PL"/>
      </w:pPr>
      <w:r>
        <w:tab/>
        <w:t>PROCEDURE CODE</w:t>
      </w:r>
      <w:r>
        <w:tab/>
      </w:r>
      <w:r>
        <w:tab/>
      </w:r>
      <w:r>
        <w:tab/>
        <w:t>id-PositioningInformationExchange</w:t>
      </w:r>
    </w:p>
    <w:p w14:paraId="12D039F2" w14:textId="77777777" w:rsidR="00CD732E" w:rsidRDefault="00CD732E" w:rsidP="00CD732E">
      <w:pPr>
        <w:pStyle w:val="PL"/>
      </w:pPr>
      <w:r>
        <w:tab/>
        <w:t>CRITICALITY</w:t>
      </w:r>
      <w:r>
        <w:tab/>
      </w:r>
      <w:r>
        <w:tab/>
      </w:r>
      <w:r>
        <w:tab/>
      </w:r>
      <w:r>
        <w:tab/>
        <w:t>reject</w:t>
      </w:r>
    </w:p>
    <w:p w14:paraId="594BAD4A" w14:textId="77777777" w:rsidR="00CD732E" w:rsidRDefault="00CD732E" w:rsidP="00CD732E">
      <w:pPr>
        <w:pStyle w:val="PL"/>
      </w:pPr>
      <w:r>
        <w:t>}</w:t>
      </w:r>
    </w:p>
    <w:p w14:paraId="4743C873" w14:textId="77777777" w:rsidR="00CD732E" w:rsidRDefault="00CD732E" w:rsidP="00CD732E">
      <w:pPr>
        <w:pStyle w:val="PL"/>
      </w:pPr>
    </w:p>
    <w:p w14:paraId="0E6DB215" w14:textId="77777777" w:rsidR="00CD732E" w:rsidRDefault="00CD732E" w:rsidP="00CD732E">
      <w:pPr>
        <w:pStyle w:val="PL"/>
      </w:pPr>
      <w:r>
        <w:t>positioningActivation F1AP-ELEMENTARY-PROCEDURE ::= {</w:t>
      </w:r>
    </w:p>
    <w:p w14:paraId="21557BFD" w14:textId="77777777" w:rsidR="00CD732E" w:rsidRDefault="00CD732E" w:rsidP="00CD732E">
      <w:pPr>
        <w:pStyle w:val="PL"/>
      </w:pPr>
      <w:r>
        <w:tab/>
        <w:t>INITIATING MESSAGE</w:t>
      </w:r>
      <w:r>
        <w:tab/>
      </w:r>
      <w:r>
        <w:tab/>
        <w:t>PositioningActivationRequest</w:t>
      </w:r>
    </w:p>
    <w:p w14:paraId="678260C4" w14:textId="77777777" w:rsidR="00CD732E" w:rsidRDefault="00CD732E" w:rsidP="00CD732E">
      <w:pPr>
        <w:pStyle w:val="PL"/>
      </w:pPr>
      <w:r>
        <w:tab/>
        <w:t>SUCCESSFUL OUTCOME</w:t>
      </w:r>
      <w:r>
        <w:tab/>
      </w:r>
      <w:r>
        <w:tab/>
        <w:t>PositioningActivationResponse</w:t>
      </w:r>
    </w:p>
    <w:p w14:paraId="0FC72077" w14:textId="77777777" w:rsidR="00CD732E" w:rsidRDefault="00CD732E" w:rsidP="00CD732E">
      <w:pPr>
        <w:pStyle w:val="PL"/>
      </w:pPr>
      <w:r>
        <w:tab/>
        <w:t>UNSUCCESSFUL OUTCOME</w:t>
      </w:r>
      <w:r>
        <w:tab/>
        <w:t>PositioningActivationFailure</w:t>
      </w:r>
    </w:p>
    <w:p w14:paraId="65351FDD" w14:textId="77777777" w:rsidR="00CD732E" w:rsidRDefault="00CD732E" w:rsidP="00CD732E">
      <w:pPr>
        <w:pStyle w:val="PL"/>
      </w:pPr>
      <w:r>
        <w:tab/>
        <w:t>PROCEDURE CODE</w:t>
      </w:r>
      <w:r>
        <w:tab/>
      </w:r>
      <w:r>
        <w:tab/>
      </w:r>
      <w:r>
        <w:tab/>
        <w:t>id-PositioningActivation</w:t>
      </w:r>
    </w:p>
    <w:p w14:paraId="421448B0" w14:textId="77777777" w:rsidR="00CD732E" w:rsidRDefault="00CD732E" w:rsidP="00CD732E">
      <w:pPr>
        <w:pStyle w:val="PL"/>
      </w:pPr>
      <w:r>
        <w:tab/>
        <w:t>CRITICALITY</w:t>
      </w:r>
      <w:r>
        <w:tab/>
      </w:r>
      <w:r>
        <w:tab/>
      </w:r>
      <w:r>
        <w:tab/>
      </w:r>
      <w:r>
        <w:tab/>
        <w:t>reject</w:t>
      </w:r>
    </w:p>
    <w:p w14:paraId="1F3554E4" w14:textId="77777777" w:rsidR="00CD732E" w:rsidRDefault="00CD732E" w:rsidP="00CD732E">
      <w:pPr>
        <w:pStyle w:val="PL"/>
      </w:pPr>
      <w:r>
        <w:t>}</w:t>
      </w:r>
    </w:p>
    <w:p w14:paraId="5C067735" w14:textId="77777777" w:rsidR="00CD732E" w:rsidRDefault="00CD732E" w:rsidP="00CD732E">
      <w:pPr>
        <w:pStyle w:val="PL"/>
      </w:pPr>
    </w:p>
    <w:p w14:paraId="7F1817EC" w14:textId="77777777" w:rsidR="00CD732E" w:rsidRDefault="00CD732E" w:rsidP="00CD732E">
      <w:pPr>
        <w:pStyle w:val="PL"/>
      </w:pPr>
      <w:r>
        <w:t>positioningDeactivation F1AP-ELEMENTARY-PROCEDURE ::= {</w:t>
      </w:r>
    </w:p>
    <w:p w14:paraId="5A5AB99C" w14:textId="77777777" w:rsidR="00CD732E" w:rsidRDefault="00CD732E" w:rsidP="00CD732E">
      <w:pPr>
        <w:pStyle w:val="PL"/>
      </w:pPr>
      <w:r>
        <w:tab/>
        <w:t>INITIATING MESSAGE</w:t>
      </w:r>
      <w:r>
        <w:tab/>
      </w:r>
      <w:r>
        <w:tab/>
        <w:t>PositioningDeactivation</w:t>
      </w:r>
    </w:p>
    <w:p w14:paraId="658F7FB2" w14:textId="77777777" w:rsidR="00CD732E" w:rsidRDefault="00CD732E" w:rsidP="00CD732E">
      <w:pPr>
        <w:pStyle w:val="PL"/>
      </w:pPr>
      <w:r>
        <w:tab/>
        <w:t>PROCEDURE CODE</w:t>
      </w:r>
      <w:r>
        <w:tab/>
      </w:r>
      <w:r>
        <w:tab/>
      </w:r>
      <w:r>
        <w:tab/>
        <w:t>id-PositioningDeactivation</w:t>
      </w:r>
    </w:p>
    <w:p w14:paraId="4D22AA54" w14:textId="77777777" w:rsidR="00CD732E" w:rsidRDefault="00CD732E" w:rsidP="00CD732E">
      <w:pPr>
        <w:pStyle w:val="PL"/>
      </w:pPr>
      <w:r>
        <w:tab/>
        <w:t>CRITICALITY</w:t>
      </w:r>
      <w:r>
        <w:tab/>
      </w:r>
      <w:r>
        <w:tab/>
      </w:r>
      <w:r>
        <w:tab/>
      </w:r>
      <w:r>
        <w:tab/>
        <w:t>ignore</w:t>
      </w:r>
    </w:p>
    <w:p w14:paraId="45ED2A1D" w14:textId="77777777" w:rsidR="00CD732E" w:rsidRDefault="00CD732E" w:rsidP="00CD732E">
      <w:pPr>
        <w:pStyle w:val="PL"/>
      </w:pPr>
      <w:r>
        <w:t>}</w:t>
      </w:r>
    </w:p>
    <w:p w14:paraId="36756CF5" w14:textId="77777777" w:rsidR="00CD732E" w:rsidRDefault="00CD732E" w:rsidP="00CD732E">
      <w:pPr>
        <w:pStyle w:val="PL"/>
      </w:pPr>
    </w:p>
    <w:p w14:paraId="51E1C559"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pPr>
    </w:p>
    <w:p w14:paraId="3C2772C7" w14:textId="77777777" w:rsidR="00CD732E" w:rsidRPr="00CD34CC" w:rsidRDefault="00CD732E" w:rsidP="00CD732E">
      <w:pPr>
        <w:pStyle w:val="PL"/>
      </w:pPr>
      <w:r w:rsidRPr="00CD34CC">
        <w:t>positioningInformationUpdate F1AP-ELEMENTARY-PROCEDURE ::= {</w:t>
      </w:r>
    </w:p>
    <w:p w14:paraId="506B117C" w14:textId="77777777" w:rsidR="00CD732E" w:rsidRPr="00CD34CC" w:rsidRDefault="00CD732E" w:rsidP="00CD732E">
      <w:pPr>
        <w:pStyle w:val="PL"/>
      </w:pPr>
      <w:r w:rsidRPr="00CD34CC">
        <w:tab/>
        <w:t>INITIATING MESSAGE</w:t>
      </w:r>
      <w:r w:rsidRPr="00CD34CC">
        <w:tab/>
      </w:r>
      <w:r w:rsidRPr="00CD34CC">
        <w:tab/>
        <w:t>PositioningInformationUpdate</w:t>
      </w:r>
    </w:p>
    <w:p w14:paraId="368AB00B" w14:textId="77777777" w:rsidR="00CD732E" w:rsidRPr="00CD34CC" w:rsidRDefault="00CD732E" w:rsidP="00CD732E">
      <w:pPr>
        <w:pStyle w:val="PL"/>
      </w:pPr>
      <w:r w:rsidRPr="00CD34CC">
        <w:tab/>
        <w:t>PROCEDURE CODE</w:t>
      </w:r>
      <w:r w:rsidRPr="00CD34CC">
        <w:tab/>
      </w:r>
      <w:r w:rsidRPr="00CD34CC">
        <w:tab/>
      </w:r>
      <w:r w:rsidRPr="00CD34CC">
        <w:tab/>
        <w:t>id-PositioningInformationUpdate</w:t>
      </w:r>
    </w:p>
    <w:p w14:paraId="0190625A" w14:textId="77777777" w:rsidR="00CD732E" w:rsidRPr="00CD34CC" w:rsidRDefault="00CD732E" w:rsidP="00CD732E">
      <w:pPr>
        <w:pStyle w:val="PL"/>
      </w:pPr>
      <w:r w:rsidRPr="00CD34CC">
        <w:tab/>
        <w:t>CRITICALITY</w:t>
      </w:r>
      <w:r w:rsidRPr="00CD34CC">
        <w:tab/>
      </w:r>
      <w:r w:rsidRPr="00CD34CC">
        <w:tab/>
      </w:r>
      <w:r w:rsidRPr="00CD34CC">
        <w:tab/>
      </w:r>
      <w:r w:rsidRPr="00CD34CC">
        <w:tab/>
        <w:t>ignore</w:t>
      </w:r>
    </w:p>
    <w:p w14:paraId="1B19CDB2" w14:textId="77777777" w:rsidR="00CD732E" w:rsidRDefault="00CD732E" w:rsidP="00CD732E">
      <w:pPr>
        <w:pStyle w:val="PL"/>
      </w:pPr>
      <w:r w:rsidRPr="00CD34CC">
        <w:t>}</w:t>
      </w:r>
    </w:p>
    <w:p w14:paraId="47F4E594" w14:textId="77777777" w:rsidR="00CD732E" w:rsidRDefault="00CD732E" w:rsidP="00CD732E">
      <w:pPr>
        <w:pStyle w:val="PL"/>
      </w:pPr>
    </w:p>
    <w:p w14:paraId="4F601C74" w14:textId="77777777" w:rsidR="0053643E" w:rsidRPr="00EA5FA7" w:rsidRDefault="0053643E" w:rsidP="0053643E">
      <w:pPr>
        <w:pStyle w:val="PL"/>
      </w:pPr>
      <w:r>
        <w:t>posS</w:t>
      </w:r>
      <w:r w:rsidRPr="00EA5FA7">
        <w:t>ystemInformationDelivery F1AP-ELEMENTARY-PROCEDURE ::= {</w:t>
      </w:r>
    </w:p>
    <w:p w14:paraId="35305D31" w14:textId="77777777" w:rsidR="0053643E" w:rsidRPr="00EA5FA7" w:rsidRDefault="0053643E" w:rsidP="0053643E">
      <w:pPr>
        <w:pStyle w:val="PL"/>
      </w:pPr>
      <w:r w:rsidRPr="00EA5FA7">
        <w:tab/>
        <w:t>INITIATING MESSAGE</w:t>
      </w:r>
      <w:r w:rsidRPr="00EA5FA7">
        <w:tab/>
      </w:r>
      <w:r w:rsidRPr="00EA5FA7">
        <w:tab/>
      </w:r>
      <w:r>
        <w:t>Pos</w:t>
      </w:r>
      <w:r w:rsidRPr="00EA5FA7">
        <w:t>SystemInformationDeliveryCommand</w:t>
      </w:r>
    </w:p>
    <w:p w14:paraId="1B73EC7B" w14:textId="77777777" w:rsidR="0053643E" w:rsidRPr="00EA5FA7" w:rsidRDefault="0053643E" w:rsidP="0053643E">
      <w:pPr>
        <w:pStyle w:val="PL"/>
      </w:pPr>
      <w:r w:rsidRPr="00EA5FA7">
        <w:tab/>
        <w:t>PROCEDURE CODE</w:t>
      </w:r>
      <w:r w:rsidRPr="00EA5FA7">
        <w:tab/>
      </w:r>
      <w:r w:rsidRPr="00EA5FA7">
        <w:tab/>
      </w:r>
      <w:r w:rsidRPr="00EA5FA7">
        <w:tab/>
        <w:t>id-</w:t>
      </w:r>
      <w:r>
        <w:t>Pos</w:t>
      </w:r>
      <w:r w:rsidRPr="00EA5FA7">
        <w:t>SystemInformationDeliveryCommand</w:t>
      </w:r>
    </w:p>
    <w:p w14:paraId="4943EFB1" w14:textId="77777777" w:rsidR="0053643E" w:rsidRPr="00EA5FA7" w:rsidRDefault="0053643E" w:rsidP="0053643E">
      <w:pPr>
        <w:pStyle w:val="PL"/>
      </w:pPr>
      <w:r w:rsidRPr="00EA5FA7">
        <w:tab/>
        <w:t>CRITICALITY</w:t>
      </w:r>
      <w:r w:rsidRPr="00EA5FA7">
        <w:tab/>
      </w:r>
      <w:r w:rsidRPr="00EA5FA7">
        <w:tab/>
      </w:r>
      <w:r w:rsidRPr="00EA5FA7">
        <w:tab/>
      </w:r>
      <w:r w:rsidRPr="00EA5FA7">
        <w:tab/>
        <w:t>ignore</w:t>
      </w:r>
    </w:p>
    <w:p w14:paraId="4E4F3E4E" w14:textId="77777777" w:rsidR="0053643E" w:rsidRPr="00EA5FA7" w:rsidRDefault="0053643E" w:rsidP="0053643E">
      <w:pPr>
        <w:pStyle w:val="PL"/>
      </w:pPr>
      <w:r w:rsidRPr="00EA5FA7">
        <w:t>}</w:t>
      </w:r>
    </w:p>
    <w:p w14:paraId="191841C9" w14:textId="77777777" w:rsidR="000C19B4" w:rsidRDefault="000C19B4" w:rsidP="005251DB">
      <w:pPr>
        <w:pStyle w:val="PL"/>
      </w:pPr>
    </w:p>
    <w:p w14:paraId="52A0841A" w14:textId="77777777" w:rsidR="00F970C9" w:rsidRPr="00EA5FA7" w:rsidRDefault="00F970C9" w:rsidP="00BE5D48">
      <w:pPr>
        <w:pStyle w:val="PL"/>
      </w:pPr>
      <w:r w:rsidRPr="00EA5FA7">
        <w:t>END</w:t>
      </w:r>
      <w:bookmarkEnd w:id="9086"/>
    </w:p>
    <w:p w14:paraId="72F8A93E" w14:textId="77777777" w:rsidR="00F970C9" w:rsidRPr="00EA5FA7" w:rsidRDefault="00F970C9" w:rsidP="006934BA">
      <w:pPr>
        <w:pStyle w:val="PL"/>
        <w:rPr>
          <w:snapToGrid w:val="0"/>
        </w:rPr>
      </w:pPr>
      <w:r w:rsidRPr="00EA5FA7">
        <w:rPr>
          <w:snapToGrid w:val="0"/>
        </w:rPr>
        <w:t xml:space="preserve">-- ASN1STOP </w:t>
      </w:r>
    </w:p>
    <w:p w14:paraId="48819A85" w14:textId="77777777" w:rsidR="00F970C9" w:rsidRPr="00EA5FA7" w:rsidRDefault="00F970C9" w:rsidP="00515564">
      <w:pPr>
        <w:pStyle w:val="PL"/>
      </w:pPr>
    </w:p>
    <w:p w14:paraId="2F11C8D8" w14:textId="77777777" w:rsidR="00F970C9" w:rsidRPr="00EA5FA7" w:rsidRDefault="00F970C9" w:rsidP="00DE7BB0">
      <w:pPr>
        <w:pStyle w:val="Heading3"/>
      </w:pPr>
      <w:bookmarkStart w:id="9087" w:name="_CR9_4_4"/>
      <w:bookmarkStart w:id="9088" w:name="_Toc20956002"/>
      <w:bookmarkStart w:id="9089" w:name="_Toc29893128"/>
      <w:bookmarkStart w:id="9090" w:name="_Toc36557065"/>
      <w:bookmarkStart w:id="9091" w:name="_Toc45832585"/>
      <w:bookmarkStart w:id="9092" w:name="_Toc51763907"/>
      <w:bookmarkStart w:id="9093" w:name="_Toc64449079"/>
      <w:bookmarkStart w:id="9094" w:name="_Toc66289738"/>
      <w:bookmarkStart w:id="9095" w:name="_Toc74154851"/>
      <w:bookmarkStart w:id="9096" w:name="_Toc81383595"/>
      <w:bookmarkStart w:id="9097" w:name="_Toc88658229"/>
      <w:bookmarkStart w:id="9098" w:name="_Toc97911141"/>
      <w:bookmarkStart w:id="9099" w:name="_Toc105498300"/>
      <w:bookmarkStart w:id="9100" w:name="_Toc112855830"/>
      <w:bookmarkStart w:id="9101" w:name="_Toc113837226"/>
      <w:bookmarkStart w:id="9102" w:name="_Toc222865666"/>
      <w:bookmarkEnd w:id="9087"/>
      <w:r w:rsidRPr="00EA5FA7">
        <w:t>9.4.4</w:t>
      </w:r>
      <w:r w:rsidRPr="00EA5FA7">
        <w:tab/>
        <w:t>PDU Definitions</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5852C8DB" w14:textId="77777777" w:rsidR="00F970C9" w:rsidRPr="00EA5FA7" w:rsidRDefault="00F970C9" w:rsidP="006934BA">
      <w:pPr>
        <w:pStyle w:val="PL"/>
        <w:rPr>
          <w:snapToGrid w:val="0"/>
        </w:rPr>
      </w:pPr>
      <w:r w:rsidRPr="00EA5FA7">
        <w:rPr>
          <w:snapToGrid w:val="0"/>
        </w:rPr>
        <w:t xml:space="preserve">-- ASN1START </w:t>
      </w:r>
      <w:bookmarkStart w:id="9103" w:name="_Hlk120178590"/>
    </w:p>
    <w:p w14:paraId="7AF050D9" w14:textId="77777777" w:rsidR="00F970C9" w:rsidRPr="00EA5FA7" w:rsidRDefault="00F970C9" w:rsidP="00BE5D48">
      <w:pPr>
        <w:pStyle w:val="PL"/>
        <w:rPr>
          <w:snapToGrid w:val="0"/>
        </w:rPr>
      </w:pPr>
      <w:r w:rsidRPr="00EA5FA7">
        <w:rPr>
          <w:snapToGrid w:val="0"/>
        </w:rPr>
        <w:t>-- **************************************************************</w:t>
      </w:r>
    </w:p>
    <w:p w14:paraId="705A861F" w14:textId="77777777" w:rsidR="00F970C9" w:rsidRPr="00EA5FA7" w:rsidRDefault="00F970C9" w:rsidP="00BE5D48">
      <w:pPr>
        <w:pStyle w:val="PL"/>
        <w:rPr>
          <w:snapToGrid w:val="0"/>
        </w:rPr>
      </w:pPr>
      <w:r w:rsidRPr="00EA5FA7">
        <w:rPr>
          <w:snapToGrid w:val="0"/>
        </w:rPr>
        <w:t>--</w:t>
      </w:r>
    </w:p>
    <w:p w14:paraId="5BD845AD" w14:textId="77777777" w:rsidR="00F970C9" w:rsidRPr="00EA5FA7" w:rsidRDefault="00F970C9" w:rsidP="00BE5D48">
      <w:pPr>
        <w:pStyle w:val="PL"/>
        <w:rPr>
          <w:snapToGrid w:val="0"/>
        </w:rPr>
      </w:pPr>
      <w:r w:rsidRPr="00EA5FA7">
        <w:rPr>
          <w:snapToGrid w:val="0"/>
        </w:rPr>
        <w:t>-- PDU definitions for F1AP.</w:t>
      </w:r>
    </w:p>
    <w:p w14:paraId="12F5E5C7" w14:textId="77777777" w:rsidR="00F970C9" w:rsidRPr="00EA5FA7" w:rsidRDefault="00F970C9" w:rsidP="00BE5D48">
      <w:pPr>
        <w:pStyle w:val="PL"/>
        <w:rPr>
          <w:snapToGrid w:val="0"/>
        </w:rPr>
      </w:pPr>
      <w:r w:rsidRPr="00EA5FA7">
        <w:rPr>
          <w:snapToGrid w:val="0"/>
        </w:rPr>
        <w:t>--</w:t>
      </w:r>
    </w:p>
    <w:p w14:paraId="7E7CB44B" w14:textId="77777777" w:rsidR="00F970C9" w:rsidRPr="00EA5FA7" w:rsidRDefault="00F970C9" w:rsidP="00BE5D48">
      <w:pPr>
        <w:pStyle w:val="PL"/>
        <w:rPr>
          <w:snapToGrid w:val="0"/>
        </w:rPr>
      </w:pPr>
      <w:r w:rsidRPr="00EA5FA7">
        <w:rPr>
          <w:snapToGrid w:val="0"/>
        </w:rPr>
        <w:t>-- **************************************************************</w:t>
      </w:r>
    </w:p>
    <w:p w14:paraId="111D9982" w14:textId="77777777" w:rsidR="00F970C9" w:rsidRPr="00EA5FA7" w:rsidRDefault="00F970C9" w:rsidP="00BE5D48">
      <w:pPr>
        <w:pStyle w:val="PL"/>
        <w:rPr>
          <w:snapToGrid w:val="0"/>
        </w:rPr>
      </w:pPr>
    </w:p>
    <w:p w14:paraId="3796D83C" w14:textId="77777777" w:rsidR="00F970C9" w:rsidRPr="00EA5FA7" w:rsidRDefault="00F970C9" w:rsidP="00BE5D48">
      <w:pPr>
        <w:pStyle w:val="PL"/>
        <w:rPr>
          <w:snapToGrid w:val="0"/>
        </w:rPr>
      </w:pPr>
      <w:r w:rsidRPr="00EA5FA7">
        <w:rPr>
          <w:snapToGrid w:val="0"/>
        </w:rPr>
        <w:t xml:space="preserve">F1AP-PDU-Contents { </w:t>
      </w:r>
    </w:p>
    <w:p w14:paraId="30F23EA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8596F3E" w14:textId="77777777" w:rsidR="00F970C9" w:rsidRPr="00EA5FA7" w:rsidRDefault="00F970C9" w:rsidP="00BE5D48">
      <w:pPr>
        <w:pStyle w:val="PL"/>
        <w:rPr>
          <w:snapToGrid w:val="0"/>
        </w:rPr>
      </w:pPr>
      <w:r w:rsidRPr="00EA5FA7">
        <w:rPr>
          <w:snapToGrid w:val="0"/>
        </w:rPr>
        <w:t>ngran-access (22) modules (3) f1ap (3) version1 (1) f1ap-PDU-Contents (1) }</w:t>
      </w:r>
    </w:p>
    <w:p w14:paraId="7A0D85AC" w14:textId="77777777" w:rsidR="00F970C9" w:rsidRPr="00EA5FA7" w:rsidRDefault="00F970C9" w:rsidP="00BE5D48">
      <w:pPr>
        <w:pStyle w:val="PL"/>
        <w:rPr>
          <w:snapToGrid w:val="0"/>
        </w:rPr>
      </w:pPr>
    </w:p>
    <w:p w14:paraId="73CE03C1" w14:textId="77777777" w:rsidR="00F970C9" w:rsidRPr="00EA5FA7" w:rsidRDefault="00F970C9" w:rsidP="00BE5D48">
      <w:pPr>
        <w:pStyle w:val="PL"/>
        <w:rPr>
          <w:snapToGrid w:val="0"/>
        </w:rPr>
      </w:pPr>
      <w:r w:rsidRPr="00EA5FA7">
        <w:rPr>
          <w:snapToGrid w:val="0"/>
        </w:rPr>
        <w:t xml:space="preserve">DEFINITIONS AUTOMATIC TAGS ::= </w:t>
      </w:r>
    </w:p>
    <w:p w14:paraId="4172EF16" w14:textId="77777777" w:rsidR="00F970C9" w:rsidRPr="00EA5FA7" w:rsidRDefault="00F970C9" w:rsidP="00BE5D48">
      <w:pPr>
        <w:pStyle w:val="PL"/>
        <w:rPr>
          <w:snapToGrid w:val="0"/>
        </w:rPr>
      </w:pPr>
    </w:p>
    <w:p w14:paraId="714AEF16" w14:textId="77777777" w:rsidR="00F970C9" w:rsidRPr="00EA5FA7" w:rsidRDefault="00F970C9" w:rsidP="00BE5D48">
      <w:pPr>
        <w:pStyle w:val="PL"/>
        <w:rPr>
          <w:snapToGrid w:val="0"/>
        </w:rPr>
      </w:pPr>
      <w:r w:rsidRPr="00EA5FA7">
        <w:rPr>
          <w:snapToGrid w:val="0"/>
        </w:rPr>
        <w:t>BEGIN</w:t>
      </w:r>
    </w:p>
    <w:p w14:paraId="62C325DC" w14:textId="77777777" w:rsidR="00F970C9" w:rsidRPr="00EA5FA7" w:rsidRDefault="00F970C9" w:rsidP="00BE5D48">
      <w:pPr>
        <w:pStyle w:val="PL"/>
        <w:rPr>
          <w:snapToGrid w:val="0"/>
        </w:rPr>
      </w:pPr>
    </w:p>
    <w:p w14:paraId="73906753" w14:textId="77777777" w:rsidR="00F970C9" w:rsidRPr="00EA5FA7" w:rsidRDefault="00F970C9" w:rsidP="00BE5D48">
      <w:pPr>
        <w:pStyle w:val="PL"/>
        <w:rPr>
          <w:snapToGrid w:val="0"/>
        </w:rPr>
      </w:pPr>
      <w:r w:rsidRPr="00EA5FA7">
        <w:rPr>
          <w:snapToGrid w:val="0"/>
        </w:rPr>
        <w:t>-- **************************************************************</w:t>
      </w:r>
    </w:p>
    <w:p w14:paraId="05D8C568" w14:textId="77777777" w:rsidR="00F970C9" w:rsidRPr="00EA5FA7" w:rsidRDefault="00F970C9" w:rsidP="00BE5D48">
      <w:pPr>
        <w:pStyle w:val="PL"/>
        <w:rPr>
          <w:snapToGrid w:val="0"/>
        </w:rPr>
      </w:pPr>
      <w:r w:rsidRPr="00EA5FA7">
        <w:rPr>
          <w:snapToGrid w:val="0"/>
        </w:rPr>
        <w:t>--</w:t>
      </w:r>
    </w:p>
    <w:p w14:paraId="6819C9C5" w14:textId="77777777" w:rsidR="00F970C9" w:rsidRPr="00EA5FA7" w:rsidRDefault="00F970C9" w:rsidP="00BE5D48">
      <w:pPr>
        <w:pStyle w:val="PL"/>
        <w:rPr>
          <w:snapToGrid w:val="0"/>
        </w:rPr>
      </w:pPr>
      <w:r w:rsidRPr="00EA5FA7">
        <w:rPr>
          <w:snapToGrid w:val="0"/>
        </w:rPr>
        <w:t>-- IE parameter types from other modules.</w:t>
      </w:r>
    </w:p>
    <w:p w14:paraId="405E841A" w14:textId="77777777" w:rsidR="00F970C9" w:rsidRPr="00EA5FA7" w:rsidRDefault="00F970C9" w:rsidP="00BE5D48">
      <w:pPr>
        <w:pStyle w:val="PL"/>
        <w:rPr>
          <w:snapToGrid w:val="0"/>
        </w:rPr>
      </w:pPr>
      <w:r w:rsidRPr="00EA5FA7">
        <w:rPr>
          <w:snapToGrid w:val="0"/>
        </w:rPr>
        <w:t>--</w:t>
      </w:r>
    </w:p>
    <w:p w14:paraId="04FEA4C1" w14:textId="77777777" w:rsidR="00F970C9" w:rsidRPr="00EA5FA7" w:rsidRDefault="00F970C9" w:rsidP="00BE5D48">
      <w:pPr>
        <w:pStyle w:val="PL"/>
        <w:rPr>
          <w:snapToGrid w:val="0"/>
        </w:rPr>
      </w:pPr>
      <w:r w:rsidRPr="00EA5FA7">
        <w:rPr>
          <w:snapToGrid w:val="0"/>
        </w:rPr>
        <w:t>-- **************************************************************</w:t>
      </w:r>
    </w:p>
    <w:p w14:paraId="38032248" w14:textId="77777777" w:rsidR="00F970C9" w:rsidRPr="00EA5FA7" w:rsidRDefault="00F970C9" w:rsidP="00BE5D48">
      <w:pPr>
        <w:pStyle w:val="PL"/>
        <w:rPr>
          <w:snapToGrid w:val="0"/>
        </w:rPr>
      </w:pPr>
    </w:p>
    <w:p w14:paraId="6B46F766" w14:textId="77777777" w:rsidR="00F970C9" w:rsidRPr="00EA5FA7" w:rsidRDefault="00F970C9" w:rsidP="00BE5D48">
      <w:pPr>
        <w:pStyle w:val="PL"/>
        <w:rPr>
          <w:snapToGrid w:val="0"/>
        </w:rPr>
      </w:pPr>
      <w:r w:rsidRPr="00EA5FA7">
        <w:rPr>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snapToGrid w:val="0"/>
        </w:rPr>
      </w:pPr>
      <w:r w:rsidRPr="00EA5FA7">
        <w:rPr>
          <w:snapToGrid w:val="0"/>
        </w:rPr>
        <w:tab/>
        <w:t>RRC-Version,</w:t>
      </w:r>
    </w:p>
    <w:p w14:paraId="526B242A" w14:textId="77777777" w:rsidR="00F970C9" w:rsidRPr="00EA5FA7" w:rsidRDefault="00F970C9" w:rsidP="00E27603">
      <w:pPr>
        <w:pStyle w:val="PL"/>
        <w:rPr>
          <w:snapToGrid w:val="0"/>
        </w:rPr>
      </w:pPr>
      <w:r w:rsidRPr="00EA5FA7">
        <w:rPr>
          <w:snapToGrid w:val="0"/>
        </w:rPr>
        <w:tab/>
        <w:t>GNBDUOverloadInformation,</w:t>
      </w:r>
    </w:p>
    <w:p w14:paraId="7357533E" w14:textId="77777777" w:rsidR="00F970C9" w:rsidRPr="00EA5FA7" w:rsidRDefault="00F970C9" w:rsidP="00E27603">
      <w:pPr>
        <w:pStyle w:val="PL"/>
        <w:rPr>
          <w:snapToGrid w:val="0"/>
        </w:rPr>
      </w:pPr>
      <w:r w:rsidRPr="00EA5FA7">
        <w:rPr>
          <w:snapToGrid w:val="0"/>
        </w:rPr>
        <w:tab/>
        <w:t>RRCDeliveryStatusRequest,</w:t>
      </w:r>
    </w:p>
    <w:p w14:paraId="7821789E" w14:textId="77777777" w:rsidR="00F970C9" w:rsidRPr="00EA5FA7" w:rsidRDefault="00F970C9" w:rsidP="00E27603">
      <w:pPr>
        <w:pStyle w:val="PL"/>
        <w:rPr>
          <w:snapToGrid w:val="0"/>
        </w:rPr>
      </w:pPr>
      <w:r w:rsidRPr="00EA5FA7">
        <w:rPr>
          <w:snapToGrid w:val="0"/>
        </w:rPr>
        <w:tab/>
        <w:t>NeedforGap,</w:t>
      </w:r>
    </w:p>
    <w:p w14:paraId="371D326C" w14:textId="77777777" w:rsidR="00F970C9" w:rsidRPr="00EA5FA7" w:rsidRDefault="00F970C9" w:rsidP="00177E78">
      <w:pPr>
        <w:pStyle w:val="PL"/>
        <w:rPr>
          <w:snapToGrid w:val="0"/>
        </w:rPr>
      </w:pPr>
      <w:r w:rsidRPr="00EA5FA7">
        <w:rPr>
          <w:snapToGrid w:val="0"/>
        </w:rPr>
        <w:tab/>
        <w:t>RRCDeliveryStatus,</w:t>
      </w:r>
    </w:p>
    <w:p w14:paraId="762417CC" w14:textId="77777777" w:rsidR="00F970C9" w:rsidRPr="00EA5FA7" w:rsidRDefault="00F970C9" w:rsidP="00923913">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61B1E0A6" w14:textId="77777777" w:rsidR="00F970C9" w:rsidRPr="00EA5FA7" w:rsidRDefault="00F970C9" w:rsidP="009955D3">
      <w:pPr>
        <w:pStyle w:val="PL"/>
        <w:rPr>
          <w:snapToGrid w:val="0"/>
          <w:lang w:eastAsia="zh-CN"/>
        </w:rPr>
      </w:pPr>
      <w:r w:rsidRPr="00EA5FA7">
        <w:rPr>
          <w:snapToGrid w:val="0"/>
          <w:lang w:eastAsia="zh-CN"/>
        </w:rPr>
        <w:tab/>
        <w:t>Dedicated-SIDelivery-NeededUE-Item,</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snapToGrid w:val="0"/>
        </w:rPr>
      </w:pPr>
      <w:r w:rsidRPr="00EA5FA7">
        <w:rPr>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snapToGrid w:val="0"/>
        </w:rPr>
      </w:pPr>
      <w:r w:rsidRPr="00EA5FA7">
        <w:rPr>
          <w:snapToGrid w:val="0"/>
        </w:rPr>
        <w:tab/>
        <w:t>RANUEID</w:t>
      </w:r>
      <w:r w:rsidR="00A81CC0" w:rsidRPr="00EA5FA7">
        <w:rPr>
          <w:snapToGrid w:val="0"/>
        </w:rPr>
        <w:t>,</w:t>
      </w:r>
    </w:p>
    <w:p w14:paraId="5290668A" w14:textId="77777777" w:rsidR="00CA0DFF" w:rsidRPr="00EA5FA7" w:rsidRDefault="00A81CC0" w:rsidP="00CA0DFF">
      <w:pPr>
        <w:pStyle w:val="PL"/>
        <w:rPr>
          <w:snapToGrid w:val="0"/>
        </w:rPr>
      </w:pPr>
      <w:r w:rsidRPr="00EA5FA7">
        <w:rPr>
          <w:snapToGrid w:val="0"/>
        </w:rPr>
        <w:tab/>
        <w:t>GNB-DU-TNL-Association-To-Remove-Item</w:t>
      </w:r>
      <w:r w:rsidR="00CA0DFF" w:rsidRPr="00EA5FA7">
        <w:rPr>
          <w:snapToGrid w:val="0"/>
        </w:rPr>
        <w:t>,</w:t>
      </w:r>
    </w:p>
    <w:p w14:paraId="08BAA2CA" w14:textId="77777777" w:rsidR="0050066B" w:rsidRPr="00EA5FA7" w:rsidRDefault="00CA0DFF" w:rsidP="0050066B">
      <w:pPr>
        <w:pStyle w:val="PL"/>
        <w:rPr>
          <w:snapToGrid w:val="0"/>
        </w:rPr>
      </w:pPr>
      <w:r w:rsidRPr="00EA5FA7">
        <w:rPr>
          <w:snapToGrid w:val="0"/>
        </w:rPr>
        <w:tab/>
        <w:t>NotificationInformation</w:t>
      </w:r>
      <w:r w:rsidR="0050066B" w:rsidRPr="00EA5FA7">
        <w:rPr>
          <w:snapToGrid w:val="0"/>
        </w:rPr>
        <w:t>,</w:t>
      </w:r>
    </w:p>
    <w:p w14:paraId="7B03CD03" w14:textId="77777777" w:rsidR="0050066B" w:rsidRPr="00EA5FA7" w:rsidRDefault="0050066B" w:rsidP="0050066B">
      <w:pPr>
        <w:pStyle w:val="PL"/>
        <w:rPr>
          <w:snapToGrid w:val="0"/>
        </w:rPr>
      </w:pPr>
      <w:r w:rsidRPr="00EA5FA7">
        <w:rPr>
          <w:snapToGrid w:val="0"/>
        </w:rPr>
        <w:tab/>
        <w:t>TraceActivation,</w:t>
      </w:r>
    </w:p>
    <w:p w14:paraId="5BDCDDAE" w14:textId="77777777" w:rsidR="00142D16" w:rsidRPr="00EA5FA7" w:rsidRDefault="0050066B" w:rsidP="00142D16">
      <w:pPr>
        <w:pStyle w:val="PL"/>
        <w:rPr>
          <w:snapToGrid w:val="0"/>
        </w:rPr>
      </w:pPr>
      <w:r w:rsidRPr="00EA5FA7">
        <w:rPr>
          <w:snapToGrid w:val="0"/>
        </w:rPr>
        <w:tab/>
        <w:t>TraceID</w:t>
      </w:r>
      <w:r w:rsidR="00142D16" w:rsidRPr="00EA5FA7">
        <w:rPr>
          <w:snapToGrid w:val="0"/>
        </w:rPr>
        <w:t>,</w:t>
      </w:r>
    </w:p>
    <w:p w14:paraId="43314423" w14:textId="77777777" w:rsidR="00142D16" w:rsidRPr="00EA5FA7" w:rsidRDefault="00142D16" w:rsidP="00142D16">
      <w:pPr>
        <w:pStyle w:val="PL"/>
        <w:rPr>
          <w:snapToGrid w:val="0"/>
        </w:rPr>
      </w:pPr>
      <w:r w:rsidRPr="00EA5FA7">
        <w:rPr>
          <w:snapToGrid w:val="0"/>
        </w:rPr>
        <w:tab/>
        <w:t>Neighbour-Cell-Information-Item,</w:t>
      </w:r>
    </w:p>
    <w:p w14:paraId="540FCA15" w14:textId="77777777" w:rsidR="00142D16" w:rsidRPr="00EA5FA7" w:rsidRDefault="00142D16" w:rsidP="00142D16">
      <w:pPr>
        <w:pStyle w:val="PL"/>
        <w:rPr>
          <w:snapToGrid w:val="0"/>
        </w:rPr>
      </w:pPr>
      <w:r w:rsidRPr="00EA5FA7">
        <w:rPr>
          <w:snapToGrid w:val="0"/>
        </w:rPr>
        <w:tab/>
        <w:t>SymbolAllocInSlot,</w:t>
      </w:r>
    </w:p>
    <w:p w14:paraId="7CC85986" w14:textId="77777777" w:rsidR="00A04E42" w:rsidRPr="00EA5FA7" w:rsidRDefault="00142D16" w:rsidP="00A04E42">
      <w:pPr>
        <w:pStyle w:val="PL"/>
        <w:rPr>
          <w:snapToGrid w:val="0"/>
        </w:rPr>
      </w:pPr>
      <w:r w:rsidRPr="00EA5FA7">
        <w:rPr>
          <w:snapToGrid w:val="0"/>
        </w:rPr>
        <w:tab/>
        <w:t>NumDLULSymbols</w:t>
      </w:r>
      <w:r w:rsidR="00A04E42" w:rsidRPr="00EA5FA7">
        <w:rPr>
          <w:snapToGrid w:val="0"/>
        </w:rPr>
        <w:t>,</w:t>
      </w:r>
    </w:p>
    <w:p w14:paraId="2D1F57FA" w14:textId="77777777" w:rsidR="00A46DBC" w:rsidRPr="00EA5FA7" w:rsidRDefault="00A04E42" w:rsidP="00A46DBC">
      <w:pPr>
        <w:pStyle w:val="PL"/>
        <w:rPr>
          <w:snapToGrid w:val="0"/>
        </w:rPr>
      </w:pPr>
      <w:r w:rsidRPr="00EA5FA7">
        <w:rPr>
          <w:snapToGrid w:val="0"/>
        </w:rPr>
        <w:tab/>
        <w:t>AdditionalRRMPriorityIndex</w:t>
      </w:r>
      <w:r w:rsidR="00A46DBC" w:rsidRPr="00EA5FA7">
        <w:rPr>
          <w:snapToGrid w:val="0"/>
        </w:rPr>
        <w:t>,</w:t>
      </w:r>
    </w:p>
    <w:p w14:paraId="267ED3AF" w14:textId="77777777" w:rsidR="00A46DBC" w:rsidRPr="00EA5FA7" w:rsidRDefault="00A46DBC" w:rsidP="00A46DBC">
      <w:pPr>
        <w:pStyle w:val="PL"/>
        <w:rPr>
          <w:snapToGrid w:val="0"/>
        </w:rPr>
      </w:pPr>
      <w:r w:rsidRPr="00EA5FA7">
        <w:rPr>
          <w:snapToGrid w:val="0"/>
        </w:rPr>
        <w:tab/>
        <w:t>DUCURadioInformationType,</w:t>
      </w:r>
    </w:p>
    <w:p w14:paraId="6A8BAD73" w14:textId="77777777" w:rsidR="00F2318F" w:rsidRPr="00EA5FA7" w:rsidRDefault="00A46DBC" w:rsidP="00F2318F">
      <w:pPr>
        <w:pStyle w:val="PL"/>
        <w:rPr>
          <w:snapToGrid w:val="0"/>
        </w:rPr>
      </w:pPr>
      <w:r w:rsidRPr="00EA5FA7">
        <w:rPr>
          <w:snapToGrid w:val="0"/>
        </w:rPr>
        <w:tab/>
        <w:t>CUDURadioInformationType</w:t>
      </w:r>
      <w:r w:rsidR="00F2318F" w:rsidRPr="00EA5FA7">
        <w:rPr>
          <w:snapToGrid w:val="0"/>
        </w:rPr>
        <w:t>,</w:t>
      </w:r>
    </w:p>
    <w:p w14:paraId="0B89FC8E" w14:textId="77777777" w:rsidR="00FF7A2B" w:rsidRPr="00FF7A2B" w:rsidRDefault="00F2318F" w:rsidP="00FF7A2B">
      <w:pPr>
        <w:pStyle w:val="PL"/>
        <w:rPr>
          <w:snapToGrid w:val="0"/>
        </w:rPr>
      </w:pPr>
      <w:r w:rsidRPr="00EA5FA7">
        <w:rPr>
          <w:snapToGrid w:val="0"/>
        </w:rPr>
        <w:tab/>
        <w:t>Transport-Layer-</w:t>
      </w:r>
      <w:r w:rsidR="00D77155">
        <w:rPr>
          <w:snapToGrid w:val="0"/>
        </w:rPr>
        <w:t>Address</w:t>
      </w:r>
      <w:r w:rsidRPr="00EA5FA7">
        <w:rPr>
          <w:snapToGrid w:val="0"/>
        </w:rPr>
        <w:t>-Info</w:t>
      </w:r>
      <w:r w:rsidR="00FF7A2B" w:rsidRPr="00FF7A2B">
        <w:rPr>
          <w:snapToGrid w:val="0"/>
        </w:rPr>
        <w:t>,</w:t>
      </w:r>
    </w:p>
    <w:p w14:paraId="47AA9D04" w14:textId="77777777" w:rsidR="00FF7A2B" w:rsidRPr="00FF7A2B" w:rsidRDefault="00FF7A2B" w:rsidP="00FF7A2B">
      <w:pPr>
        <w:pStyle w:val="PL"/>
        <w:rPr>
          <w:snapToGrid w:val="0"/>
        </w:rPr>
      </w:pPr>
      <w:r w:rsidRPr="00FF7A2B">
        <w:rPr>
          <w:snapToGrid w:val="0"/>
        </w:rPr>
        <w:tab/>
        <w:t>BHChannels-ToBeSetup-Item,</w:t>
      </w:r>
    </w:p>
    <w:p w14:paraId="77567C97" w14:textId="77777777" w:rsidR="00FF7A2B" w:rsidRPr="00FF7A2B" w:rsidRDefault="00FF7A2B" w:rsidP="00FF7A2B">
      <w:pPr>
        <w:pStyle w:val="PL"/>
        <w:rPr>
          <w:snapToGrid w:val="0"/>
        </w:rPr>
      </w:pPr>
      <w:r w:rsidRPr="00FF7A2B">
        <w:rPr>
          <w:snapToGrid w:val="0"/>
        </w:rPr>
        <w:tab/>
        <w:t>BHChannels-Setup-Item,</w:t>
      </w:r>
    </w:p>
    <w:p w14:paraId="4BF69A66" w14:textId="77777777" w:rsidR="00FF7A2B" w:rsidRPr="00FF7A2B" w:rsidRDefault="00FF7A2B" w:rsidP="00FF7A2B">
      <w:pPr>
        <w:pStyle w:val="PL"/>
        <w:rPr>
          <w:snapToGrid w:val="0"/>
        </w:rPr>
      </w:pPr>
      <w:r w:rsidRPr="00FF7A2B">
        <w:rPr>
          <w:snapToGrid w:val="0"/>
        </w:rPr>
        <w:tab/>
        <w:t>BHChannels-FailedToBeSetup-Item,</w:t>
      </w:r>
    </w:p>
    <w:p w14:paraId="4E8E2A79" w14:textId="77777777" w:rsidR="00FF7A2B" w:rsidRPr="00FF7A2B" w:rsidRDefault="00FF7A2B" w:rsidP="00FF7A2B">
      <w:pPr>
        <w:pStyle w:val="PL"/>
        <w:rPr>
          <w:snapToGrid w:val="0"/>
        </w:rPr>
      </w:pPr>
      <w:r w:rsidRPr="00FF7A2B">
        <w:rPr>
          <w:snapToGrid w:val="0"/>
        </w:rPr>
        <w:tab/>
        <w:t>BHChannels-ToBeModified-Item,</w:t>
      </w:r>
    </w:p>
    <w:p w14:paraId="3F00419E" w14:textId="77777777" w:rsidR="00FF7A2B" w:rsidRPr="00FF7A2B" w:rsidRDefault="00FF7A2B" w:rsidP="00FF7A2B">
      <w:pPr>
        <w:pStyle w:val="PL"/>
        <w:rPr>
          <w:snapToGrid w:val="0"/>
        </w:rPr>
      </w:pPr>
      <w:r w:rsidRPr="00FF7A2B">
        <w:rPr>
          <w:snapToGrid w:val="0"/>
        </w:rPr>
        <w:tab/>
        <w:t>BHChannels-ToBeReleased-Item,</w:t>
      </w:r>
    </w:p>
    <w:p w14:paraId="07E22630" w14:textId="77777777" w:rsidR="00FF7A2B" w:rsidRPr="00FF7A2B" w:rsidRDefault="00FF7A2B" w:rsidP="00FF7A2B">
      <w:pPr>
        <w:pStyle w:val="PL"/>
        <w:rPr>
          <w:snapToGrid w:val="0"/>
        </w:rPr>
      </w:pPr>
      <w:r w:rsidRPr="00FF7A2B">
        <w:rPr>
          <w:snapToGrid w:val="0"/>
        </w:rPr>
        <w:tab/>
        <w:t>BHChannels-ToBeSetupMod-Item,</w:t>
      </w:r>
    </w:p>
    <w:p w14:paraId="09DFC679" w14:textId="77777777" w:rsidR="00FF7A2B" w:rsidRPr="00FF7A2B" w:rsidRDefault="00FF7A2B" w:rsidP="00FF7A2B">
      <w:pPr>
        <w:pStyle w:val="PL"/>
        <w:rPr>
          <w:snapToGrid w:val="0"/>
        </w:rPr>
      </w:pPr>
      <w:r w:rsidRPr="00FF7A2B">
        <w:rPr>
          <w:snapToGrid w:val="0"/>
        </w:rPr>
        <w:tab/>
        <w:t>BHChannels-FailedToBeModified-Item,</w:t>
      </w:r>
    </w:p>
    <w:p w14:paraId="68CDCAEC" w14:textId="77777777" w:rsidR="00FF7A2B" w:rsidRPr="00FF7A2B" w:rsidRDefault="00FF7A2B" w:rsidP="00FF7A2B">
      <w:pPr>
        <w:pStyle w:val="PL"/>
        <w:rPr>
          <w:snapToGrid w:val="0"/>
        </w:rPr>
      </w:pPr>
      <w:r w:rsidRPr="00FF7A2B">
        <w:rPr>
          <w:snapToGrid w:val="0"/>
        </w:rPr>
        <w:tab/>
        <w:t>BHChannels-FailedToBeSetupMod-Item,</w:t>
      </w:r>
    </w:p>
    <w:p w14:paraId="39EEBE10" w14:textId="77777777" w:rsidR="00FF7A2B" w:rsidRPr="00FF7A2B" w:rsidRDefault="00FF7A2B" w:rsidP="00FF7A2B">
      <w:pPr>
        <w:pStyle w:val="PL"/>
        <w:rPr>
          <w:snapToGrid w:val="0"/>
        </w:rPr>
      </w:pPr>
      <w:r w:rsidRPr="00FF7A2B">
        <w:rPr>
          <w:snapToGrid w:val="0"/>
        </w:rPr>
        <w:tab/>
        <w:t>BHChannels-Modified-Item,</w:t>
      </w:r>
    </w:p>
    <w:p w14:paraId="16FE4F18" w14:textId="77777777" w:rsidR="00FF7A2B" w:rsidRPr="00FF7A2B" w:rsidRDefault="00FF7A2B" w:rsidP="00FF7A2B">
      <w:pPr>
        <w:pStyle w:val="PL"/>
        <w:rPr>
          <w:snapToGrid w:val="0"/>
        </w:rPr>
      </w:pPr>
      <w:r w:rsidRPr="00FF7A2B">
        <w:rPr>
          <w:snapToGrid w:val="0"/>
        </w:rPr>
        <w:tab/>
        <w:t>BHChannels-SetupMod-Item,</w:t>
      </w:r>
    </w:p>
    <w:p w14:paraId="352D190C" w14:textId="77777777" w:rsidR="00FF7A2B" w:rsidRPr="00FF7A2B" w:rsidRDefault="00FF7A2B" w:rsidP="00FF7A2B">
      <w:pPr>
        <w:pStyle w:val="PL"/>
        <w:rPr>
          <w:snapToGrid w:val="0"/>
        </w:rPr>
      </w:pPr>
      <w:r w:rsidRPr="00FF7A2B">
        <w:rPr>
          <w:snapToGrid w:val="0"/>
        </w:rPr>
        <w:tab/>
        <w:t>BHChannels-Required-ToBeReleased-Item,</w:t>
      </w:r>
    </w:p>
    <w:p w14:paraId="1E26A639" w14:textId="77777777" w:rsidR="00FF7A2B" w:rsidRPr="00FF7A2B" w:rsidRDefault="00FF7A2B" w:rsidP="00FF7A2B">
      <w:pPr>
        <w:pStyle w:val="PL"/>
        <w:rPr>
          <w:snapToGrid w:val="0"/>
        </w:rPr>
      </w:pPr>
      <w:r w:rsidRPr="00FF7A2B">
        <w:rPr>
          <w:snapToGrid w:val="0"/>
        </w:rPr>
        <w:tab/>
        <w:t>BAPAddress,</w:t>
      </w:r>
    </w:p>
    <w:p w14:paraId="4BC38969" w14:textId="77777777" w:rsidR="00FF7A2B" w:rsidRPr="00FF7A2B" w:rsidRDefault="00FF7A2B" w:rsidP="00FF7A2B">
      <w:pPr>
        <w:pStyle w:val="PL"/>
        <w:rPr>
          <w:snapToGrid w:val="0"/>
        </w:rPr>
      </w:pPr>
      <w:r w:rsidRPr="00FF7A2B">
        <w:rPr>
          <w:snapToGrid w:val="0"/>
        </w:rPr>
        <w:tab/>
        <w:t>BAPPathID,</w:t>
      </w:r>
    </w:p>
    <w:p w14:paraId="277B5D88" w14:textId="77777777" w:rsidR="00FF7A2B" w:rsidRPr="00FF7A2B" w:rsidRDefault="00FF7A2B" w:rsidP="00FF7A2B">
      <w:pPr>
        <w:pStyle w:val="PL"/>
        <w:rPr>
          <w:snapToGrid w:val="0"/>
        </w:rPr>
      </w:pPr>
      <w:r w:rsidRPr="00FF7A2B">
        <w:rPr>
          <w:snapToGrid w:val="0"/>
        </w:rPr>
        <w:tab/>
        <w:t>BAPRoutingID,</w:t>
      </w:r>
    </w:p>
    <w:p w14:paraId="42C002D2" w14:textId="77777777" w:rsidR="00FF7A2B" w:rsidRPr="00FF7A2B" w:rsidRDefault="00FF7A2B" w:rsidP="00FF7A2B">
      <w:pPr>
        <w:pStyle w:val="PL"/>
        <w:rPr>
          <w:snapToGrid w:val="0"/>
        </w:rPr>
      </w:pPr>
      <w:r w:rsidRPr="00FF7A2B">
        <w:rPr>
          <w:snapToGrid w:val="0"/>
        </w:rPr>
        <w:tab/>
        <w:t>BH-Routing-Information-Added-List-Item,</w:t>
      </w:r>
    </w:p>
    <w:p w14:paraId="5B391904" w14:textId="77777777" w:rsidR="00FF7A2B" w:rsidRPr="00FF7A2B" w:rsidRDefault="00FF7A2B" w:rsidP="00FF7A2B">
      <w:pPr>
        <w:pStyle w:val="PL"/>
        <w:rPr>
          <w:snapToGrid w:val="0"/>
        </w:rPr>
      </w:pPr>
      <w:r w:rsidRPr="00FF7A2B">
        <w:rPr>
          <w:snapToGrid w:val="0"/>
        </w:rPr>
        <w:tab/>
        <w:t>BH-Routing-Information-Removed-List-Item,</w:t>
      </w:r>
    </w:p>
    <w:p w14:paraId="3881896B" w14:textId="77777777" w:rsidR="00FF7A2B" w:rsidRPr="00FF7A2B" w:rsidRDefault="00FF7A2B" w:rsidP="00FF7A2B">
      <w:pPr>
        <w:pStyle w:val="PL"/>
        <w:rPr>
          <w:snapToGrid w:val="0"/>
        </w:rPr>
      </w:pPr>
      <w:r w:rsidRPr="00FF7A2B">
        <w:rPr>
          <w:snapToGrid w:val="0"/>
        </w:rPr>
        <w:tab/>
        <w:t>Child-Nodes-List,</w:t>
      </w:r>
    </w:p>
    <w:p w14:paraId="5C8194FA" w14:textId="77777777" w:rsidR="00FF7A2B" w:rsidRPr="00FF7A2B" w:rsidRDefault="00FF7A2B" w:rsidP="00FF7A2B">
      <w:pPr>
        <w:pStyle w:val="PL"/>
        <w:rPr>
          <w:snapToGrid w:val="0"/>
        </w:rPr>
      </w:pPr>
      <w:r w:rsidRPr="00FF7A2B">
        <w:rPr>
          <w:snapToGrid w:val="0"/>
        </w:rPr>
        <w:tab/>
        <w:t>Child-Nodes-List-Item,</w:t>
      </w:r>
    </w:p>
    <w:p w14:paraId="723D231E" w14:textId="77777777" w:rsidR="00FF7A2B" w:rsidRPr="00FF7A2B" w:rsidRDefault="00FF7A2B" w:rsidP="00FF7A2B">
      <w:pPr>
        <w:pStyle w:val="PL"/>
        <w:rPr>
          <w:snapToGrid w:val="0"/>
        </w:rPr>
      </w:pPr>
      <w:r w:rsidRPr="00FF7A2B">
        <w:rPr>
          <w:snapToGrid w:val="0"/>
        </w:rPr>
        <w:tab/>
        <w:t>Child-Node-Cells-List,</w:t>
      </w:r>
    </w:p>
    <w:p w14:paraId="2E79301C" w14:textId="77777777" w:rsidR="00FF7A2B" w:rsidRPr="00FF7A2B" w:rsidRDefault="00FF7A2B" w:rsidP="00FF7A2B">
      <w:pPr>
        <w:pStyle w:val="PL"/>
        <w:rPr>
          <w:snapToGrid w:val="0"/>
        </w:rPr>
      </w:pPr>
      <w:r w:rsidRPr="00FF7A2B">
        <w:rPr>
          <w:snapToGrid w:val="0"/>
        </w:rPr>
        <w:tab/>
        <w:t>Child-Node-Cells-List-Item,</w:t>
      </w:r>
    </w:p>
    <w:p w14:paraId="7A375F89" w14:textId="77777777" w:rsidR="00FF7A2B" w:rsidRPr="00FF7A2B" w:rsidRDefault="00FF7A2B" w:rsidP="00FF7A2B">
      <w:pPr>
        <w:pStyle w:val="PL"/>
        <w:rPr>
          <w:snapToGrid w:val="0"/>
        </w:rPr>
      </w:pPr>
      <w:r w:rsidRPr="00FF7A2B">
        <w:rPr>
          <w:snapToGrid w:val="0"/>
        </w:rPr>
        <w:tab/>
        <w:t>Activated-Cells-to-be-Updated-List,</w:t>
      </w:r>
    </w:p>
    <w:p w14:paraId="395901E8" w14:textId="77777777" w:rsidR="00FF7A2B" w:rsidRPr="00FF7A2B" w:rsidRDefault="00FF7A2B" w:rsidP="00FF7A2B">
      <w:pPr>
        <w:pStyle w:val="PL"/>
        <w:rPr>
          <w:snapToGrid w:val="0"/>
        </w:rPr>
      </w:pPr>
      <w:r w:rsidRPr="00FF7A2B">
        <w:rPr>
          <w:snapToGrid w:val="0"/>
        </w:rPr>
        <w:tab/>
        <w:t>Activated-Cells-to-be-Updated-List-Item,</w:t>
      </w:r>
    </w:p>
    <w:p w14:paraId="26AAF3EE" w14:textId="77777777" w:rsidR="00FF7A2B" w:rsidRPr="00FF7A2B" w:rsidRDefault="00FF7A2B" w:rsidP="00FF7A2B">
      <w:pPr>
        <w:pStyle w:val="PL"/>
        <w:rPr>
          <w:snapToGrid w:val="0"/>
        </w:rPr>
      </w:pPr>
      <w:r w:rsidRPr="00FF7A2B">
        <w:rPr>
          <w:snapToGrid w:val="0"/>
        </w:rPr>
        <w:tab/>
        <w:t>UL-BH-Non-UP-Traffic-Mapping,</w:t>
      </w:r>
    </w:p>
    <w:p w14:paraId="075CB25A" w14:textId="77777777" w:rsidR="00FF7A2B" w:rsidRPr="00FF7A2B" w:rsidRDefault="00FF7A2B" w:rsidP="00FF7A2B">
      <w:pPr>
        <w:pStyle w:val="PL"/>
        <w:rPr>
          <w:snapToGrid w:val="0"/>
        </w:rPr>
      </w:pPr>
      <w:r w:rsidRPr="00FF7A2B">
        <w:rPr>
          <w:snapToGrid w:val="0"/>
        </w:rPr>
        <w:tab/>
        <w:t>IABTNLAddressesRequested,</w:t>
      </w:r>
    </w:p>
    <w:p w14:paraId="0A32E5B7" w14:textId="77777777" w:rsidR="00FF7A2B" w:rsidRPr="00FF7A2B" w:rsidRDefault="00FF7A2B" w:rsidP="00FF7A2B">
      <w:pPr>
        <w:pStyle w:val="PL"/>
        <w:rPr>
          <w:snapToGrid w:val="0"/>
        </w:rPr>
      </w:pPr>
      <w:r w:rsidRPr="00FF7A2B">
        <w:rPr>
          <w:snapToGrid w:val="0"/>
        </w:rPr>
        <w:tab/>
        <w:t>IABIPv6RequestType,</w:t>
      </w:r>
    </w:p>
    <w:p w14:paraId="5DA347BD" w14:textId="77777777" w:rsidR="00FF7A2B" w:rsidRPr="00FF7A2B" w:rsidRDefault="00FF7A2B" w:rsidP="00FF7A2B">
      <w:pPr>
        <w:pStyle w:val="PL"/>
        <w:rPr>
          <w:snapToGrid w:val="0"/>
        </w:rPr>
      </w:pPr>
      <w:r w:rsidRPr="00FF7A2B">
        <w:rPr>
          <w:snapToGrid w:val="0"/>
        </w:rPr>
        <w:tab/>
        <w:t>IAB-TNL-Addresses-To-Remove-Item,</w:t>
      </w:r>
    </w:p>
    <w:p w14:paraId="5C040895" w14:textId="77777777" w:rsidR="00FF7A2B" w:rsidRPr="00FF7A2B" w:rsidRDefault="00FF7A2B" w:rsidP="00FF7A2B">
      <w:pPr>
        <w:pStyle w:val="PL"/>
        <w:rPr>
          <w:snapToGrid w:val="0"/>
        </w:rPr>
      </w:pPr>
      <w:r w:rsidRPr="00FF7A2B">
        <w:rPr>
          <w:snapToGrid w:val="0"/>
        </w:rPr>
        <w:tab/>
        <w:t>IABTNLAddress,</w:t>
      </w:r>
    </w:p>
    <w:p w14:paraId="21CA1DB0" w14:textId="77777777" w:rsidR="00FF7A2B" w:rsidRPr="00FF7A2B" w:rsidRDefault="00FF7A2B" w:rsidP="00FF7A2B">
      <w:pPr>
        <w:pStyle w:val="PL"/>
        <w:rPr>
          <w:snapToGrid w:val="0"/>
        </w:rPr>
      </w:pPr>
      <w:r w:rsidRPr="00FF7A2B">
        <w:rPr>
          <w:snapToGrid w:val="0"/>
        </w:rPr>
        <w:tab/>
        <w:t>IAB-Allocated-TNL-Address-Item,</w:t>
      </w:r>
    </w:p>
    <w:p w14:paraId="61E1AF71" w14:textId="77777777" w:rsidR="00FF7A2B" w:rsidRPr="00FF7A2B" w:rsidRDefault="00FF7A2B" w:rsidP="00FF7A2B">
      <w:pPr>
        <w:pStyle w:val="PL"/>
        <w:rPr>
          <w:snapToGrid w:val="0"/>
        </w:rPr>
      </w:pPr>
      <w:r w:rsidRPr="00FF7A2B">
        <w:rPr>
          <w:snapToGrid w:val="0"/>
        </w:rPr>
        <w:tab/>
        <w:t>IABv4AddressesRequested,</w:t>
      </w:r>
    </w:p>
    <w:p w14:paraId="2A147F55" w14:textId="77777777" w:rsidR="00FF7A2B" w:rsidRPr="00FF7A2B" w:rsidRDefault="00FF7A2B" w:rsidP="00FF7A2B">
      <w:pPr>
        <w:pStyle w:val="PL"/>
        <w:rPr>
          <w:snapToGrid w:val="0"/>
        </w:rPr>
      </w:pPr>
      <w:r w:rsidRPr="00FF7A2B">
        <w:rPr>
          <w:snapToGrid w:val="0"/>
        </w:rPr>
        <w:tab/>
        <w:t>TrafficMappingInfo,</w:t>
      </w:r>
    </w:p>
    <w:p w14:paraId="6F65AE54" w14:textId="77777777" w:rsidR="00FF7A2B" w:rsidRPr="00FF7A2B" w:rsidRDefault="00FF7A2B" w:rsidP="00FF7A2B">
      <w:pPr>
        <w:pStyle w:val="PL"/>
        <w:rPr>
          <w:snapToGrid w:val="0"/>
        </w:rPr>
      </w:pPr>
      <w:r w:rsidRPr="00FF7A2B">
        <w:rPr>
          <w:snapToGrid w:val="0"/>
        </w:rPr>
        <w:tab/>
        <w:t>UL-UP-TNL-Information-to-Update-List-Item,</w:t>
      </w:r>
    </w:p>
    <w:p w14:paraId="2ADDAD2D" w14:textId="77777777" w:rsidR="00FF7A2B" w:rsidRPr="00FF7A2B" w:rsidRDefault="00FF7A2B" w:rsidP="00FF7A2B">
      <w:pPr>
        <w:pStyle w:val="PL"/>
        <w:rPr>
          <w:snapToGrid w:val="0"/>
        </w:rPr>
      </w:pPr>
      <w:r w:rsidRPr="00FF7A2B">
        <w:rPr>
          <w:snapToGrid w:val="0"/>
        </w:rPr>
        <w:tab/>
        <w:t>UL-UP-TNL-Address-to-Update-List-Item,</w:t>
      </w:r>
    </w:p>
    <w:p w14:paraId="1549571D" w14:textId="77777777" w:rsidR="001B6276" w:rsidRPr="001B6276" w:rsidRDefault="00FF7A2B" w:rsidP="001B6276">
      <w:pPr>
        <w:pStyle w:val="PL"/>
        <w:rPr>
          <w:snapToGrid w:val="0"/>
        </w:rPr>
      </w:pPr>
      <w:r w:rsidRPr="00FF7A2B">
        <w:rPr>
          <w:snapToGrid w:val="0"/>
        </w:rPr>
        <w:tab/>
        <w:t>DL-UP-TNL-Address-to-Update-List-Item</w:t>
      </w:r>
      <w:r w:rsidR="001B6276" w:rsidRPr="001B6276">
        <w:rPr>
          <w:snapToGrid w:val="0"/>
        </w:rPr>
        <w:t>,</w:t>
      </w:r>
    </w:p>
    <w:p w14:paraId="399FBD1E" w14:textId="77777777" w:rsidR="001B6276" w:rsidRPr="001B6276" w:rsidRDefault="001B6276" w:rsidP="001B6276">
      <w:pPr>
        <w:pStyle w:val="PL"/>
        <w:rPr>
          <w:snapToGrid w:val="0"/>
        </w:rPr>
      </w:pPr>
      <w:r w:rsidRPr="001B6276">
        <w:rPr>
          <w:snapToGrid w:val="0"/>
        </w:rPr>
        <w:tab/>
        <w:t>NRV2XServicesAuthorized,</w:t>
      </w:r>
    </w:p>
    <w:p w14:paraId="4026E99C" w14:textId="77777777" w:rsidR="001B6276" w:rsidRPr="001B6276" w:rsidRDefault="001B6276" w:rsidP="001B6276">
      <w:pPr>
        <w:pStyle w:val="PL"/>
        <w:rPr>
          <w:snapToGrid w:val="0"/>
        </w:rPr>
      </w:pPr>
      <w:r w:rsidRPr="001B6276">
        <w:rPr>
          <w:snapToGrid w:val="0"/>
        </w:rPr>
        <w:tab/>
        <w:t>LTEV2XServicesAuthorized,</w:t>
      </w:r>
    </w:p>
    <w:p w14:paraId="2FDCEAFA" w14:textId="77777777" w:rsidR="001B6276" w:rsidRPr="001B6276" w:rsidRDefault="001B6276" w:rsidP="001B6276">
      <w:pPr>
        <w:pStyle w:val="PL"/>
        <w:rPr>
          <w:snapToGrid w:val="0"/>
        </w:rPr>
      </w:pPr>
      <w:r w:rsidRPr="001B6276">
        <w:rPr>
          <w:snapToGrid w:val="0"/>
        </w:rPr>
        <w:tab/>
        <w:t>NRUESidelinkAggregateMaximumBitrate,</w:t>
      </w:r>
    </w:p>
    <w:p w14:paraId="492F4279" w14:textId="77777777" w:rsidR="001B6276" w:rsidRPr="001B6276" w:rsidRDefault="001B6276" w:rsidP="001B6276">
      <w:pPr>
        <w:pStyle w:val="PL"/>
        <w:rPr>
          <w:snapToGrid w:val="0"/>
        </w:rPr>
      </w:pPr>
      <w:r w:rsidRPr="001B6276">
        <w:rPr>
          <w:snapToGrid w:val="0"/>
        </w:rPr>
        <w:tab/>
        <w:t>LTEUESidelinkAggregateMaximumBitrate,</w:t>
      </w:r>
    </w:p>
    <w:p w14:paraId="35160B00" w14:textId="77777777" w:rsidR="001B6276" w:rsidRPr="001B6276" w:rsidRDefault="001B6276" w:rsidP="001B6276">
      <w:pPr>
        <w:pStyle w:val="PL"/>
        <w:rPr>
          <w:snapToGrid w:val="0"/>
        </w:rPr>
      </w:pPr>
      <w:r w:rsidRPr="001B6276">
        <w:rPr>
          <w:snapToGrid w:val="0"/>
        </w:rPr>
        <w:tab/>
        <w:t>SLDRBs-SetupMod-Item,</w:t>
      </w:r>
    </w:p>
    <w:p w14:paraId="29B0E02F" w14:textId="77777777" w:rsidR="001B6276" w:rsidRPr="001B6276" w:rsidRDefault="001B6276" w:rsidP="001B6276">
      <w:pPr>
        <w:pStyle w:val="PL"/>
        <w:rPr>
          <w:snapToGrid w:val="0"/>
        </w:rPr>
      </w:pPr>
      <w:r w:rsidRPr="001B6276">
        <w:rPr>
          <w:snapToGrid w:val="0"/>
        </w:rPr>
        <w:tab/>
        <w:t>SLDRBs-ModifiedConf-Item,</w:t>
      </w:r>
    </w:p>
    <w:p w14:paraId="0195351C" w14:textId="77777777" w:rsidR="001B6276" w:rsidRPr="001B6276" w:rsidRDefault="001B6276" w:rsidP="001B6276">
      <w:pPr>
        <w:pStyle w:val="PL"/>
        <w:rPr>
          <w:snapToGrid w:val="0"/>
        </w:rPr>
      </w:pPr>
      <w:r w:rsidRPr="001B6276">
        <w:rPr>
          <w:snapToGrid w:val="0"/>
        </w:rPr>
        <w:tab/>
        <w:t>SLDRBID,</w:t>
      </w:r>
    </w:p>
    <w:p w14:paraId="542311F7" w14:textId="77777777" w:rsidR="001B6276" w:rsidRPr="001B6276" w:rsidRDefault="001B6276" w:rsidP="001B6276">
      <w:pPr>
        <w:pStyle w:val="PL"/>
        <w:rPr>
          <w:snapToGrid w:val="0"/>
        </w:rPr>
      </w:pPr>
      <w:r w:rsidRPr="001B6276">
        <w:rPr>
          <w:snapToGrid w:val="0"/>
        </w:rPr>
        <w:tab/>
        <w:t>SLDRBs-FailedToBeModified-Item,</w:t>
      </w:r>
    </w:p>
    <w:p w14:paraId="607523AC" w14:textId="77777777" w:rsidR="001B6276" w:rsidRPr="001B6276" w:rsidRDefault="001B6276" w:rsidP="001B6276">
      <w:pPr>
        <w:pStyle w:val="PL"/>
        <w:rPr>
          <w:snapToGrid w:val="0"/>
        </w:rPr>
      </w:pPr>
      <w:r w:rsidRPr="001B6276">
        <w:rPr>
          <w:snapToGrid w:val="0"/>
        </w:rPr>
        <w:tab/>
        <w:t>SLDRBs-FailedToBeSetup-Item,</w:t>
      </w:r>
    </w:p>
    <w:p w14:paraId="08E654DB" w14:textId="77777777" w:rsidR="001B6276" w:rsidRPr="001B6276" w:rsidRDefault="001B6276" w:rsidP="001B6276">
      <w:pPr>
        <w:pStyle w:val="PL"/>
        <w:rPr>
          <w:snapToGrid w:val="0"/>
        </w:rPr>
      </w:pPr>
      <w:r w:rsidRPr="001B6276">
        <w:rPr>
          <w:snapToGrid w:val="0"/>
        </w:rPr>
        <w:tab/>
        <w:t>SLDRBs-FailedToBeSetupMod-Item,</w:t>
      </w:r>
    </w:p>
    <w:p w14:paraId="07520119" w14:textId="77777777" w:rsidR="001B6276" w:rsidRPr="001B6276" w:rsidRDefault="001B6276" w:rsidP="001B6276">
      <w:pPr>
        <w:pStyle w:val="PL"/>
        <w:rPr>
          <w:snapToGrid w:val="0"/>
        </w:rPr>
      </w:pPr>
      <w:r w:rsidRPr="001B6276">
        <w:rPr>
          <w:snapToGrid w:val="0"/>
        </w:rPr>
        <w:tab/>
        <w:t>SLDRBs-Modified-Item,</w:t>
      </w:r>
    </w:p>
    <w:p w14:paraId="7000BDA6" w14:textId="77777777" w:rsidR="001B6276" w:rsidRPr="001B6276" w:rsidRDefault="001B6276" w:rsidP="001B6276">
      <w:pPr>
        <w:pStyle w:val="PL"/>
        <w:rPr>
          <w:snapToGrid w:val="0"/>
        </w:rPr>
      </w:pPr>
      <w:r w:rsidRPr="001B6276">
        <w:rPr>
          <w:snapToGrid w:val="0"/>
        </w:rPr>
        <w:tab/>
        <w:t>SLDRBs-Required-ToBeModified-Item,</w:t>
      </w:r>
    </w:p>
    <w:p w14:paraId="67787187" w14:textId="77777777" w:rsidR="001B6276" w:rsidRPr="001B6276" w:rsidRDefault="001B6276" w:rsidP="001B6276">
      <w:pPr>
        <w:pStyle w:val="PL"/>
        <w:rPr>
          <w:snapToGrid w:val="0"/>
        </w:rPr>
      </w:pPr>
      <w:r w:rsidRPr="001B6276">
        <w:rPr>
          <w:snapToGrid w:val="0"/>
        </w:rPr>
        <w:tab/>
        <w:t>SLDRBs-Required-ToBeReleased-Item,</w:t>
      </w:r>
    </w:p>
    <w:p w14:paraId="12A83B5C" w14:textId="77777777" w:rsidR="001B6276" w:rsidRPr="001B6276" w:rsidRDefault="001B6276" w:rsidP="001B6276">
      <w:pPr>
        <w:pStyle w:val="PL"/>
        <w:rPr>
          <w:snapToGrid w:val="0"/>
        </w:rPr>
      </w:pPr>
      <w:r w:rsidRPr="001B6276">
        <w:rPr>
          <w:snapToGrid w:val="0"/>
        </w:rPr>
        <w:tab/>
        <w:t>SLDRBs-Setup-Item,</w:t>
      </w:r>
    </w:p>
    <w:p w14:paraId="5AFA00CD" w14:textId="77777777" w:rsidR="001B6276" w:rsidRPr="001B6276" w:rsidRDefault="001B6276" w:rsidP="001B6276">
      <w:pPr>
        <w:pStyle w:val="PL"/>
        <w:rPr>
          <w:snapToGrid w:val="0"/>
        </w:rPr>
      </w:pPr>
      <w:r w:rsidRPr="001B6276">
        <w:rPr>
          <w:snapToGrid w:val="0"/>
        </w:rPr>
        <w:tab/>
        <w:t>SLDRBs-ToBeModified-Item,</w:t>
      </w:r>
    </w:p>
    <w:p w14:paraId="43FDA425" w14:textId="77777777" w:rsidR="001B6276" w:rsidRPr="001B6276" w:rsidRDefault="001B6276" w:rsidP="001B6276">
      <w:pPr>
        <w:pStyle w:val="PL"/>
        <w:rPr>
          <w:snapToGrid w:val="0"/>
        </w:rPr>
      </w:pPr>
      <w:r w:rsidRPr="001B6276">
        <w:rPr>
          <w:snapToGrid w:val="0"/>
        </w:rPr>
        <w:tab/>
        <w:t>SLDRBs-ToBeReleased-Item,</w:t>
      </w:r>
    </w:p>
    <w:p w14:paraId="748EF9F4" w14:textId="77777777" w:rsidR="001B6276" w:rsidRPr="001B6276" w:rsidRDefault="001B6276" w:rsidP="001B6276">
      <w:pPr>
        <w:pStyle w:val="PL"/>
        <w:rPr>
          <w:snapToGrid w:val="0"/>
        </w:rPr>
      </w:pPr>
      <w:r w:rsidRPr="001B6276">
        <w:rPr>
          <w:snapToGrid w:val="0"/>
        </w:rPr>
        <w:tab/>
        <w:t>SLDRBs-ToBeSetup-Item,</w:t>
      </w:r>
    </w:p>
    <w:p w14:paraId="2C17EFAA" w14:textId="77777777" w:rsidR="00E06700" w:rsidRPr="00E06700" w:rsidRDefault="001B6276" w:rsidP="00E06700">
      <w:pPr>
        <w:pStyle w:val="PL"/>
        <w:rPr>
          <w:snapToGrid w:val="0"/>
        </w:rPr>
      </w:pPr>
      <w:r w:rsidRPr="001B6276">
        <w:rPr>
          <w:snapToGrid w:val="0"/>
        </w:rPr>
        <w:tab/>
        <w:t>SLDRBs-ToBeSetupMod-Item</w:t>
      </w:r>
      <w:r w:rsidR="00E06700" w:rsidRPr="00E06700">
        <w:rPr>
          <w:snapToGrid w:val="0"/>
        </w:rPr>
        <w:t>,</w:t>
      </w:r>
    </w:p>
    <w:p w14:paraId="2D52277F" w14:textId="77777777" w:rsidR="00E06700" w:rsidRPr="00E06700" w:rsidRDefault="00E06700" w:rsidP="00E06700">
      <w:pPr>
        <w:pStyle w:val="PL"/>
        <w:rPr>
          <w:snapToGrid w:val="0"/>
        </w:rPr>
      </w:pPr>
      <w:r w:rsidRPr="00E06700">
        <w:rPr>
          <w:snapToGrid w:val="0"/>
        </w:rPr>
        <w:tab/>
        <w:t>GNBCUMeasurementID,</w:t>
      </w:r>
    </w:p>
    <w:p w14:paraId="43C20BB4" w14:textId="77777777" w:rsidR="00E06700" w:rsidRPr="00E06700" w:rsidRDefault="00E06700" w:rsidP="00E06700">
      <w:pPr>
        <w:pStyle w:val="PL"/>
        <w:rPr>
          <w:snapToGrid w:val="0"/>
        </w:rPr>
      </w:pPr>
      <w:r w:rsidRPr="00E06700">
        <w:rPr>
          <w:snapToGrid w:val="0"/>
        </w:rPr>
        <w:tab/>
        <w:t>GNBDUMeasurementID,</w:t>
      </w:r>
    </w:p>
    <w:p w14:paraId="0647C6B2" w14:textId="77777777" w:rsidR="00E06700" w:rsidRPr="00E06700" w:rsidRDefault="00E06700" w:rsidP="00E06700">
      <w:pPr>
        <w:pStyle w:val="PL"/>
        <w:rPr>
          <w:snapToGrid w:val="0"/>
        </w:rPr>
      </w:pPr>
      <w:r w:rsidRPr="00E06700">
        <w:rPr>
          <w:snapToGrid w:val="0"/>
        </w:rPr>
        <w:tab/>
        <w:t>RegistrationRequest,</w:t>
      </w:r>
    </w:p>
    <w:p w14:paraId="0A9E4706" w14:textId="77777777" w:rsidR="00E06700" w:rsidRPr="00E06700" w:rsidRDefault="00E06700" w:rsidP="00E06700">
      <w:pPr>
        <w:pStyle w:val="PL"/>
        <w:rPr>
          <w:snapToGrid w:val="0"/>
        </w:rPr>
      </w:pPr>
      <w:r w:rsidRPr="00E06700">
        <w:rPr>
          <w:snapToGrid w:val="0"/>
        </w:rPr>
        <w:tab/>
        <w:t>ReportCharacteristics,</w:t>
      </w:r>
    </w:p>
    <w:p w14:paraId="75177908" w14:textId="77777777" w:rsidR="00E06700" w:rsidRPr="00E06700" w:rsidRDefault="00E06700" w:rsidP="00E06700">
      <w:pPr>
        <w:pStyle w:val="PL"/>
        <w:rPr>
          <w:snapToGrid w:val="0"/>
        </w:rPr>
      </w:pPr>
      <w:r w:rsidRPr="00E06700">
        <w:rPr>
          <w:snapToGrid w:val="0"/>
        </w:rPr>
        <w:tab/>
        <w:t>CellToReportList,</w:t>
      </w:r>
    </w:p>
    <w:p w14:paraId="208B2F87" w14:textId="77777777" w:rsidR="00E06700" w:rsidRPr="00E06700" w:rsidRDefault="00E06700" w:rsidP="00E06700">
      <w:pPr>
        <w:pStyle w:val="PL"/>
        <w:rPr>
          <w:snapToGrid w:val="0"/>
        </w:rPr>
      </w:pPr>
      <w:r w:rsidRPr="00E06700">
        <w:rPr>
          <w:snapToGrid w:val="0"/>
        </w:rPr>
        <w:tab/>
        <w:t>HardwareLoadIndicator,</w:t>
      </w:r>
    </w:p>
    <w:p w14:paraId="16AB1F31" w14:textId="77777777" w:rsidR="00E06700" w:rsidRPr="00E06700" w:rsidRDefault="00E06700" w:rsidP="00E06700">
      <w:pPr>
        <w:pStyle w:val="PL"/>
        <w:rPr>
          <w:snapToGrid w:val="0"/>
        </w:rPr>
      </w:pPr>
      <w:r w:rsidRPr="00E06700">
        <w:rPr>
          <w:snapToGrid w:val="0"/>
        </w:rPr>
        <w:tab/>
        <w:t>CellMeasurementResultList,</w:t>
      </w:r>
    </w:p>
    <w:p w14:paraId="3DD869C7" w14:textId="77777777" w:rsidR="00E06700" w:rsidRPr="00E06700" w:rsidRDefault="00E06700" w:rsidP="00E06700">
      <w:pPr>
        <w:pStyle w:val="PL"/>
        <w:rPr>
          <w:snapToGrid w:val="0"/>
        </w:rPr>
      </w:pPr>
      <w:r w:rsidRPr="00E06700">
        <w:rPr>
          <w:snapToGrid w:val="0"/>
        </w:rPr>
        <w:tab/>
        <w:t>ReportingPeriodicity,</w:t>
      </w:r>
    </w:p>
    <w:p w14:paraId="325EBC01" w14:textId="77777777" w:rsidR="00E06700" w:rsidRPr="00E06700" w:rsidRDefault="00E06700" w:rsidP="00E06700">
      <w:pPr>
        <w:pStyle w:val="PL"/>
        <w:rPr>
          <w:snapToGrid w:val="0"/>
        </w:rPr>
      </w:pPr>
      <w:r w:rsidRPr="00E06700">
        <w:rPr>
          <w:snapToGrid w:val="0"/>
        </w:rPr>
        <w:tab/>
        <w:t>TNLCapacityIndicator,</w:t>
      </w:r>
    </w:p>
    <w:p w14:paraId="775F3B7E" w14:textId="77777777" w:rsidR="00E06700" w:rsidRPr="00E06700" w:rsidRDefault="00E06700" w:rsidP="00E06700">
      <w:pPr>
        <w:pStyle w:val="PL"/>
        <w:rPr>
          <w:snapToGrid w:val="0"/>
        </w:rPr>
      </w:pPr>
      <w:r w:rsidRPr="00E06700">
        <w:rPr>
          <w:snapToGrid w:val="0"/>
        </w:rPr>
        <w:tab/>
        <w:t>RACHReportInformationList,</w:t>
      </w:r>
    </w:p>
    <w:p w14:paraId="1B7A3568" w14:textId="77777777" w:rsidR="00495DA4" w:rsidRPr="00495DA4" w:rsidRDefault="00E06700" w:rsidP="00495DA4">
      <w:pPr>
        <w:pStyle w:val="PL"/>
        <w:rPr>
          <w:snapToGrid w:val="0"/>
        </w:rPr>
      </w:pPr>
      <w:r w:rsidRPr="00E06700">
        <w:rPr>
          <w:snapToGrid w:val="0"/>
        </w:rPr>
        <w:tab/>
        <w:t>RLFReportInformationList</w:t>
      </w:r>
      <w:r w:rsidR="00495DA4" w:rsidRPr="00495DA4">
        <w:rPr>
          <w:snapToGrid w:val="0"/>
        </w:rPr>
        <w:t>,</w:t>
      </w:r>
    </w:p>
    <w:p w14:paraId="3A5F8829" w14:textId="77777777" w:rsidR="00495DA4" w:rsidRPr="00495DA4" w:rsidRDefault="00495DA4" w:rsidP="00495DA4">
      <w:pPr>
        <w:pStyle w:val="PL"/>
        <w:rPr>
          <w:snapToGrid w:val="0"/>
        </w:rPr>
      </w:pPr>
      <w:r w:rsidRPr="00495DA4">
        <w:rPr>
          <w:snapToGrid w:val="0"/>
        </w:rPr>
        <w:tab/>
        <w:t>ReportingRequestType,</w:t>
      </w:r>
    </w:p>
    <w:p w14:paraId="7DF75B44" w14:textId="77777777" w:rsidR="005251DB" w:rsidRPr="005251DB" w:rsidRDefault="00495DA4" w:rsidP="005251DB">
      <w:pPr>
        <w:pStyle w:val="PL"/>
        <w:rPr>
          <w:snapToGrid w:val="0"/>
        </w:rPr>
      </w:pPr>
      <w:r w:rsidRPr="00495DA4">
        <w:rPr>
          <w:snapToGrid w:val="0"/>
        </w:rPr>
        <w:tab/>
        <w:t>TimeReferenceInformation</w:t>
      </w:r>
      <w:r w:rsidR="005251DB" w:rsidRPr="005251DB">
        <w:rPr>
          <w:snapToGrid w:val="0"/>
        </w:rPr>
        <w:t>,</w:t>
      </w:r>
    </w:p>
    <w:p w14:paraId="15753FC2" w14:textId="77777777" w:rsidR="005251DB" w:rsidRPr="005251DB" w:rsidRDefault="005251DB" w:rsidP="005251DB">
      <w:pPr>
        <w:pStyle w:val="PL"/>
        <w:rPr>
          <w:snapToGrid w:val="0"/>
        </w:rPr>
      </w:pPr>
      <w:r w:rsidRPr="005251DB">
        <w:rPr>
          <w:snapToGrid w:val="0"/>
        </w:rPr>
        <w:tab/>
        <w:t>ConditionalInterDUMobilityInformation,</w:t>
      </w:r>
    </w:p>
    <w:p w14:paraId="4E1BB949" w14:textId="77777777" w:rsidR="005251DB" w:rsidRPr="005251DB" w:rsidRDefault="005251DB" w:rsidP="005251DB">
      <w:pPr>
        <w:pStyle w:val="PL"/>
        <w:rPr>
          <w:snapToGrid w:val="0"/>
        </w:rPr>
      </w:pPr>
      <w:r w:rsidRPr="005251DB">
        <w:rPr>
          <w:snapToGrid w:val="0"/>
        </w:rPr>
        <w:tab/>
        <w:t>ConditionalIntraDUMobilityInformation,</w:t>
      </w:r>
    </w:p>
    <w:p w14:paraId="18A00E1F" w14:textId="77777777" w:rsidR="000C19B4" w:rsidRPr="000C19B4" w:rsidRDefault="005251DB" w:rsidP="000C19B4">
      <w:pPr>
        <w:pStyle w:val="PL"/>
        <w:rPr>
          <w:snapToGrid w:val="0"/>
        </w:rPr>
      </w:pPr>
      <w:r w:rsidRPr="005251DB">
        <w:rPr>
          <w:snapToGrid w:val="0"/>
        </w:rPr>
        <w:tab/>
        <w:t>TargetCellList</w:t>
      </w:r>
      <w:r w:rsidR="000C19B4" w:rsidRPr="000C19B4">
        <w:rPr>
          <w:snapToGrid w:val="0"/>
        </w:rPr>
        <w:t>,</w:t>
      </w:r>
    </w:p>
    <w:p w14:paraId="4F4A849E" w14:textId="77777777" w:rsidR="000C19B4" w:rsidRPr="000C19B4" w:rsidRDefault="000C19B4" w:rsidP="000C19B4">
      <w:pPr>
        <w:pStyle w:val="PL"/>
        <w:rPr>
          <w:snapToGrid w:val="0"/>
        </w:rPr>
      </w:pPr>
      <w:r w:rsidRPr="000C19B4">
        <w:rPr>
          <w:snapToGrid w:val="0"/>
        </w:rPr>
        <w:tab/>
        <w:t>MDTPLMNList,</w:t>
      </w:r>
    </w:p>
    <w:p w14:paraId="78CE7491" w14:textId="77777777" w:rsidR="000C19B4" w:rsidRPr="000C19B4" w:rsidRDefault="000C19B4" w:rsidP="000C19B4">
      <w:pPr>
        <w:pStyle w:val="PL"/>
        <w:rPr>
          <w:snapToGrid w:val="0"/>
        </w:rPr>
      </w:pPr>
      <w:r w:rsidRPr="000C19B4">
        <w:rPr>
          <w:snapToGrid w:val="0"/>
        </w:rPr>
        <w:tab/>
        <w:t>PrivacyIndicator,</w:t>
      </w:r>
    </w:p>
    <w:p w14:paraId="235AD058" w14:textId="77777777" w:rsidR="000C19B4" w:rsidRPr="000C19B4" w:rsidRDefault="000C19B4" w:rsidP="000C19B4">
      <w:pPr>
        <w:pStyle w:val="PL"/>
        <w:rPr>
          <w:snapToGrid w:val="0"/>
        </w:rPr>
      </w:pPr>
      <w:r w:rsidRPr="000C19B4">
        <w:rPr>
          <w:snapToGrid w:val="0"/>
        </w:rPr>
        <w:tab/>
        <w:t>TransportLayerAddress,</w:t>
      </w:r>
    </w:p>
    <w:p w14:paraId="6DF78892" w14:textId="77777777" w:rsidR="00EE063F" w:rsidRPr="00EE063F" w:rsidRDefault="000C19B4" w:rsidP="00EE063F">
      <w:pPr>
        <w:pStyle w:val="PL"/>
        <w:rPr>
          <w:snapToGrid w:val="0"/>
        </w:rPr>
      </w:pPr>
      <w:r w:rsidRPr="000C19B4">
        <w:rPr>
          <w:snapToGrid w:val="0"/>
        </w:rPr>
        <w:tab/>
        <w:t>URI-address</w:t>
      </w:r>
      <w:r w:rsidR="00EE063F" w:rsidRPr="00EE063F">
        <w:rPr>
          <w:snapToGrid w:val="0"/>
        </w:rPr>
        <w:t>,</w:t>
      </w:r>
    </w:p>
    <w:p w14:paraId="4C3F499E" w14:textId="77777777" w:rsidR="00170567" w:rsidRDefault="00EE063F" w:rsidP="00170567">
      <w:pPr>
        <w:pStyle w:val="PL"/>
        <w:rPr>
          <w:snapToGrid w:val="0"/>
        </w:rPr>
      </w:pPr>
      <w:r w:rsidRPr="00EE063F">
        <w:rPr>
          <w:snapToGrid w:val="0"/>
        </w:rPr>
        <w:tab/>
        <w:t>NID</w:t>
      </w:r>
      <w:r w:rsidR="00170567">
        <w:rPr>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pPr>
      <w:r>
        <w:tab/>
        <w:t>PosReportCharacteristics,</w:t>
      </w:r>
    </w:p>
    <w:p w14:paraId="5A5D293B" w14:textId="77777777" w:rsidR="00170567" w:rsidRDefault="00170567" w:rsidP="00170567">
      <w:pPr>
        <w:pStyle w:val="PL"/>
        <w:rPr>
          <w:snapToGrid w:val="0"/>
          <w:lang w:eastAsia="zh-CN"/>
        </w:rPr>
      </w:pPr>
      <w:r>
        <w:rPr>
          <w:rFonts w:cs="Courier New"/>
        </w:rPr>
        <w:tab/>
      </w:r>
      <w:r>
        <w:rPr>
          <w:snapToGrid w:val="0"/>
          <w:lang w:eastAsia="zh-CN"/>
        </w:rPr>
        <w:t>TRPInformationTypeItem,</w:t>
      </w:r>
    </w:p>
    <w:p w14:paraId="4303AC74" w14:textId="77777777" w:rsidR="00170567" w:rsidRDefault="00170567" w:rsidP="00170567">
      <w:pPr>
        <w:pStyle w:val="PL"/>
        <w:rPr>
          <w:snapToGrid w:val="0"/>
          <w:lang w:eastAsia="zh-CN"/>
        </w:rPr>
      </w:pPr>
      <w:r>
        <w:rPr>
          <w:snapToGrid w:val="0"/>
          <w:lang w:eastAsia="zh-CN"/>
        </w:rPr>
        <w:tab/>
        <w:t>TRPInformationItem,</w:t>
      </w:r>
    </w:p>
    <w:p w14:paraId="7EFBA6D1" w14:textId="77777777" w:rsidR="00170567" w:rsidRDefault="00170567" w:rsidP="00170567">
      <w:pPr>
        <w:pStyle w:val="PL"/>
        <w:tabs>
          <w:tab w:val="left" w:pos="11100"/>
        </w:tabs>
        <w:rPr>
          <w:snapToGrid w:val="0"/>
          <w:lang w:eastAsia="zh-CN"/>
        </w:rPr>
      </w:pPr>
      <w:r>
        <w:rPr>
          <w:snapToGrid w:val="0"/>
          <w:lang w:eastAsia="zh-CN"/>
        </w:rPr>
        <w:tab/>
        <w:t>LMF-MeasurementID,</w:t>
      </w:r>
    </w:p>
    <w:p w14:paraId="173BA779" w14:textId="77777777" w:rsidR="00170567" w:rsidRDefault="00170567" w:rsidP="00170567">
      <w:pPr>
        <w:pStyle w:val="PL"/>
        <w:tabs>
          <w:tab w:val="left" w:pos="11100"/>
        </w:tabs>
        <w:rPr>
          <w:snapToGrid w:val="0"/>
          <w:lang w:eastAsia="zh-CN"/>
        </w:rPr>
      </w:pPr>
      <w:r>
        <w:rPr>
          <w:snapToGrid w:val="0"/>
          <w:lang w:eastAsia="zh-CN"/>
        </w:rPr>
        <w:tab/>
        <w:t>RAN-MeasurementID,</w:t>
      </w:r>
    </w:p>
    <w:p w14:paraId="6694970F" w14:textId="77777777" w:rsidR="00170567" w:rsidRDefault="00170567" w:rsidP="00170567">
      <w:pPr>
        <w:pStyle w:val="PL"/>
        <w:tabs>
          <w:tab w:val="left" w:pos="11100"/>
        </w:tabs>
      </w:pPr>
      <w:r>
        <w:rPr>
          <w:snapToGrid w:val="0"/>
          <w:lang w:eastAsia="zh-CN"/>
        </w:rPr>
        <w:tab/>
      </w:r>
      <w:r>
        <w:t>SRSResourceSetID,</w:t>
      </w:r>
    </w:p>
    <w:p w14:paraId="6D740CF0" w14:textId="77777777" w:rsidR="00170567" w:rsidRDefault="00170567" w:rsidP="00170567">
      <w:pPr>
        <w:pStyle w:val="PL"/>
        <w:tabs>
          <w:tab w:val="left" w:pos="11100"/>
        </w:tabs>
      </w:pPr>
      <w:r w:rsidRPr="008C20F9">
        <w:rPr>
          <w:snapToGrid w:val="0"/>
          <w:lang w:val="en-US"/>
        </w:rPr>
        <w:tab/>
      </w:r>
      <w:r>
        <w:t>SpatialRelation</w:t>
      </w:r>
      <w:r w:rsidR="003F2809">
        <w:t>Info</w:t>
      </w:r>
      <w:r>
        <w:t>,</w:t>
      </w:r>
    </w:p>
    <w:p w14:paraId="18214202" w14:textId="77777777" w:rsidR="00170567" w:rsidRDefault="00170567" w:rsidP="00170567">
      <w:pPr>
        <w:pStyle w:val="PL"/>
        <w:rPr>
          <w:rFonts w:eastAsia="SimSun"/>
          <w:snapToGrid w:val="0"/>
        </w:rPr>
      </w:pPr>
      <w: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snapToGrid w:val="0"/>
          <w:lang w:eastAsia="zh-CN"/>
        </w:rPr>
      </w:pPr>
      <w:r>
        <w:rPr>
          <w:snapToGrid w:val="0"/>
        </w:rPr>
        <w:tab/>
      </w:r>
      <w:r>
        <w:rPr>
          <w:snapToGrid w:val="0"/>
          <w:lang w:eastAsia="zh-CN"/>
        </w:rPr>
        <w:t>TRPList</w:t>
      </w:r>
      <w:r w:rsidRPr="008C20F9">
        <w:rPr>
          <w:snapToGrid w:val="0"/>
          <w:lang w:eastAsia="zh-CN"/>
        </w:rPr>
        <w:t>,</w:t>
      </w:r>
    </w:p>
    <w:p w14:paraId="3483B767" w14:textId="77777777" w:rsidR="00170567" w:rsidRPr="008C20F9" w:rsidRDefault="00170567" w:rsidP="00170567">
      <w:pPr>
        <w:pStyle w:val="PL"/>
        <w:rPr>
          <w:snapToGrid w:val="0"/>
        </w:rPr>
      </w:pPr>
      <w:r w:rsidRPr="008C20F9">
        <w:rPr>
          <w:snapToGrid w:val="0"/>
        </w:rPr>
        <w:tab/>
        <w:t>E-CID</w:t>
      </w:r>
      <w:r>
        <w:rPr>
          <w:snapToGrid w:val="0"/>
        </w:rPr>
        <w:t>-</w:t>
      </w:r>
      <w:r w:rsidRPr="008C20F9">
        <w:rPr>
          <w:snapToGrid w:val="0"/>
        </w:rPr>
        <w:t>MeasurementQuantities,</w:t>
      </w:r>
    </w:p>
    <w:p w14:paraId="3C1FC1EF" w14:textId="77777777" w:rsidR="00170567" w:rsidRPr="00FC39A8" w:rsidRDefault="00170567" w:rsidP="00170567">
      <w:pPr>
        <w:pStyle w:val="PL"/>
        <w:rPr>
          <w:snapToGrid w:val="0"/>
        </w:rPr>
      </w:pPr>
      <w:r w:rsidRPr="008C20F9">
        <w:rPr>
          <w:snapToGrid w:val="0"/>
        </w:rPr>
        <w:tab/>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snapToGrid w:val="0"/>
          <w:lang w:eastAsia="zh-CN"/>
        </w:rPr>
      </w:pPr>
      <w:r>
        <w:rPr>
          <w:snapToGrid w:val="0"/>
        </w:rPr>
        <w:tab/>
      </w:r>
      <w:r>
        <w:rPr>
          <w:snapToGrid w:val="0"/>
          <w:lang w:eastAsia="zh-CN"/>
        </w:rPr>
        <w:t>LMF-UE-MeasurementID,</w:t>
      </w:r>
    </w:p>
    <w:p w14:paraId="0A000225" w14:textId="77777777" w:rsidR="00170567" w:rsidRDefault="00170567" w:rsidP="00170567">
      <w:pPr>
        <w:pStyle w:val="PL"/>
        <w:tabs>
          <w:tab w:val="left" w:pos="11100"/>
        </w:tabs>
        <w:rPr>
          <w:snapToGrid w:val="0"/>
          <w:lang w:eastAsia="zh-CN"/>
        </w:rPr>
      </w:pPr>
      <w:r>
        <w:rPr>
          <w:snapToGrid w:val="0"/>
          <w:lang w:eastAsia="zh-CN"/>
        </w:rPr>
        <w:tab/>
        <w:t>RAN-UE-MeasurementID,</w:t>
      </w:r>
    </w:p>
    <w:p w14:paraId="3D5F0402" w14:textId="77777777" w:rsidR="00170567" w:rsidRDefault="00170567" w:rsidP="00170567">
      <w:pPr>
        <w:pStyle w:val="PL"/>
        <w:tabs>
          <w:tab w:val="left" w:pos="11100"/>
        </w:tabs>
        <w:rPr>
          <w:snapToGrid w:val="0"/>
        </w:rPr>
      </w:pPr>
      <w:r>
        <w:rPr>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snapToGrid w:val="0"/>
          <w:lang w:eastAsia="zh-CN"/>
        </w:rPr>
      </w:pPr>
      <w:r>
        <w:rPr>
          <w:snapToGrid w:val="0"/>
        </w:rPr>
        <w:tab/>
      </w:r>
      <w:r w:rsidRPr="00BD56C5">
        <w:rPr>
          <w:snapToGrid w:val="0"/>
          <w:lang w:eastAsia="zh-CN"/>
        </w:rPr>
        <w:t>SlotNumber,</w:t>
      </w:r>
    </w:p>
    <w:p w14:paraId="514F0E33" w14:textId="77777777" w:rsidR="00170567" w:rsidRPr="00BD56C5" w:rsidRDefault="00170567" w:rsidP="00170567">
      <w:pPr>
        <w:pStyle w:val="PL"/>
        <w:tabs>
          <w:tab w:val="left" w:pos="11100"/>
        </w:tabs>
        <w:rPr>
          <w:snapToGrid w:val="0"/>
          <w:lang w:eastAsia="zh-CN"/>
        </w:rPr>
      </w:pPr>
      <w:r w:rsidRPr="00BD56C5">
        <w:rPr>
          <w:snapToGrid w:val="0"/>
          <w:lang w:eastAsia="zh-CN"/>
        </w:rPr>
        <w:tab/>
        <w:t>AbortTransmission,</w:t>
      </w:r>
    </w:p>
    <w:p w14:paraId="60E0A1AA" w14:textId="77777777" w:rsidR="00170567" w:rsidRDefault="00170567" w:rsidP="00170567">
      <w:pPr>
        <w:pStyle w:val="PL"/>
        <w:tabs>
          <w:tab w:val="left" w:pos="11100"/>
        </w:tabs>
        <w:rPr>
          <w:snapToGrid w:val="0"/>
          <w:lang w:eastAsia="zh-CN"/>
        </w:rPr>
      </w:pPr>
      <w:r w:rsidRPr="00BD56C5">
        <w:rPr>
          <w:snapToGrid w:val="0"/>
          <w:lang w:eastAsia="zh-CN"/>
        </w:rPr>
        <w:tab/>
      </w:r>
      <w:r>
        <w:rPr>
          <w:snapToGrid w:val="0"/>
          <w:lang w:eastAsia="zh-CN"/>
        </w:rPr>
        <w:t>TRP-MeasurementRequestList,</w:t>
      </w:r>
    </w:p>
    <w:p w14:paraId="24A6E4E8" w14:textId="77777777" w:rsidR="00880FA7" w:rsidRDefault="00170567" w:rsidP="00880FA7">
      <w:pPr>
        <w:pStyle w:val="PL"/>
        <w:tabs>
          <w:tab w:val="left" w:pos="11100"/>
        </w:tabs>
        <w:rPr>
          <w:snapToGrid w:val="0"/>
        </w:rPr>
      </w:pPr>
      <w:r>
        <w:rPr>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84ABD89" w14:textId="77777777" w:rsidR="00EE3719" w:rsidRDefault="007D00FF" w:rsidP="00EE3719">
      <w:pPr>
        <w:pStyle w:val="PL"/>
        <w:tabs>
          <w:tab w:val="left" w:pos="11100"/>
        </w:tabs>
        <w:snapToGrid w:val="0"/>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sidR="00EE3719">
        <w:rPr>
          <w:snapToGrid w:val="0"/>
          <w:lang w:eastAsia="zh-CN"/>
        </w:rPr>
        <w:t>,</w:t>
      </w:r>
    </w:p>
    <w:p w14:paraId="6656279B" w14:textId="77777777" w:rsidR="00CD6A04" w:rsidRDefault="00EE3719" w:rsidP="00CD6A04">
      <w:pPr>
        <w:pStyle w:val="PL"/>
        <w:rPr>
          <w:rFonts w:eastAsia="SimSun"/>
          <w:snapToGrid w:val="0"/>
        </w:rPr>
      </w:pPr>
      <w:r>
        <w:rPr>
          <w:snapToGrid w:val="0"/>
          <w:lang w:eastAsia="zh-CN"/>
        </w:rPr>
        <w:tab/>
      </w:r>
      <w:r>
        <w:rPr>
          <w:snapToGrid w:val="0"/>
        </w:rPr>
        <w:t>F1</w:t>
      </w:r>
      <w:r w:rsidR="007325BC">
        <w:rPr>
          <w:snapToGrid w:val="0"/>
        </w:rPr>
        <w:t>C</w:t>
      </w:r>
      <w:r>
        <w:rPr>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t>Pos</w:t>
      </w:r>
      <w:r w:rsidRPr="00EA5FA7">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t>UplinkTxDirectCurrent</w:t>
      </w:r>
      <w:r>
        <w:t>TwoCarrier</w:t>
      </w:r>
      <w:r w:rsidRPr="00EA5FA7">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snapToGrid w:val="0"/>
        </w:rPr>
      </w:pPr>
    </w:p>
    <w:p w14:paraId="070FD312" w14:textId="77777777" w:rsidR="00F970C9" w:rsidRPr="00EA5FA7" w:rsidRDefault="00F970C9" w:rsidP="00BE5D48">
      <w:pPr>
        <w:pStyle w:val="PL"/>
        <w:rPr>
          <w:snapToGrid w:val="0"/>
        </w:rPr>
      </w:pPr>
    </w:p>
    <w:p w14:paraId="052119C2" w14:textId="77777777" w:rsidR="00F970C9" w:rsidRPr="00EA5FA7" w:rsidRDefault="00F970C9" w:rsidP="00BE5D48">
      <w:pPr>
        <w:pStyle w:val="PL"/>
        <w:rPr>
          <w:snapToGrid w:val="0"/>
        </w:rPr>
      </w:pPr>
      <w:r w:rsidRPr="00EA5FA7">
        <w:rPr>
          <w:snapToGrid w:val="0"/>
        </w:rPr>
        <w:t>FROM F1AP-IEs</w:t>
      </w:r>
    </w:p>
    <w:p w14:paraId="61E5CE23" w14:textId="77777777" w:rsidR="00F970C9" w:rsidRPr="00EA5FA7" w:rsidRDefault="00F970C9" w:rsidP="00BE5D48">
      <w:pPr>
        <w:pStyle w:val="PL"/>
        <w:rPr>
          <w:snapToGrid w:val="0"/>
        </w:rPr>
      </w:pPr>
    </w:p>
    <w:p w14:paraId="48220A6D" w14:textId="77777777" w:rsidR="00F970C9" w:rsidRPr="00BD56C5" w:rsidRDefault="00F970C9" w:rsidP="00BE5D48">
      <w:pPr>
        <w:pStyle w:val="PL"/>
        <w:rPr>
          <w:snapToGrid w:val="0"/>
          <w:lang w:val="fr-FR"/>
        </w:rPr>
      </w:pPr>
      <w:r w:rsidRPr="00EA5FA7">
        <w:rPr>
          <w:snapToGrid w:val="0"/>
        </w:rPr>
        <w:tab/>
      </w:r>
      <w:r w:rsidRPr="00BD56C5">
        <w:rPr>
          <w:snapToGrid w:val="0"/>
          <w:lang w:val="fr-FR"/>
        </w:rPr>
        <w:t>PrivateIE-Container{},</w:t>
      </w:r>
    </w:p>
    <w:p w14:paraId="5CF6DF26" w14:textId="77777777" w:rsidR="00F970C9" w:rsidRPr="00BD56C5" w:rsidRDefault="00F970C9" w:rsidP="00BE5D48">
      <w:pPr>
        <w:pStyle w:val="PL"/>
        <w:rPr>
          <w:snapToGrid w:val="0"/>
          <w:lang w:val="fr-FR"/>
        </w:rPr>
      </w:pPr>
      <w:r w:rsidRPr="00BD56C5">
        <w:rPr>
          <w:snapToGrid w:val="0"/>
          <w:lang w:val="fr-FR"/>
        </w:rPr>
        <w:tab/>
        <w:t>ProtocolExtensionContainer{},</w:t>
      </w:r>
    </w:p>
    <w:p w14:paraId="05DB8FB2" w14:textId="77777777" w:rsidR="00F970C9" w:rsidRPr="00BD56C5" w:rsidRDefault="00F970C9" w:rsidP="00BE5D48">
      <w:pPr>
        <w:pStyle w:val="PL"/>
        <w:rPr>
          <w:snapToGrid w:val="0"/>
          <w:lang w:val="fr-FR"/>
        </w:rPr>
      </w:pPr>
      <w:r w:rsidRPr="00BD56C5">
        <w:rPr>
          <w:snapToGrid w:val="0"/>
          <w:lang w:val="fr-FR"/>
        </w:rPr>
        <w:tab/>
        <w:t>ProtocolIE-Container{},</w:t>
      </w:r>
    </w:p>
    <w:p w14:paraId="53245FCD" w14:textId="77777777" w:rsidR="00F970C9" w:rsidRPr="00BD56C5" w:rsidRDefault="00F970C9" w:rsidP="00BE5D48">
      <w:pPr>
        <w:pStyle w:val="PL"/>
        <w:rPr>
          <w:snapToGrid w:val="0"/>
          <w:lang w:val="fr-FR"/>
        </w:rPr>
      </w:pPr>
      <w:r w:rsidRPr="00BD56C5">
        <w:rPr>
          <w:snapToGrid w:val="0"/>
          <w:lang w:val="fr-FR"/>
        </w:rPr>
        <w:tab/>
        <w:t>ProtocolIE-ContainerPair{},</w:t>
      </w:r>
    </w:p>
    <w:p w14:paraId="357C27E5" w14:textId="77777777" w:rsidR="00F970C9" w:rsidRPr="00BD56C5" w:rsidRDefault="00F970C9" w:rsidP="00BE5D48">
      <w:pPr>
        <w:pStyle w:val="PL"/>
        <w:rPr>
          <w:snapToGrid w:val="0"/>
          <w:lang w:val="fr-FR"/>
        </w:rPr>
      </w:pPr>
      <w:r w:rsidRPr="00BD56C5">
        <w:rPr>
          <w:snapToGrid w:val="0"/>
          <w:lang w:val="fr-FR"/>
        </w:rPr>
        <w:tab/>
        <w:t>ProtocolIE-SingleContainer{},</w:t>
      </w:r>
    </w:p>
    <w:p w14:paraId="77134FA9" w14:textId="77777777" w:rsidR="00F970C9" w:rsidRPr="00BD56C5" w:rsidRDefault="00F970C9" w:rsidP="00BE5D48">
      <w:pPr>
        <w:pStyle w:val="PL"/>
        <w:rPr>
          <w:snapToGrid w:val="0"/>
          <w:lang w:val="fr-FR"/>
        </w:rPr>
      </w:pPr>
      <w:r w:rsidRPr="00BD56C5">
        <w:rPr>
          <w:snapToGrid w:val="0"/>
          <w:lang w:val="fr-FR"/>
        </w:rPr>
        <w:tab/>
        <w:t>F1AP-PRIVATE-IES,</w:t>
      </w:r>
    </w:p>
    <w:p w14:paraId="3AE3ED92" w14:textId="77777777" w:rsidR="00F970C9" w:rsidRPr="00EA5FA7" w:rsidRDefault="00F970C9" w:rsidP="00BE5D48">
      <w:pPr>
        <w:pStyle w:val="PL"/>
        <w:rPr>
          <w:snapToGrid w:val="0"/>
        </w:rPr>
      </w:pPr>
      <w:r w:rsidRPr="00BD56C5">
        <w:rPr>
          <w:snapToGrid w:val="0"/>
          <w:lang w:val="fr-FR"/>
        </w:rPr>
        <w:tab/>
      </w:r>
      <w:r w:rsidRPr="00EA5FA7">
        <w:rPr>
          <w:snapToGrid w:val="0"/>
        </w:rPr>
        <w:t>F1AP-PROTOCOL-EXTENSION,</w:t>
      </w:r>
    </w:p>
    <w:p w14:paraId="551DD886" w14:textId="77777777" w:rsidR="00F970C9" w:rsidRPr="00EA5FA7" w:rsidRDefault="00F970C9" w:rsidP="00BE5D48">
      <w:pPr>
        <w:pStyle w:val="PL"/>
        <w:rPr>
          <w:snapToGrid w:val="0"/>
        </w:rPr>
      </w:pPr>
      <w:r w:rsidRPr="00EA5FA7">
        <w:rPr>
          <w:snapToGrid w:val="0"/>
        </w:rPr>
        <w:tab/>
        <w:t>F1AP-PROTOCOL-IES,</w:t>
      </w:r>
    </w:p>
    <w:p w14:paraId="75086864" w14:textId="77777777" w:rsidR="00F970C9" w:rsidRPr="00EA5FA7" w:rsidRDefault="00F970C9" w:rsidP="00667F7B">
      <w:pPr>
        <w:pStyle w:val="PL"/>
        <w:rPr>
          <w:snapToGrid w:val="0"/>
        </w:rPr>
      </w:pPr>
      <w:r w:rsidRPr="00EA5FA7">
        <w:rPr>
          <w:snapToGrid w:val="0"/>
        </w:rPr>
        <w:tab/>
        <w:t>F1AP-PROTOCOL-IES-PAIR</w:t>
      </w:r>
    </w:p>
    <w:p w14:paraId="5E99AAC1" w14:textId="77777777" w:rsidR="00F970C9" w:rsidRPr="00EA5FA7" w:rsidRDefault="00F970C9" w:rsidP="00BE5D48">
      <w:pPr>
        <w:pStyle w:val="PL"/>
        <w:rPr>
          <w:snapToGrid w:val="0"/>
        </w:rPr>
      </w:pPr>
    </w:p>
    <w:p w14:paraId="483893A4" w14:textId="77777777" w:rsidR="00F970C9" w:rsidRPr="00EA5FA7" w:rsidRDefault="00F970C9" w:rsidP="00BE5D48">
      <w:pPr>
        <w:pStyle w:val="PL"/>
        <w:rPr>
          <w:snapToGrid w:val="0"/>
        </w:rPr>
      </w:pPr>
      <w:r w:rsidRPr="00EA5FA7">
        <w:rPr>
          <w:snapToGrid w:val="0"/>
        </w:rPr>
        <w:t>FROM F1AP-Containers</w:t>
      </w:r>
    </w:p>
    <w:p w14:paraId="3D84D923" w14:textId="77777777" w:rsidR="00F970C9" w:rsidRPr="00EA5FA7" w:rsidRDefault="00F970C9" w:rsidP="00BE5D48">
      <w:pPr>
        <w:pStyle w:val="PL"/>
        <w:rPr>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pPr>
      <w:r w:rsidRPr="00EA5FA7">
        <w:rPr>
          <w:rFonts w:eastAsia="SimSun"/>
          <w:snapToGrid w:val="0"/>
        </w:rPr>
        <w:tab/>
      </w:r>
      <w:r w:rsidRPr="00EA5FA7">
        <w:t>id-new-gNB-CU-</w:t>
      </w:r>
      <w:r w:rsidRPr="00EA5FA7">
        <w:rPr>
          <w:rFonts w:eastAsia="SimSun"/>
        </w:rPr>
        <w:t>UE-</w:t>
      </w:r>
      <w:r w:rsidRPr="00EA5FA7">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new-gNB-DU-</w:t>
      </w:r>
      <w:r w:rsidRPr="00EA5FA7">
        <w:rPr>
          <w:rFonts w:eastAsia="SimSun"/>
        </w:rPr>
        <w:t>UE-</w:t>
      </w:r>
      <w:r w:rsidRPr="00EA5FA7">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snapToGrid w:val="0"/>
        </w:rPr>
      </w:pPr>
      <w:r w:rsidRPr="00EA5FA7">
        <w:rPr>
          <w:snapToGrid w:val="0"/>
        </w:rPr>
        <w:tab/>
        <w:t>id-RRCDeliveryStatusRequest,</w:t>
      </w:r>
    </w:p>
    <w:p w14:paraId="15339E1D" w14:textId="77777777" w:rsidR="00F970C9" w:rsidRPr="00EA5FA7" w:rsidRDefault="00F970C9" w:rsidP="006F1389">
      <w:pPr>
        <w:pStyle w:val="PL"/>
        <w:rPr>
          <w:snapToGrid w:val="0"/>
        </w:rPr>
      </w:pPr>
      <w:r w:rsidRPr="00EA5FA7">
        <w:rPr>
          <w:snapToGrid w:val="0"/>
        </w:rPr>
        <w:tab/>
        <w:t>id-RRCDeliveryStatus,</w:t>
      </w:r>
    </w:p>
    <w:p w14:paraId="78458DA8" w14:textId="77777777" w:rsidR="00F970C9" w:rsidRPr="00EA5FA7" w:rsidRDefault="00F970C9" w:rsidP="006F1389">
      <w:pPr>
        <w:pStyle w:val="PL"/>
        <w:rPr>
          <w:snapToGrid w:val="0"/>
        </w:rPr>
      </w:pPr>
      <w:r w:rsidRPr="00EA5FA7">
        <w:rPr>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snapToGrid w:val="0"/>
        </w:rPr>
      </w:pPr>
      <w:r w:rsidRPr="00EA5FA7">
        <w:rPr>
          <w:rFonts w:eastAsia="SimSun"/>
          <w:snapToGrid w:val="0"/>
        </w:rPr>
        <w:tab/>
        <w:t>id-ResourceCoordinationTransferInformation</w:t>
      </w:r>
      <w:r w:rsidRPr="00EA5FA7">
        <w:rPr>
          <w:snapToGrid w:val="0"/>
        </w:rPr>
        <w:t>,</w:t>
      </w:r>
    </w:p>
    <w:p w14:paraId="4E16485A" w14:textId="77777777" w:rsidR="00F970C9" w:rsidRPr="00EA5FA7" w:rsidRDefault="00F970C9" w:rsidP="009B53EC">
      <w:pPr>
        <w:pStyle w:val="PL"/>
        <w:rPr>
          <w:snapToGrid w:val="0"/>
        </w:rPr>
      </w:pPr>
      <w:r w:rsidRPr="00EA5FA7">
        <w:rPr>
          <w:snapToGrid w:val="0"/>
        </w:rPr>
        <w:tab/>
        <w:t>id-Associated-SCell-List,</w:t>
      </w:r>
    </w:p>
    <w:p w14:paraId="47E27132" w14:textId="77777777" w:rsidR="00F970C9" w:rsidRPr="00EA5FA7" w:rsidRDefault="00F970C9" w:rsidP="009B53EC">
      <w:pPr>
        <w:pStyle w:val="PL"/>
        <w:rPr>
          <w:snapToGrid w:val="0"/>
        </w:rPr>
      </w:pPr>
      <w:r w:rsidRPr="00EA5FA7">
        <w:rPr>
          <w:snapToGrid w:val="0"/>
        </w:rPr>
        <w:tab/>
        <w:t>id-Associated-SCell-Item,</w:t>
      </w:r>
    </w:p>
    <w:p w14:paraId="551D7676" w14:textId="77777777" w:rsidR="009C3515" w:rsidRPr="00EA5FA7" w:rsidRDefault="00F970C9" w:rsidP="009C3515">
      <w:pPr>
        <w:pStyle w:val="PL"/>
        <w:rPr>
          <w:snapToGrid w:val="0"/>
        </w:rPr>
      </w:pPr>
      <w:r w:rsidRPr="00EA5FA7">
        <w:rPr>
          <w:snapToGrid w:val="0"/>
        </w:rPr>
        <w:tab/>
        <w:t>id-IgnoreResourceCoordinationContainer,</w:t>
      </w:r>
    </w:p>
    <w:p w14:paraId="66566AE6" w14:textId="77777777" w:rsidR="006D046D" w:rsidRPr="00EA5FA7" w:rsidRDefault="009C3515" w:rsidP="006D046D">
      <w:pPr>
        <w:pStyle w:val="PL"/>
        <w:rPr>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snapToGrid w:val="0"/>
        </w:rPr>
      </w:pPr>
      <w:r w:rsidRPr="00EA5FA7">
        <w:rPr>
          <w:snapToGrid w:val="0"/>
        </w:rPr>
        <w:tab/>
        <w:t>id-RANUEID,</w:t>
      </w:r>
    </w:p>
    <w:p w14:paraId="42F0FBDD" w14:textId="77777777" w:rsidR="00F970C9" w:rsidRPr="00EA5FA7" w:rsidRDefault="00F970C9" w:rsidP="00054279">
      <w:pPr>
        <w:pStyle w:val="PL"/>
        <w:rPr>
          <w:snapToGrid w:val="0"/>
        </w:rPr>
      </w:pPr>
      <w:r w:rsidRPr="00EA5FA7">
        <w:rPr>
          <w:snapToGrid w:val="0"/>
        </w:rPr>
        <w:tab/>
        <w:t>id-PagingOrigin,</w:t>
      </w:r>
    </w:p>
    <w:p w14:paraId="31FB307E" w14:textId="77777777" w:rsidR="00A81CC0" w:rsidRPr="00EA5FA7" w:rsidRDefault="00A81CC0" w:rsidP="00A81CC0">
      <w:pPr>
        <w:pStyle w:val="PL"/>
        <w:rPr>
          <w:snapToGrid w:val="0"/>
        </w:rPr>
      </w:pPr>
      <w:r w:rsidRPr="00EA5FA7">
        <w:rPr>
          <w:snapToGrid w:val="0"/>
        </w:rPr>
        <w:tab/>
        <w:t>id-GNB-DU-TNL-Association-To-Remove-Item,</w:t>
      </w:r>
    </w:p>
    <w:p w14:paraId="0C801822" w14:textId="77777777" w:rsidR="00CA0DFF" w:rsidRPr="00EA5FA7" w:rsidRDefault="00A81CC0" w:rsidP="00CA0DFF">
      <w:pPr>
        <w:pStyle w:val="PL"/>
        <w:rPr>
          <w:snapToGrid w:val="0"/>
        </w:rPr>
      </w:pPr>
      <w:r w:rsidRPr="00EA5FA7">
        <w:rPr>
          <w:snapToGrid w:val="0"/>
        </w:rPr>
        <w:tab/>
        <w:t>id-GNB-DU-TNL-Association-To-Remove-List,</w:t>
      </w:r>
    </w:p>
    <w:p w14:paraId="292A9955" w14:textId="77777777" w:rsidR="0050066B" w:rsidRPr="00EA5FA7" w:rsidRDefault="00CA0DFF" w:rsidP="0050066B">
      <w:pPr>
        <w:pStyle w:val="PL"/>
        <w:rPr>
          <w:snapToGrid w:val="0"/>
        </w:rPr>
      </w:pPr>
      <w:r w:rsidRPr="00EA5FA7">
        <w:rPr>
          <w:snapToGrid w:val="0"/>
        </w:rPr>
        <w:tab/>
        <w:t>id-NotificationInformation,</w:t>
      </w:r>
    </w:p>
    <w:p w14:paraId="62492892" w14:textId="77777777" w:rsidR="0050066B" w:rsidRPr="00EA5FA7" w:rsidRDefault="0050066B" w:rsidP="0050066B">
      <w:pPr>
        <w:pStyle w:val="PL"/>
        <w:rPr>
          <w:snapToGrid w:val="0"/>
        </w:rPr>
      </w:pPr>
      <w:r w:rsidRPr="00EA5FA7">
        <w:rPr>
          <w:snapToGrid w:val="0"/>
        </w:rPr>
        <w:tab/>
        <w:t>id-TraceActivation,</w:t>
      </w:r>
    </w:p>
    <w:p w14:paraId="2BA648F3" w14:textId="77777777" w:rsidR="00A81CC0" w:rsidRPr="00EA5FA7" w:rsidRDefault="0050066B" w:rsidP="0050066B">
      <w:pPr>
        <w:pStyle w:val="PL"/>
        <w:rPr>
          <w:snapToGrid w:val="0"/>
        </w:rPr>
      </w:pPr>
      <w:r w:rsidRPr="00EA5FA7">
        <w:rPr>
          <w:snapToGrid w:val="0"/>
        </w:rPr>
        <w:tab/>
        <w:t>id-TraceID</w:t>
      </w:r>
      <w:r w:rsidR="00A324C5" w:rsidRPr="00EA5FA7">
        <w:rPr>
          <w:snapToGrid w:val="0"/>
        </w:rPr>
        <w:t>,</w:t>
      </w:r>
    </w:p>
    <w:p w14:paraId="254958F0" w14:textId="77777777" w:rsidR="00142D16" w:rsidRPr="00EA5FA7" w:rsidRDefault="00142D16" w:rsidP="00142D16">
      <w:pPr>
        <w:pStyle w:val="PL"/>
        <w:rPr>
          <w:snapToGrid w:val="0"/>
        </w:rPr>
      </w:pPr>
      <w:r w:rsidRPr="00EA5FA7">
        <w:rPr>
          <w:snapToGrid w:val="0"/>
        </w:rPr>
        <w:tab/>
        <w:t>id-Neighbour-Cell-Information-List,</w:t>
      </w:r>
    </w:p>
    <w:p w14:paraId="09E5ADAE" w14:textId="77777777" w:rsidR="00142D16" w:rsidRPr="00EA5FA7" w:rsidRDefault="00142D16" w:rsidP="00142D16">
      <w:pPr>
        <w:pStyle w:val="PL"/>
        <w:rPr>
          <w:snapToGrid w:val="0"/>
        </w:rPr>
      </w:pPr>
      <w:r w:rsidRPr="00EA5FA7">
        <w:rPr>
          <w:snapToGrid w:val="0"/>
        </w:rPr>
        <w:tab/>
        <w:t>id-Neighbour-Cell-Information-Item,</w:t>
      </w:r>
    </w:p>
    <w:p w14:paraId="4B44B26B" w14:textId="77777777" w:rsidR="00142D16" w:rsidRPr="00EA5FA7" w:rsidRDefault="00142D16" w:rsidP="00142D16">
      <w:pPr>
        <w:pStyle w:val="PL"/>
        <w:rPr>
          <w:snapToGrid w:val="0"/>
        </w:rPr>
      </w:pPr>
      <w:r w:rsidRPr="00EA5FA7">
        <w:rPr>
          <w:snapToGrid w:val="0"/>
        </w:rPr>
        <w:tab/>
        <w:t>id-SymbolAllocInSlot,</w:t>
      </w:r>
    </w:p>
    <w:p w14:paraId="257D9448" w14:textId="77777777" w:rsidR="00142D16" w:rsidRPr="00EA5FA7" w:rsidRDefault="00142D16" w:rsidP="00142D16">
      <w:pPr>
        <w:pStyle w:val="PL"/>
        <w:rPr>
          <w:snapToGrid w:val="0"/>
        </w:rPr>
      </w:pPr>
      <w:r w:rsidRPr="00EA5FA7">
        <w:rPr>
          <w:snapToGrid w:val="0"/>
        </w:rPr>
        <w:tab/>
        <w:t>id-NumDLULSymbols,</w:t>
      </w:r>
    </w:p>
    <w:p w14:paraId="5DAE46BA" w14:textId="77777777" w:rsidR="00A46DBC" w:rsidRPr="00EA5FA7" w:rsidRDefault="00A04E42" w:rsidP="00A46DBC">
      <w:pPr>
        <w:pStyle w:val="PL"/>
        <w:rPr>
          <w:snapToGrid w:val="0"/>
        </w:rPr>
      </w:pPr>
      <w:r w:rsidRPr="00EA5FA7">
        <w:rPr>
          <w:snapToGrid w:val="0"/>
        </w:rPr>
        <w:tab/>
        <w:t>id-AdditionalRRMPriorityIndex,</w:t>
      </w:r>
    </w:p>
    <w:p w14:paraId="01DC2CBC" w14:textId="77777777" w:rsidR="00A46DBC" w:rsidRPr="00EA5FA7" w:rsidRDefault="00A46DBC" w:rsidP="00A46DBC">
      <w:pPr>
        <w:pStyle w:val="PL"/>
        <w:rPr>
          <w:snapToGrid w:val="0"/>
        </w:rPr>
      </w:pPr>
      <w:r w:rsidRPr="00EA5FA7">
        <w:rPr>
          <w:snapToGrid w:val="0"/>
        </w:rPr>
        <w:tab/>
        <w:t>id-DUCURadioInformationType,</w:t>
      </w:r>
    </w:p>
    <w:p w14:paraId="76ACCFA2" w14:textId="77777777" w:rsidR="00A04E42" w:rsidRPr="00EA5FA7" w:rsidRDefault="00A46DBC" w:rsidP="00A46DBC">
      <w:pPr>
        <w:pStyle w:val="PL"/>
        <w:rPr>
          <w:snapToGrid w:val="0"/>
        </w:rPr>
      </w:pPr>
      <w:r w:rsidRPr="00EA5FA7">
        <w:rPr>
          <w:snapToGrid w:val="0"/>
        </w:rPr>
        <w:tab/>
        <w:t>id-CUDURadioInformationType,</w:t>
      </w:r>
    </w:p>
    <w:p w14:paraId="5EA6618E" w14:textId="77777777" w:rsidR="00F2318F" w:rsidRPr="00EA5FA7" w:rsidRDefault="00A06079" w:rsidP="00F2318F">
      <w:pPr>
        <w:pStyle w:val="PL"/>
        <w:rPr>
          <w:snapToGrid w:val="0"/>
        </w:rPr>
      </w:pPr>
      <w:r w:rsidRPr="00EA5FA7">
        <w:rPr>
          <w:snapToGrid w:val="0"/>
        </w:rPr>
        <w:tab/>
        <w:t>id-LowerLayerPresenceStatusChange,</w:t>
      </w:r>
    </w:p>
    <w:p w14:paraId="2FF95E20" w14:textId="77777777" w:rsidR="00A06079" w:rsidRDefault="00F2318F" w:rsidP="00F2318F">
      <w:pPr>
        <w:pStyle w:val="PL"/>
        <w:rPr>
          <w:snapToGrid w:val="0"/>
        </w:rPr>
      </w:pPr>
      <w:r w:rsidRPr="00EA5FA7">
        <w:rPr>
          <w:snapToGrid w:val="0"/>
        </w:rPr>
        <w:tab/>
        <w:t>id-Transport-Layer-</w:t>
      </w:r>
      <w:r w:rsidR="00D77155">
        <w:rPr>
          <w:snapToGrid w:val="0"/>
        </w:rPr>
        <w:t>Address</w:t>
      </w:r>
      <w:r w:rsidRPr="00EA5FA7">
        <w:rPr>
          <w:snapToGrid w:val="0"/>
        </w:rPr>
        <w:t>-Info,</w:t>
      </w:r>
    </w:p>
    <w:p w14:paraId="0C9CCDCA" w14:textId="77777777" w:rsidR="00FF7A2B" w:rsidRPr="00FF7A2B" w:rsidRDefault="00FF7A2B" w:rsidP="00FF7A2B">
      <w:pPr>
        <w:pStyle w:val="PL"/>
        <w:rPr>
          <w:snapToGrid w:val="0"/>
        </w:rPr>
      </w:pPr>
      <w:r w:rsidRPr="00FF7A2B">
        <w:rPr>
          <w:snapToGrid w:val="0"/>
        </w:rPr>
        <w:tab/>
        <w:t>id-BHChannels-ToBeSetup-List,</w:t>
      </w:r>
    </w:p>
    <w:p w14:paraId="768F81E4" w14:textId="77777777" w:rsidR="00FF7A2B" w:rsidRPr="00FF7A2B" w:rsidRDefault="00FF7A2B" w:rsidP="00FF7A2B">
      <w:pPr>
        <w:pStyle w:val="PL"/>
        <w:rPr>
          <w:snapToGrid w:val="0"/>
        </w:rPr>
      </w:pPr>
      <w:r w:rsidRPr="00FF7A2B">
        <w:rPr>
          <w:snapToGrid w:val="0"/>
        </w:rPr>
        <w:tab/>
        <w:t>id-BHChannels-ToBeSetup-Item,</w:t>
      </w:r>
    </w:p>
    <w:p w14:paraId="7A76FAEA" w14:textId="77777777" w:rsidR="00FF7A2B" w:rsidRPr="00FF7A2B" w:rsidRDefault="00FF7A2B" w:rsidP="00FF7A2B">
      <w:pPr>
        <w:pStyle w:val="PL"/>
        <w:rPr>
          <w:snapToGrid w:val="0"/>
        </w:rPr>
      </w:pPr>
      <w:r w:rsidRPr="00FF7A2B">
        <w:rPr>
          <w:snapToGrid w:val="0"/>
        </w:rPr>
        <w:tab/>
        <w:t>id-BHChannels-Setup-List,</w:t>
      </w:r>
    </w:p>
    <w:p w14:paraId="4184E336" w14:textId="77777777" w:rsidR="00FF7A2B" w:rsidRPr="00FF7A2B" w:rsidRDefault="00FF7A2B" w:rsidP="00FF7A2B">
      <w:pPr>
        <w:pStyle w:val="PL"/>
        <w:rPr>
          <w:snapToGrid w:val="0"/>
        </w:rPr>
      </w:pPr>
      <w:r w:rsidRPr="00FF7A2B">
        <w:rPr>
          <w:snapToGrid w:val="0"/>
        </w:rPr>
        <w:tab/>
        <w:t>id-BHChannels-Setup-Item,</w:t>
      </w:r>
    </w:p>
    <w:p w14:paraId="220D605E" w14:textId="77777777" w:rsidR="00FF7A2B" w:rsidRPr="00FF7A2B" w:rsidRDefault="00FF7A2B" w:rsidP="00FF7A2B">
      <w:pPr>
        <w:pStyle w:val="PL"/>
        <w:rPr>
          <w:snapToGrid w:val="0"/>
        </w:rPr>
      </w:pPr>
      <w:r w:rsidRPr="00FF7A2B">
        <w:rPr>
          <w:snapToGrid w:val="0"/>
        </w:rPr>
        <w:tab/>
        <w:t>id-BHChannels-ToBeModified-Item,</w:t>
      </w:r>
    </w:p>
    <w:p w14:paraId="7636B024" w14:textId="77777777" w:rsidR="00FF7A2B" w:rsidRPr="00FF7A2B" w:rsidRDefault="00FF7A2B" w:rsidP="00FF7A2B">
      <w:pPr>
        <w:pStyle w:val="PL"/>
        <w:rPr>
          <w:snapToGrid w:val="0"/>
        </w:rPr>
      </w:pPr>
      <w:r w:rsidRPr="00FF7A2B">
        <w:rPr>
          <w:snapToGrid w:val="0"/>
        </w:rPr>
        <w:tab/>
        <w:t>id-BHChannels-ToBeModified-List,</w:t>
      </w:r>
    </w:p>
    <w:p w14:paraId="2B10458C" w14:textId="77777777" w:rsidR="00FF7A2B" w:rsidRPr="00FF7A2B" w:rsidRDefault="00FF7A2B" w:rsidP="00FF7A2B">
      <w:pPr>
        <w:pStyle w:val="PL"/>
        <w:rPr>
          <w:snapToGrid w:val="0"/>
        </w:rPr>
      </w:pPr>
      <w:r w:rsidRPr="00FF7A2B">
        <w:rPr>
          <w:snapToGrid w:val="0"/>
        </w:rPr>
        <w:tab/>
        <w:t>id-BHChannels-ToBeReleased-Item,</w:t>
      </w:r>
    </w:p>
    <w:p w14:paraId="2A48D810" w14:textId="77777777" w:rsidR="00FF7A2B" w:rsidRPr="00FF7A2B" w:rsidRDefault="00FF7A2B" w:rsidP="00FF7A2B">
      <w:pPr>
        <w:pStyle w:val="PL"/>
        <w:rPr>
          <w:snapToGrid w:val="0"/>
        </w:rPr>
      </w:pPr>
      <w:r w:rsidRPr="00FF7A2B">
        <w:rPr>
          <w:snapToGrid w:val="0"/>
        </w:rPr>
        <w:tab/>
        <w:t>id-BHChannels-ToBeReleased-List,</w:t>
      </w:r>
    </w:p>
    <w:p w14:paraId="4795AD3D" w14:textId="77777777" w:rsidR="00FF7A2B" w:rsidRPr="00FF7A2B" w:rsidRDefault="00FF7A2B" w:rsidP="00FF7A2B">
      <w:pPr>
        <w:pStyle w:val="PL"/>
        <w:rPr>
          <w:snapToGrid w:val="0"/>
        </w:rPr>
      </w:pPr>
      <w:r w:rsidRPr="00FF7A2B">
        <w:rPr>
          <w:snapToGrid w:val="0"/>
        </w:rPr>
        <w:tab/>
        <w:t>id-BHChannels-ToBeSetupMod-Item,</w:t>
      </w:r>
    </w:p>
    <w:p w14:paraId="5423C551" w14:textId="77777777" w:rsidR="00FF7A2B" w:rsidRPr="00FF7A2B" w:rsidRDefault="00FF7A2B" w:rsidP="00FF7A2B">
      <w:pPr>
        <w:pStyle w:val="PL"/>
        <w:rPr>
          <w:snapToGrid w:val="0"/>
        </w:rPr>
      </w:pPr>
      <w:r w:rsidRPr="00FF7A2B">
        <w:rPr>
          <w:snapToGrid w:val="0"/>
        </w:rPr>
        <w:tab/>
        <w:t>id-BHChannels-ToBeSetupMod-List,</w:t>
      </w:r>
    </w:p>
    <w:p w14:paraId="7B558B30" w14:textId="77777777" w:rsidR="00FF7A2B" w:rsidRPr="00FF7A2B" w:rsidRDefault="00FF7A2B" w:rsidP="00FF7A2B">
      <w:pPr>
        <w:pStyle w:val="PL"/>
        <w:rPr>
          <w:snapToGrid w:val="0"/>
        </w:rPr>
      </w:pPr>
      <w:r w:rsidRPr="00FF7A2B">
        <w:rPr>
          <w:snapToGrid w:val="0"/>
        </w:rPr>
        <w:tab/>
        <w:t>id-BHChannels-FailedToBeSetup-Item,</w:t>
      </w:r>
    </w:p>
    <w:p w14:paraId="1BC9BDAE" w14:textId="77777777" w:rsidR="00FF7A2B" w:rsidRPr="00FF7A2B" w:rsidRDefault="00FF7A2B" w:rsidP="00FF7A2B">
      <w:pPr>
        <w:pStyle w:val="PL"/>
        <w:rPr>
          <w:snapToGrid w:val="0"/>
        </w:rPr>
      </w:pPr>
      <w:r w:rsidRPr="00FF7A2B">
        <w:rPr>
          <w:snapToGrid w:val="0"/>
        </w:rPr>
        <w:tab/>
        <w:t>id-BHChannels-FailedToBeSetup-List,</w:t>
      </w:r>
    </w:p>
    <w:p w14:paraId="257E7ED3" w14:textId="77777777" w:rsidR="00FF7A2B" w:rsidRPr="00FF7A2B" w:rsidRDefault="00FF7A2B" w:rsidP="00FF7A2B">
      <w:pPr>
        <w:pStyle w:val="PL"/>
        <w:rPr>
          <w:snapToGrid w:val="0"/>
        </w:rPr>
      </w:pPr>
      <w:r w:rsidRPr="00FF7A2B">
        <w:rPr>
          <w:snapToGrid w:val="0"/>
        </w:rPr>
        <w:tab/>
        <w:t>id-BHChannels-FailedToBeModified-Item,</w:t>
      </w:r>
    </w:p>
    <w:p w14:paraId="00D42A7D" w14:textId="77777777" w:rsidR="00FF7A2B" w:rsidRPr="00FF7A2B" w:rsidRDefault="00FF7A2B" w:rsidP="00FF7A2B">
      <w:pPr>
        <w:pStyle w:val="PL"/>
        <w:rPr>
          <w:snapToGrid w:val="0"/>
        </w:rPr>
      </w:pPr>
      <w:r w:rsidRPr="00FF7A2B">
        <w:rPr>
          <w:snapToGrid w:val="0"/>
        </w:rPr>
        <w:tab/>
        <w:t>id-BHChannels-FailedToBeModified-List,</w:t>
      </w:r>
    </w:p>
    <w:p w14:paraId="666EBBF9" w14:textId="77777777" w:rsidR="00FF7A2B" w:rsidRPr="00FF7A2B" w:rsidRDefault="00FF7A2B" w:rsidP="00FF7A2B">
      <w:pPr>
        <w:pStyle w:val="PL"/>
        <w:rPr>
          <w:snapToGrid w:val="0"/>
        </w:rPr>
      </w:pPr>
      <w:r w:rsidRPr="00FF7A2B">
        <w:rPr>
          <w:snapToGrid w:val="0"/>
        </w:rPr>
        <w:tab/>
        <w:t>id-BHChannels-FailedToBeSetupMod-Item,</w:t>
      </w:r>
    </w:p>
    <w:p w14:paraId="412E32FF" w14:textId="77777777" w:rsidR="00FF7A2B" w:rsidRPr="00FF7A2B" w:rsidRDefault="00FF7A2B" w:rsidP="00FF7A2B">
      <w:pPr>
        <w:pStyle w:val="PL"/>
        <w:rPr>
          <w:snapToGrid w:val="0"/>
        </w:rPr>
      </w:pPr>
      <w:r w:rsidRPr="00FF7A2B">
        <w:rPr>
          <w:snapToGrid w:val="0"/>
        </w:rPr>
        <w:tab/>
        <w:t>id-BHChannels-FailedToBeSetupMod-List,</w:t>
      </w:r>
    </w:p>
    <w:p w14:paraId="24674963" w14:textId="77777777" w:rsidR="00FF7A2B" w:rsidRPr="00FF7A2B" w:rsidRDefault="00FF7A2B" w:rsidP="00FF7A2B">
      <w:pPr>
        <w:pStyle w:val="PL"/>
        <w:rPr>
          <w:snapToGrid w:val="0"/>
        </w:rPr>
      </w:pPr>
      <w:r w:rsidRPr="00FF7A2B">
        <w:rPr>
          <w:snapToGrid w:val="0"/>
        </w:rPr>
        <w:tab/>
        <w:t>id-BHChannels-Modified-Item,</w:t>
      </w:r>
    </w:p>
    <w:p w14:paraId="29773242" w14:textId="77777777" w:rsidR="00FF7A2B" w:rsidRPr="00FF7A2B" w:rsidRDefault="00FF7A2B" w:rsidP="00FF7A2B">
      <w:pPr>
        <w:pStyle w:val="PL"/>
        <w:rPr>
          <w:snapToGrid w:val="0"/>
        </w:rPr>
      </w:pPr>
      <w:r w:rsidRPr="00FF7A2B">
        <w:rPr>
          <w:snapToGrid w:val="0"/>
        </w:rPr>
        <w:tab/>
        <w:t>id-BHChannels-Modified-List,</w:t>
      </w:r>
    </w:p>
    <w:p w14:paraId="5CCFD8E7" w14:textId="77777777" w:rsidR="00FF7A2B" w:rsidRPr="00FF7A2B" w:rsidRDefault="00FF7A2B" w:rsidP="00FF7A2B">
      <w:pPr>
        <w:pStyle w:val="PL"/>
        <w:rPr>
          <w:snapToGrid w:val="0"/>
        </w:rPr>
      </w:pPr>
      <w:r w:rsidRPr="00FF7A2B">
        <w:rPr>
          <w:snapToGrid w:val="0"/>
        </w:rPr>
        <w:tab/>
        <w:t>id-BHChannels-SetupMod-Item,</w:t>
      </w:r>
    </w:p>
    <w:p w14:paraId="2CC10856" w14:textId="77777777" w:rsidR="00FF7A2B" w:rsidRPr="00FF7A2B" w:rsidRDefault="00FF7A2B" w:rsidP="00FF7A2B">
      <w:pPr>
        <w:pStyle w:val="PL"/>
        <w:rPr>
          <w:snapToGrid w:val="0"/>
        </w:rPr>
      </w:pPr>
      <w:r w:rsidRPr="00FF7A2B">
        <w:rPr>
          <w:snapToGrid w:val="0"/>
        </w:rPr>
        <w:tab/>
        <w:t>id-BHChannels-SetupMod-List,</w:t>
      </w:r>
    </w:p>
    <w:p w14:paraId="04698CBC" w14:textId="77777777" w:rsidR="00FF7A2B" w:rsidRPr="00FF7A2B" w:rsidRDefault="00FF7A2B" w:rsidP="00FF7A2B">
      <w:pPr>
        <w:pStyle w:val="PL"/>
        <w:rPr>
          <w:snapToGrid w:val="0"/>
        </w:rPr>
      </w:pPr>
      <w:r w:rsidRPr="00FF7A2B">
        <w:rPr>
          <w:snapToGrid w:val="0"/>
        </w:rPr>
        <w:tab/>
        <w:t>id-BHChannels-Required-ToBeReleased-Item,</w:t>
      </w:r>
    </w:p>
    <w:p w14:paraId="6048B254" w14:textId="77777777" w:rsidR="00FF7A2B" w:rsidRPr="00FF7A2B" w:rsidRDefault="00FF7A2B" w:rsidP="00FF7A2B">
      <w:pPr>
        <w:pStyle w:val="PL"/>
        <w:rPr>
          <w:snapToGrid w:val="0"/>
        </w:rPr>
      </w:pPr>
      <w:r w:rsidRPr="00FF7A2B">
        <w:rPr>
          <w:snapToGrid w:val="0"/>
        </w:rPr>
        <w:tab/>
        <w:t>id-BHChannels-Required-ToBeReleased-List,</w:t>
      </w:r>
    </w:p>
    <w:p w14:paraId="5FEE3CE5" w14:textId="77777777" w:rsidR="00FF7A2B" w:rsidRPr="00FF7A2B" w:rsidRDefault="00FF7A2B" w:rsidP="00FF7A2B">
      <w:pPr>
        <w:pStyle w:val="PL"/>
        <w:rPr>
          <w:snapToGrid w:val="0"/>
        </w:rPr>
      </w:pPr>
      <w:r w:rsidRPr="00FF7A2B">
        <w:rPr>
          <w:snapToGrid w:val="0"/>
        </w:rPr>
        <w:tab/>
        <w:t>id-BAPAddress,</w:t>
      </w:r>
    </w:p>
    <w:p w14:paraId="51A30B1C" w14:textId="77777777" w:rsidR="00FF7A2B" w:rsidRPr="00FF7A2B" w:rsidRDefault="00FF7A2B" w:rsidP="00FF7A2B">
      <w:pPr>
        <w:pStyle w:val="PL"/>
        <w:rPr>
          <w:snapToGrid w:val="0"/>
        </w:rPr>
      </w:pPr>
      <w:r w:rsidRPr="00FF7A2B">
        <w:rPr>
          <w:snapToGrid w:val="0"/>
        </w:rPr>
        <w:tab/>
        <w:t>id-ConfiguredBAPAddress,</w:t>
      </w:r>
    </w:p>
    <w:p w14:paraId="76EE1CEA" w14:textId="77777777" w:rsidR="00FF7A2B" w:rsidRPr="00FF7A2B" w:rsidRDefault="00FF7A2B" w:rsidP="00FF7A2B">
      <w:pPr>
        <w:pStyle w:val="PL"/>
        <w:rPr>
          <w:snapToGrid w:val="0"/>
        </w:rPr>
      </w:pPr>
      <w:r w:rsidRPr="00FF7A2B">
        <w:rPr>
          <w:snapToGrid w:val="0"/>
        </w:rPr>
        <w:tab/>
        <w:t>id-BH-Routing-Information-Added-List,</w:t>
      </w:r>
    </w:p>
    <w:p w14:paraId="27D844DB" w14:textId="77777777" w:rsidR="00FF7A2B" w:rsidRPr="00FF7A2B" w:rsidRDefault="00FF7A2B" w:rsidP="00FF7A2B">
      <w:pPr>
        <w:pStyle w:val="PL"/>
        <w:rPr>
          <w:snapToGrid w:val="0"/>
        </w:rPr>
      </w:pPr>
      <w:r w:rsidRPr="00FF7A2B">
        <w:rPr>
          <w:snapToGrid w:val="0"/>
        </w:rPr>
        <w:tab/>
        <w:t>id-BH-Routing-Information-Added-List-Item,</w:t>
      </w:r>
    </w:p>
    <w:p w14:paraId="2ED6452D" w14:textId="77777777" w:rsidR="00FF7A2B" w:rsidRPr="00FF7A2B" w:rsidRDefault="00FF7A2B" w:rsidP="00FF7A2B">
      <w:pPr>
        <w:pStyle w:val="PL"/>
        <w:rPr>
          <w:snapToGrid w:val="0"/>
        </w:rPr>
      </w:pPr>
      <w:r w:rsidRPr="00FF7A2B">
        <w:rPr>
          <w:snapToGrid w:val="0"/>
        </w:rPr>
        <w:tab/>
        <w:t>id-BH-Routing-Information-Removed-List,</w:t>
      </w:r>
    </w:p>
    <w:p w14:paraId="6D288AFD" w14:textId="77777777" w:rsidR="00FF7A2B" w:rsidRPr="00FF7A2B" w:rsidRDefault="00FF7A2B" w:rsidP="00FF7A2B">
      <w:pPr>
        <w:pStyle w:val="PL"/>
        <w:rPr>
          <w:snapToGrid w:val="0"/>
        </w:rPr>
      </w:pPr>
      <w:r w:rsidRPr="00FF7A2B">
        <w:rPr>
          <w:snapToGrid w:val="0"/>
        </w:rPr>
        <w:tab/>
        <w:t>id-BH-Routing-Information-Removed-List-Item,</w:t>
      </w:r>
    </w:p>
    <w:p w14:paraId="4768FC3A" w14:textId="77777777" w:rsidR="00FF7A2B" w:rsidRPr="00FF7A2B" w:rsidRDefault="00FF7A2B" w:rsidP="00FF7A2B">
      <w:pPr>
        <w:pStyle w:val="PL"/>
        <w:rPr>
          <w:snapToGrid w:val="0"/>
        </w:rPr>
      </w:pPr>
      <w:r w:rsidRPr="00FF7A2B">
        <w:rPr>
          <w:snapToGrid w:val="0"/>
        </w:rPr>
        <w:tab/>
        <w:t>id-UL-BH-Non-UP-Traffic-Mapping,</w:t>
      </w:r>
    </w:p>
    <w:p w14:paraId="21A121B4" w14:textId="77777777" w:rsidR="00FF7A2B" w:rsidRPr="00FF7A2B" w:rsidRDefault="00FF7A2B" w:rsidP="00FF7A2B">
      <w:pPr>
        <w:pStyle w:val="PL"/>
        <w:rPr>
          <w:snapToGrid w:val="0"/>
        </w:rPr>
      </w:pPr>
      <w:r w:rsidRPr="00FF7A2B">
        <w:rPr>
          <w:snapToGrid w:val="0"/>
        </w:rPr>
        <w:tab/>
        <w:t>id-Child-Nodes-List,</w:t>
      </w:r>
    </w:p>
    <w:p w14:paraId="3D96A7B2" w14:textId="77777777" w:rsidR="00FF7A2B" w:rsidRPr="00FF7A2B" w:rsidRDefault="00FF7A2B" w:rsidP="00FF7A2B">
      <w:pPr>
        <w:pStyle w:val="PL"/>
        <w:rPr>
          <w:snapToGrid w:val="0"/>
        </w:rPr>
      </w:pPr>
      <w:r w:rsidRPr="00FF7A2B">
        <w:rPr>
          <w:snapToGrid w:val="0"/>
        </w:rPr>
        <w:tab/>
        <w:t xml:space="preserve">id-Activated-Cells-to-be-Updated-List, </w:t>
      </w:r>
    </w:p>
    <w:p w14:paraId="57AC1F12" w14:textId="77777777" w:rsidR="00FF7A2B" w:rsidRPr="00FF7A2B" w:rsidRDefault="00FF7A2B" w:rsidP="00FF7A2B">
      <w:pPr>
        <w:pStyle w:val="PL"/>
        <w:rPr>
          <w:snapToGrid w:val="0"/>
        </w:rPr>
      </w:pPr>
      <w:r w:rsidRPr="00FF7A2B">
        <w:rPr>
          <w:snapToGrid w:val="0"/>
        </w:rPr>
        <w:tab/>
        <w:t>id-IABIPv6RequestType,</w:t>
      </w:r>
    </w:p>
    <w:p w14:paraId="0130D35A" w14:textId="77777777" w:rsidR="00FF7A2B" w:rsidRPr="00FF7A2B" w:rsidRDefault="00FF7A2B" w:rsidP="00FF7A2B">
      <w:pPr>
        <w:pStyle w:val="PL"/>
        <w:rPr>
          <w:snapToGrid w:val="0"/>
        </w:rPr>
      </w:pPr>
      <w:r w:rsidRPr="00FF7A2B">
        <w:rPr>
          <w:snapToGrid w:val="0"/>
        </w:rPr>
        <w:tab/>
        <w:t>id-IAB-TNL-Addresses-To-Remove-List,</w:t>
      </w:r>
    </w:p>
    <w:p w14:paraId="4928E70E" w14:textId="77777777" w:rsidR="00FF7A2B" w:rsidRPr="00FF7A2B" w:rsidRDefault="00FF7A2B" w:rsidP="00FF7A2B">
      <w:pPr>
        <w:pStyle w:val="PL"/>
        <w:rPr>
          <w:snapToGrid w:val="0"/>
        </w:rPr>
      </w:pPr>
      <w:r w:rsidRPr="00FF7A2B">
        <w:rPr>
          <w:snapToGrid w:val="0"/>
        </w:rPr>
        <w:tab/>
        <w:t>id-IAB-TNL-Addresses-To-Remove-Item,</w:t>
      </w:r>
    </w:p>
    <w:p w14:paraId="4134E93E" w14:textId="77777777" w:rsidR="00FF7A2B" w:rsidRPr="00FF7A2B" w:rsidRDefault="00FF7A2B" w:rsidP="00FF7A2B">
      <w:pPr>
        <w:pStyle w:val="PL"/>
        <w:rPr>
          <w:snapToGrid w:val="0"/>
        </w:rPr>
      </w:pPr>
      <w:r w:rsidRPr="00FF7A2B">
        <w:rPr>
          <w:snapToGrid w:val="0"/>
        </w:rPr>
        <w:tab/>
        <w:t>id-IAB-Allocated-TNL-Address-List,</w:t>
      </w:r>
    </w:p>
    <w:p w14:paraId="25E4B6B5" w14:textId="77777777" w:rsidR="00FF7A2B" w:rsidRPr="00FF7A2B" w:rsidRDefault="00FF7A2B" w:rsidP="00FF7A2B">
      <w:pPr>
        <w:pStyle w:val="PL"/>
        <w:rPr>
          <w:snapToGrid w:val="0"/>
        </w:rPr>
      </w:pPr>
      <w:r w:rsidRPr="00FF7A2B">
        <w:rPr>
          <w:snapToGrid w:val="0"/>
        </w:rPr>
        <w:tab/>
        <w:t>id-IAB-Allocated-TNL-Address-Item,</w:t>
      </w:r>
    </w:p>
    <w:p w14:paraId="524206A9" w14:textId="77777777" w:rsidR="00FF7A2B" w:rsidRPr="00FF7A2B" w:rsidRDefault="00FF7A2B" w:rsidP="00FF7A2B">
      <w:pPr>
        <w:pStyle w:val="PL"/>
        <w:rPr>
          <w:snapToGrid w:val="0"/>
        </w:rPr>
      </w:pPr>
      <w:r w:rsidRPr="00FF7A2B">
        <w:rPr>
          <w:snapToGrid w:val="0"/>
        </w:rPr>
        <w:tab/>
        <w:t>id-IABv4AddressesRequested,</w:t>
      </w:r>
    </w:p>
    <w:p w14:paraId="4A06511E" w14:textId="77777777" w:rsidR="00FF7A2B" w:rsidRPr="00FF7A2B" w:rsidRDefault="00FF7A2B" w:rsidP="00FF7A2B">
      <w:pPr>
        <w:pStyle w:val="PL"/>
        <w:rPr>
          <w:snapToGrid w:val="0"/>
        </w:rPr>
      </w:pPr>
      <w:r w:rsidRPr="00FF7A2B">
        <w:rPr>
          <w:snapToGrid w:val="0"/>
        </w:rPr>
        <w:tab/>
        <w:t>id-TrafficMappingInformation,</w:t>
      </w:r>
    </w:p>
    <w:p w14:paraId="6F62CFED" w14:textId="77777777" w:rsidR="00FF7A2B" w:rsidRPr="00FF7A2B" w:rsidRDefault="00FF7A2B" w:rsidP="00FF7A2B">
      <w:pPr>
        <w:pStyle w:val="PL"/>
        <w:rPr>
          <w:snapToGrid w:val="0"/>
        </w:rPr>
      </w:pPr>
      <w:r w:rsidRPr="00FF7A2B">
        <w:rPr>
          <w:snapToGrid w:val="0"/>
        </w:rPr>
        <w:tab/>
        <w:t>id-UL-UP-TNL-Information-to-Update-List,</w:t>
      </w:r>
    </w:p>
    <w:p w14:paraId="3CCFA3BF" w14:textId="77777777" w:rsidR="00FF7A2B" w:rsidRPr="00FF7A2B" w:rsidRDefault="00FF7A2B" w:rsidP="00FF7A2B">
      <w:pPr>
        <w:pStyle w:val="PL"/>
        <w:rPr>
          <w:snapToGrid w:val="0"/>
        </w:rPr>
      </w:pPr>
      <w:r w:rsidRPr="00FF7A2B">
        <w:rPr>
          <w:snapToGrid w:val="0"/>
        </w:rPr>
        <w:tab/>
        <w:t>id-UL-UP-TNL-Information-to-Update-List-Item,</w:t>
      </w:r>
    </w:p>
    <w:p w14:paraId="04C9988D" w14:textId="77777777" w:rsidR="00FF7A2B" w:rsidRPr="00FF7A2B" w:rsidRDefault="00FF7A2B" w:rsidP="00FF7A2B">
      <w:pPr>
        <w:pStyle w:val="PL"/>
        <w:rPr>
          <w:snapToGrid w:val="0"/>
        </w:rPr>
      </w:pPr>
      <w:r w:rsidRPr="00FF7A2B">
        <w:rPr>
          <w:snapToGrid w:val="0"/>
        </w:rPr>
        <w:tab/>
        <w:t>id-UL-UP-TNL-Address-to-Update-List,</w:t>
      </w:r>
    </w:p>
    <w:p w14:paraId="44EE1B9C" w14:textId="77777777" w:rsidR="00FF7A2B" w:rsidRPr="00FF7A2B" w:rsidRDefault="00FF7A2B" w:rsidP="00FF7A2B">
      <w:pPr>
        <w:pStyle w:val="PL"/>
        <w:rPr>
          <w:snapToGrid w:val="0"/>
        </w:rPr>
      </w:pPr>
      <w:r w:rsidRPr="00FF7A2B">
        <w:rPr>
          <w:snapToGrid w:val="0"/>
        </w:rPr>
        <w:tab/>
        <w:t>id-UL-UP-TNL-Address-to-Update-List-Item,</w:t>
      </w:r>
    </w:p>
    <w:p w14:paraId="7DA606F6" w14:textId="77777777" w:rsidR="00FF7A2B" w:rsidRPr="00FF7A2B" w:rsidRDefault="00FF7A2B" w:rsidP="00FF7A2B">
      <w:pPr>
        <w:pStyle w:val="PL"/>
        <w:rPr>
          <w:snapToGrid w:val="0"/>
        </w:rPr>
      </w:pPr>
      <w:r w:rsidRPr="00FF7A2B">
        <w:rPr>
          <w:snapToGrid w:val="0"/>
        </w:rPr>
        <w:tab/>
        <w:t>id-DL-UP-TNL-Address-to-Update-List,</w:t>
      </w:r>
    </w:p>
    <w:p w14:paraId="6565FCA8" w14:textId="77777777" w:rsidR="00FF7A2B" w:rsidRDefault="00FF7A2B" w:rsidP="00FF7A2B">
      <w:pPr>
        <w:pStyle w:val="PL"/>
        <w:rPr>
          <w:snapToGrid w:val="0"/>
        </w:rPr>
      </w:pPr>
      <w:r w:rsidRPr="00FF7A2B">
        <w:rPr>
          <w:snapToGrid w:val="0"/>
        </w:rPr>
        <w:tab/>
        <w:t>id-DL-UP-TNL-Address-to-Update-List-Item,</w:t>
      </w:r>
    </w:p>
    <w:p w14:paraId="149AAB73" w14:textId="77777777" w:rsidR="001B6276" w:rsidRPr="001B6276" w:rsidRDefault="001B6276" w:rsidP="001B6276">
      <w:pPr>
        <w:pStyle w:val="PL"/>
        <w:rPr>
          <w:snapToGrid w:val="0"/>
        </w:rPr>
      </w:pPr>
      <w:r w:rsidRPr="001B6276">
        <w:rPr>
          <w:snapToGrid w:val="0"/>
        </w:rPr>
        <w:tab/>
        <w:t>id-NRV2XServicesAuthorized,</w:t>
      </w:r>
    </w:p>
    <w:p w14:paraId="0CB01C45" w14:textId="77777777" w:rsidR="001B6276" w:rsidRPr="001B6276" w:rsidRDefault="001B6276" w:rsidP="001B6276">
      <w:pPr>
        <w:pStyle w:val="PL"/>
        <w:rPr>
          <w:snapToGrid w:val="0"/>
        </w:rPr>
      </w:pPr>
      <w:r w:rsidRPr="001B6276">
        <w:rPr>
          <w:snapToGrid w:val="0"/>
        </w:rPr>
        <w:tab/>
        <w:t>id-LTEV2XServicesAuthorized,</w:t>
      </w:r>
    </w:p>
    <w:p w14:paraId="5B392D1A" w14:textId="77777777" w:rsidR="001B6276" w:rsidRPr="001B6276" w:rsidRDefault="001B6276" w:rsidP="001B6276">
      <w:pPr>
        <w:pStyle w:val="PL"/>
        <w:rPr>
          <w:snapToGrid w:val="0"/>
        </w:rPr>
      </w:pPr>
      <w:r w:rsidRPr="001B6276">
        <w:rPr>
          <w:snapToGrid w:val="0"/>
        </w:rPr>
        <w:tab/>
        <w:t>id-NRUESidelinkAggregateMaximumBitrate,</w:t>
      </w:r>
    </w:p>
    <w:p w14:paraId="3B841477" w14:textId="77777777" w:rsidR="001B6276" w:rsidRPr="001B6276" w:rsidRDefault="001B6276" w:rsidP="001B6276">
      <w:pPr>
        <w:pStyle w:val="PL"/>
        <w:rPr>
          <w:snapToGrid w:val="0"/>
        </w:rPr>
      </w:pPr>
      <w:r w:rsidRPr="001B6276">
        <w:rPr>
          <w:snapToGrid w:val="0"/>
        </w:rPr>
        <w:tab/>
        <w:t>id-LTEUESidelinkAggregateMaximumBitrate,</w:t>
      </w:r>
    </w:p>
    <w:p w14:paraId="5511E0C9" w14:textId="77777777" w:rsidR="001B6276" w:rsidRPr="001B6276" w:rsidRDefault="001B6276" w:rsidP="001B6276">
      <w:pPr>
        <w:pStyle w:val="PL"/>
        <w:rPr>
          <w:snapToGrid w:val="0"/>
        </w:rPr>
      </w:pPr>
      <w:r w:rsidRPr="001B6276">
        <w:rPr>
          <w:snapToGrid w:val="0"/>
        </w:rPr>
        <w:tab/>
        <w:t>id-PC5LinkAMBR,</w:t>
      </w:r>
    </w:p>
    <w:p w14:paraId="29E96AC5" w14:textId="77777777" w:rsidR="001B6276" w:rsidRPr="001B6276" w:rsidRDefault="001B6276" w:rsidP="001B6276">
      <w:pPr>
        <w:pStyle w:val="PL"/>
        <w:rPr>
          <w:snapToGrid w:val="0"/>
        </w:rPr>
      </w:pPr>
      <w:r w:rsidRPr="001B6276">
        <w:rPr>
          <w:snapToGrid w:val="0"/>
        </w:rPr>
        <w:tab/>
        <w:t>id-SLDRBs-FailedToBeModified-Item,</w:t>
      </w:r>
    </w:p>
    <w:p w14:paraId="7AB1C2AE" w14:textId="77777777" w:rsidR="001B6276" w:rsidRPr="001B6276" w:rsidRDefault="001B6276" w:rsidP="001B6276">
      <w:pPr>
        <w:pStyle w:val="PL"/>
        <w:rPr>
          <w:snapToGrid w:val="0"/>
        </w:rPr>
      </w:pPr>
      <w:r w:rsidRPr="001B6276">
        <w:rPr>
          <w:snapToGrid w:val="0"/>
        </w:rPr>
        <w:tab/>
        <w:t>id-SLDRBs-FailedToBeModified-List,</w:t>
      </w:r>
    </w:p>
    <w:p w14:paraId="1086997B" w14:textId="77777777" w:rsidR="001B6276" w:rsidRPr="001B6276" w:rsidRDefault="001B6276" w:rsidP="001B6276">
      <w:pPr>
        <w:pStyle w:val="PL"/>
        <w:rPr>
          <w:snapToGrid w:val="0"/>
        </w:rPr>
      </w:pPr>
      <w:r w:rsidRPr="001B6276">
        <w:rPr>
          <w:snapToGrid w:val="0"/>
        </w:rPr>
        <w:tab/>
        <w:t>id-SLDRBs-FailedToBeSetup-Item,</w:t>
      </w:r>
    </w:p>
    <w:p w14:paraId="16BAB85C" w14:textId="77777777" w:rsidR="001B6276" w:rsidRPr="001B6276" w:rsidRDefault="001B6276" w:rsidP="001B6276">
      <w:pPr>
        <w:pStyle w:val="PL"/>
        <w:rPr>
          <w:snapToGrid w:val="0"/>
        </w:rPr>
      </w:pPr>
      <w:r w:rsidRPr="001B6276">
        <w:rPr>
          <w:snapToGrid w:val="0"/>
        </w:rPr>
        <w:tab/>
        <w:t>id-SLDRBs-FailedToBeSetup-List,</w:t>
      </w:r>
    </w:p>
    <w:p w14:paraId="143F6F80" w14:textId="77777777" w:rsidR="001B6276" w:rsidRPr="001B6276" w:rsidRDefault="001B6276" w:rsidP="001B6276">
      <w:pPr>
        <w:pStyle w:val="PL"/>
        <w:rPr>
          <w:snapToGrid w:val="0"/>
        </w:rPr>
      </w:pPr>
      <w:r w:rsidRPr="001B6276">
        <w:rPr>
          <w:snapToGrid w:val="0"/>
        </w:rPr>
        <w:tab/>
        <w:t>id-SLDRBs-Modified-Item,</w:t>
      </w:r>
    </w:p>
    <w:p w14:paraId="60A53F50" w14:textId="77777777" w:rsidR="001B6276" w:rsidRPr="001B6276" w:rsidRDefault="001B6276" w:rsidP="001B6276">
      <w:pPr>
        <w:pStyle w:val="PL"/>
        <w:rPr>
          <w:snapToGrid w:val="0"/>
        </w:rPr>
      </w:pPr>
      <w:r w:rsidRPr="001B6276">
        <w:rPr>
          <w:snapToGrid w:val="0"/>
        </w:rPr>
        <w:tab/>
        <w:t>id-SLDRBs-Modified-List,</w:t>
      </w:r>
    </w:p>
    <w:p w14:paraId="3E7ADAA5" w14:textId="77777777" w:rsidR="001B6276" w:rsidRPr="001B6276" w:rsidRDefault="001B6276" w:rsidP="001B6276">
      <w:pPr>
        <w:pStyle w:val="PL"/>
        <w:rPr>
          <w:snapToGrid w:val="0"/>
        </w:rPr>
      </w:pPr>
      <w:r w:rsidRPr="001B6276">
        <w:rPr>
          <w:snapToGrid w:val="0"/>
        </w:rPr>
        <w:tab/>
        <w:t>id-SLDRBs-Required-ToBeModified-Item,</w:t>
      </w:r>
    </w:p>
    <w:p w14:paraId="0A22CC14" w14:textId="77777777" w:rsidR="001B6276" w:rsidRPr="001B6276" w:rsidRDefault="001B6276" w:rsidP="001B6276">
      <w:pPr>
        <w:pStyle w:val="PL"/>
        <w:rPr>
          <w:snapToGrid w:val="0"/>
        </w:rPr>
      </w:pPr>
      <w:r w:rsidRPr="001B6276">
        <w:rPr>
          <w:snapToGrid w:val="0"/>
        </w:rPr>
        <w:tab/>
        <w:t>id-SLDRBs-Required-ToBeModified-List,</w:t>
      </w:r>
    </w:p>
    <w:p w14:paraId="73FBD076" w14:textId="77777777" w:rsidR="001B6276" w:rsidRPr="001B6276" w:rsidRDefault="001B6276" w:rsidP="001B6276">
      <w:pPr>
        <w:pStyle w:val="PL"/>
        <w:rPr>
          <w:snapToGrid w:val="0"/>
        </w:rPr>
      </w:pPr>
      <w:r w:rsidRPr="001B6276">
        <w:rPr>
          <w:snapToGrid w:val="0"/>
        </w:rPr>
        <w:tab/>
        <w:t>id-SLDRBs-Required-ToBeReleased-Item,</w:t>
      </w:r>
    </w:p>
    <w:p w14:paraId="1E793DB9" w14:textId="77777777" w:rsidR="001B6276" w:rsidRPr="001B6276" w:rsidRDefault="001B6276" w:rsidP="001B6276">
      <w:pPr>
        <w:pStyle w:val="PL"/>
        <w:rPr>
          <w:snapToGrid w:val="0"/>
        </w:rPr>
      </w:pPr>
      <w:r w:rsidRPr="001B6276">
        <w:rPr>
          <w:snapToGrid w:val="0"/>
        </w:rPr>
        <w:tab/>
        <w:t>id-SLDRBs-Required-ToBeReleased-List,</w:t>
      </w:r>
    </w:p>
    <w:p w14:paraId="2C41A99D" w14:textId="77777777" w:rsidR="001B6276" w:rsidRPr="001B6276" w:rsidRDefault="001B6276" w:rsidP="001B6276">
      <w:pPr>
        <w:pStyle w:val="PL"/>
        <w:rPr>
          <w:snapToGrid w:val="0"/>
        </w:rPr>
      </w:pPr>
      <w:r w:rsidRPr="001B6276">
        <w:rPr>
          <w:snapToGrid w:val="0"/>
        </w:rPr>
        <w:tab/>
        <w:t>id-SLDRBs-Setup-Item,</w:t>
      </w:r>
    </w:p>
    <w:p w14:paraId="6E14C9D8" w14:textId="77777777" w:rsidR="001B6276" w:rsidRPr="001B6276" w:rsidRDefault="001B6276" w:rsidP="001B6276">
      <w:pPr>
        <w:pStyle w:val="PL"/>
        <w:rPr>
          <w:snapToGrid w:val="0"/>
        </w:rPr>
      </w:pPr>
      <w:r w:rsidRPr="001B6276">
        <w:rPr>
          <w:snapToGrid w:val="0"/>
        </w:rPr>
        <w:tab/>
        <w:t>id-SLDRBs-Setup-List,</w:t>
      </w:r>
    </w:p>
    <w:p w14:paraId="2E904D32" w14:textId="77777777" w:rsidR="001B6276" w:rsidRPr="001B6276" w:rsidRDefault="001B6276" w:rsidP="001B6276">
      <w:pPr>
        <w:pStyle w:val="PL"/>
        <w:rPr>
          <w:snapToGrid w:val="0"/>
        </w:rPr>
      </w:pPr>
      <w:r w:rsidRPr="001B6276">
        <w:rPr>
          <w:snapToGrid w:val="0"/>
        </w:rPr>
        <w:tab/>
        <w:t>id-SLDRBs-ToBeModified-Item,</w:t>
      </w:r>
    </w:p>
    <w:p w14:paraId="70EE3607" w14:textId="77777777" w:rsidR="001B6276" w:rsidRPr="001B6276" w:rsidRDefault="001B6276" w:rsidP="001B6276">
      <w:pPr>
        <w:pStyle w:val="PL"/>
        <w:rPr>
          <w:snapToGrid w:val="0"/>
        </w:rPr>
      </w:pPr>
      <w:r w:rsidRPr="001B6276">
        <w:rPr>
          <w:snapToGrid w:val="0"/>
        </w:rPr>
        <w:tab/>
        <w:t>id-SLDRBs-ToBeModified-List,</w:t>
      </w:r>
    </w:p>
    <w:p w14:paraId="7D9B9397" w14:textId="77777777" w:rsidR="001B6276" w:rsidRPr="001B6276" w:rsidRDefault="001B6276" w:rsidP="001B6276">
      <w:pPr>
        <w:pStyle w:val="PL"/>
        <w:rPr>
          <w:snapToGrid w:val="0"/>
        </w:rPr>
      </w:pPr>
      <w:r w:rsidRPr="001B6276">
        <w:rPr>
          <w:snapToGrid w:val="0"/>
        </w:rPr>
        <w:tab/>
        <w:t>id-SLDRBs-ToBeReleased-Item,</w:t>
      </w:r>
    </w:p>
    <w:p w14:paraId="5479FB2B" w14:textId="77777777" w:rsidR="001B6276" w:rsidRPr="001B6276" w:rsidRDefault="001B6276" w:rsidP="001B6276">
      <w:pPr>
        <w:pStyle w:val="PL"/>
        <w:rPr>
          <w:snapToGrid w:val="0"/>
        </w:rPr>
      </w:pPr>
      <w:r w:rsidRPr="001B6276">
        <w:rPr>
          <w:snapToGrid w:val="0"/>
        </w:rPr>
        <w:tab/>
        <w:t>id-SLDRBs-ToBeReleased-List,</w:t>
      </w:r>
    </w:p>
    <w:p w14:paraId="66A58F70" w14:textId="77777777" w:rsidR="001B6276" w:rsidRPr="001B6276" w:rsidRDefault="001B6276" w:rsidP="001B6276">
      <w:pPr>
        <w:pStyle w:val="PL"/>
        <w:rPr>
          <w:snapToGrid w:val="0"/>
        </w:rPr>
      </w:pPr>
      <w:r w:rsidRPr="001B6276">
        <w:rPr>
          <w:snapToGrid w:val="0"/>
        </w:rPr>
        <w:tab/>
        <w:t>id-SLDRBs-ToBeSetup-Item,</w:t>
      </w:r>
    </w:p>
    <w:p w14:paraId="787CAE53" w14:textId="77777777" w:rsidR="001B6276" w:rsidRPr="001B6276" w:rsidRDefault="001B6276" w:rsidP="001B6276">
      <w:pPr>
        <w:pStyle w:val="PL"/>
        <w:rPr>
          <w:snapToGrid w:val="0"/>
        </w:rPr>
      </w:pPr>
      <w:r w:rsidRPr="001B6276">
        <w:rPr>
          <w:snapToGrid w:val="0"/>
        </w:rPr>
        <w:tab/>
        <w:t>id-SLDRBs-ToBeSetup-List,</w:t>
      </w:r>
    </w:p>
    <w:p w14:paraId="6238A2E8" w14:textId="77777777" w:rsidR="001B6276" w:rsidRPr="001B6276" w:rsidRDefault="001B6276" w:rsidP="001B6276">
      <w:pPr>
        <w:pStyle w:val="PL"/>
        <w:rPr>
          <w:snapToGrid w:val="0"/>
        </w:rPr>
      </w:pPr>
      <w:r w:rsidRPr="001B6276">
        <w:rPr>
          <w:snapToGrid w:val="0"/>
        </w:rPr>
        <w:tab/>
        <w:t>id-SLDRBs-ToBeSetupMod-Item,</w:t>
      </w:r>
    </w:p>
    <w:p w14:paraId="31CE88C1" w14:textId="77777777" w:rsidR="001B6276" w:rsidRPr="001B6276" w:rsidRDefault="001B6276" w:rsidP="001B6276">
      <w:pPr>
        <w:pStyle w:val="PL"/>
        <w:rPr>
          <w:snapToGrid w:val="0"/>
        </w:rPr>
      </w:pPr>
      <w:r w:rsidRPr="001B6276">
        <w:rPr>
          <w:snapToGrid w:val="0"/>
        </w:rPr>
        <w:tab/>
        <w:t>id-SLDRBs-ToBeSetupMod-List,</w:t>
      </w:r>
    </w:p>
    <w:p w14:paraId="5B613239" w14:textId="77777777" w:rsidR="001B6276" w:rsidRPr="001B6276" w:rsidRDefault="001B6276" w:rsidP="001B6276">
      <w:pPr>
        <w:pStyle w:val="PL"/>
        <w:rPr>
          <w:snapToGrid w:val="0"/>
        </w:rPr>
      </w:pPr>
      <w:r w:rsidRPr="001B6276">
        <w:rPr>
          <w:snapToGrid w:val="0"/>
        </w:rPr>
        <w:tab/>
        <w:t>id-SLDRBs-SetupMod-List,</w:t>
      </w:r>
    </w:p>
    <w:p w14:paraId="3AD093F1" w14:textId="77777777" w:rsidR="001B6276" w:rsidRPr="001B6276" w:rsidRDefault="001B6276" w:rsidP="001B6276">
      <w:pPr>
        <w:pStyle w:val="PL"/>
        <w:rPr>
          <w:snapToGrid w:val="0"/>
        </w:rPr>
      </w:pPr>
      <w:r w:rsidRPr="001B6276">
        <w:rPr>
          <w:snapToGrid w:val="0"/>
        </w:rPr>
        <w:tab/>
        <w:t>id-SLDRBs-FailedToBeSetupMod-List,</w:t>
      </w:r>
    </w:p>
    <w:p w14:paraId="6EC85938" w14:textId="77777777" w:rsidR="001B6276" w:rsidRPr="001B6276" w:rsidRDefault="001B6276" w:rsidP="001B6276">
      <w:pPr>
        <w:pStyle w:val="PL"/>
        <w:rPr>
          <w:snapToGrid w:val="0"/>
        </w:rPr>
      </w:pPr>
      <w:r w:rsidRPr="001B6276">
        <w:rPr>
          <w:snapToGrid w:val="0"/>
        </w:rPr>
        <w:tab/>
        <w:t>id-SLDRBs-SetupMod-Item,</w:t>
      </w:r>
    </w:p>
    <w:p w14:paraId="17139CED" w14:textId="77777777" w:rsidR="001B6276" w:rsidRPr="001B6276" w:rsidRDefault="001B6276" w:rsidP="001B6276">
      <w:pPr>
        <w:pStyle w:val="PL"/>
        <w:rPr>
          <w:snapToGrid w:val="0"/>
        </w:rPr>
      </w:pPr>
      <w:r w:rsidRPr="001B6276">
        <w:rPr>
          <w:snapToGrid w:val="0"/>
        </w:rPr>
        <w:tab/>
        <w:t>id-SLDRBs-FailedToBeSetupMod-Item,</w:t>
      </w:r>
    </w:p>
    <w:p w14:paraId="6677F302" w14:textId="77777777" w:rsidR="001B6276" w:rsidRPr="001B6276" w:rsidRDefault="001B6276" w:rsidP="001B6276">
      <w:pPr>
        <w:pStyle w:val="PL"/>
        <w:rPr>
          <w:snapToGrid w:val="0"/>
        </w:rPr>
      </w:pPr>
      <w:r w:rsidRPr="001B6276">
        <w:rPr>
          <w:snapToGrid w:val="0"/>
        </w:rPr>
        <w:tab/>
        <w:t>id-SLDRBs-ModifiedConf-List,</w:t>
      </w:r>
    </w:p>
    <w:p w14:paraId="22B2756F" w14:textId="77777777" w:rsidR="001B6276" w:rsidRPr="00EA5FA7" w:rsidRDefault="001B6276" w:rsidP="001B6276">
      <w:pPr>
        <w:pStyle w:val="PL"/>
        <w:rPr>
          <w:snapToGrid w:val="0"/>
        </w:rPr>
      </w:pPr>
      <w:r w:rsidRPr="001B6276">
        <w:rPr>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snapToGrid w:val="0"/>
        </w:rPr>
      </w:pPr>
      <w:r w:rsidRPr="00EE063F">
        <w:rPr>
          <w:rFonts w:eastAsia="SimSun"/>
          <w:snapToGrid w:val="0"/>
          <w:lang w:eastAsia="en-US"/>
        </w:rPr>
        <w:tab/>
        <w:t>id-ServingNID,</w:t>
      </w:r>
    </w:p>
    <w:p w14:paraId="25B7A336" w14:textId="77777777" w:rsidR="00170567" w:rsidRDefault="00170567" w:rsidP="00170567">
      <w:pPr>
        <w:pStyle w:val="PL"/>
        <w:rPr>
          <w:snapToGrid w:val="0"/>
        </w:rPr>
      </w:pPr>
      <w:r>
        <w:rPr>
          <w:snapToGrid w:val="0"/>
        </w:rPr>
        <w:tab/>
        <w:t>id-PosAssistance-Information,</w:t>
      </w:r>
    </w:p>
    <w:p w14:paraId="10FD0731" w14:textId="77777777" w:rsidR="00170567" w:rsidRDefault="00170567" w:rsidP="00170567">
      <w:pPr>
        <w:pStyle w:val="PL"/>
        <w:rPr>
          <w:snapToGrid w:val="0"/>
        </w:rPr>
      </w:pPr>
      <w:r>
        <w:rPr>
          <w:snapToGrid w:val="0"/>
        </w:rPr>
        <w:tab/>
        <w:t>id-PosBroadcast,</w:t>
      </w:r>
    </w:p>
    <w:p w14:paraId="56099B98" w14:textId="77777777" w:rsidR="00170567" w:rsidRDefault="00170567" w:rsidP="00170567">
      <w:pPr>
        <w:pStyle w:val="PL"/>
        <w:rPr>
          <w:snapToGrid w:val="0"/>
        </w:rPr>
      </w:pPr>
      <w:r>
        <w:rPr>
          <w:snapToGrid w:val="0"/>
        </w:rPr>
        <w:tab/>
        <w:t>id-</w:t>
      </w:r>
      <w:r>
        <w:t>Positioning</w:t>
      </w:r>
      <w:r>
        <w:rPr>
          <w:snapToGrid w:val="0"/>
        </w:rPr>
        <w:t>BroadcastCells,</w:t>
      </w:r>
    </w:p>
    <w:p w14:paraId="49A30A48" w14:textId="77777777" w:rsidR="00170567" w:rsidRDefault="00170567" w:rsidP="00170567">
      <w:pPr>
        <w:pStyle w:val="PL"/>
        <w:rPr>
          <w:snapToGrid w:val="0"/>
        </w:rPr>
      </w:pPr>
      <w:r>
        <w:rPr>
          <w:snapToGrid w:val="0"/>
        </w:rPr>
        <w:tab/>
        <w:t>id-RoutingID,</w:t>
      </w:r>
    </w:p>
    <w:p w14:paraId="0ECE53DC" w14:textId="77777777" w:rsidR="00170567" w:rsidRDefault="00170567" w:rsidP="00170567">
      <w:pPr>
        <w:pStyle w:val="PL"/>
        <w:rPr>
          <w:snapToGrid w:val="0"/>
        </w:rPr>
      </w:pPr>
      <w:r>
        <w:rPr>
          <w:snapToGrid w:val="0"/>
        </w:rPr>
        <w:tab/>
        <w:t>id-PosAssistanceInformationFailureList,</w:t>
      </w:r>
    </w:p>
    <w:p w14:paraId="1C73E163" w14:textId="77777777" w:rsidR="00170567" w:rsidRDefault="00170567" w:rsidP="00170567">
      <w:pPr>
        <w:pStyle w:val="PL"/>
        <w:rPr>
          <w:snapToGrid w:val="0"/>
        </w:rPr>
      </w:pPr>
      <w:r>
        <w:rPr>
          <w:snapToGrid w:val="0"/>
        </w:rPr>
        <w:tab/>
        <w:t>id-PosMeasurementQuantities,</w:t>
      </w:r>
    </w:p>
    <w:p w14:paraId="249A4ADD" w14:textId="77777777" w:rsidR="00170567" w:rsidRDefault="00170567" w:rsidP="00170567">
      <w:pPr>
        <w:pStyle w:val="PL"/>
      </w:pPr>
      <w:r>
        <w:rPr>
          <w:snapToGrid w:val="0"/>
        </w:rPr>
        <w:tab/>
      </w:r>
      <w:r>
        <w:t>id-PosMeasurementResultList,</w:t>
      </w:r>
    </w:p>
    <w:p w14:paraId="4E36C718" w14:textId="77777777" w:rsidR="00170567" w:rsidRDefault="00170567" w:rsidP="00170567">
      <w:pPr>
        <w:pStyle w:val="PL"/>
      </w:pPr>
      <w:r>
        <w:tab/>
        <w:t>id-PosMeasurementPeriodicity,</w:t>
      </w:r>
    </w:p>
    <w:p w14:paraId="2680B026" w14:textId="77777777" w:rsidR="00880FA7" w:rsidRDefault="00170567" w:rsidP="00880FA7">
      <w:pPr>
        <w:pStyle w:val="PL"/>
      </w:pPr>
      <w:r>
        <w:tab/>
        <w:t>id-</w:t>
      </w:r>
      <w:r w:rsidR="00880FA7">
        <w:t>PosReportCharacteristics,</w:t>
      </w:r>
    </w:p>
    <w:p w14:paraId="31F25FC6" w14:textId="77777777" w:rsidR="00170567" w:rsidRDefault="00170567" w:rsidP="00170567">
      <w:pPr>
        <w:pStyle w:val="PL"/>
      </w:pPr>
      <w:r>
        <w:tab/>
        <w:t>id-TRPInformationTypeListTRPReq,</w:t>
      </w:r>
    </w:p>
    <w:p w14:paraId="3A50EAB9" w14:textId="77777777" w:rsidR="00170567" w:rsidRDefault="00170567" w:rsidP="00170567">
      <w:pPr>
        <w:pStyle w:val="PL"/>
      </w:pPr>
      <w:r>
        <w:tab/>
        <w:t>id-TRPInformationTypeItem,</w:t>
      </w:r>
    </w:p>
    <w:p w14:paraId="4D499319" w14:textId="77777777" w:rsidR="00170567" w:rsidRDefault="00170567" w:rsidP="00170567">
      <w:pPr>
        <w:pStyle w:val="PL"/>
      </w:pPr>
      <w:r>
        <w:tab/>
        <w:t>id-TRPInformationListTRPResp,</w:t>
      </w:r>
    </w:p>
    <w:p w14:paraId="1A9D0265" w14:textId="77777777" w:rsidR="00170567" w:rsidRDefault="00170567" w:rsidP="00170567">
      <w:pPr>
        <w:pStyle w:val="PL"/>
        <w:rPr>
          <w:snapToGrid w:val="0"/>
          <w:lang w:eastAsia="zh-CN"/>
        </w:rPr>
      </w:pPr>
      <w:r>
        <w:tab/>
        <w:t>id-TRPInformationItem,</w:t>
      </w:r>
    </w:p>
    <w:p w14:paraId="1471AE24" w14:textId="77777777" w:rsidR="00170567" w:rsidRDefault="00170567" w:rsidP="00170567">
      <w:pPr>
        <w:pStyle w:val="PL"/>
      </w:pPr>
      <w:r>
        <w:rPr>
          <w:snapToGrid w:val="0"/>
          <w:lang w:eastAsia="zh-CN"/>
        </w:rPr>
        <w:tab/>
      </w:r>
      <w:r>
        <w:t>id-LMF-MeasurementID,</w:t>
      </w:r>
    </w:p>
    <w:p w14:paraId="68325F8F" w14:textId="77777777" w:rsidR="00170567" w:rsidRDefault="00170567" w:rsidP="00170567">
      <w:pPr>
        <w:pStyle w:val="PL"/>
      </w:pPr>
      <w:r>
        <w:tab/>
        <w:t>id-RAN-MeasurementID,</w:t>
      </w:r>
    </w:p>
    <w:p w14:paraId="6F88F1E6" w14:textId="77777777" w:rsidR="00170567" w:rsidRDefault="00170567" w:rsidP="00170567">
      <w:pPr>
        <w:pStyle w:val="PL"/>
        <w:tabs>
          <w:tab w:val="left" w:pos="11100"/>
        </w:tabs>
        <w:rPr>
          <w:snapToGrid w:val="0"/>
          <w:lang w:eastAsia="zh-CN"/>
        </w:rPr>
      </w:pPr>
      <w:r>
        <w:tab/>
      </w:r>
      <w:r>
        <w:rPr>
          <w:snapToGrid w:val="0"/>
          <w:lang w:eastAsia="zh-CN"/>
        </w:rPr>
        <w:t>id-SRSType,</w:t>
      </w:r>
    </w:p>
    <w:p w14:paraId="73B4F58B" w14:textId="77777777" w:rsidR="00170567" w:rsidRDefault="00170567" w:rsidP="00170567">
      <w:pPr>
        <w:pStyle w:val="PL"/>
        <w:tabs>
          <w:tab w:val="left" w:pos="11100"/>
        </w:tabs>
        <w:rPr>
          <w:snapToGrid w:val="0"/>
          <w:lang w:eastAsia="zh-CN"/>
        </w:rPr>
      </w:pPr>
      <w:r>
        <w:rPr>
          <w:snapToGrid w:val="0"/>
          <w:lang w:eastAsia="zh-CN"/>
        </w:rPr>
        <w:tab/>
        <w:t>id-ActivationTime,</w:t>
      </w:r>
    </w:p>
    <w:p w14:paraId="003CD268" w14:textId="77777777" w:rsidR="00170567" w:rsidRDefault="00170567" w:rsidP="00170567">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38608B77" w14:textId="77777777" w:rsidR="00170567" w:rsidRDefault="00170567" w:rsidP="00170567">
      <w:pPr>
        <w:pStyle w:val="PL"/>
        <w:rPr>
          <w:snapToGrid w:val="0"/>
        </w:rPr>
      </w:pPr>
      <w:r>
        <w:rPr>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3F26E215" w14:textId="77777777" w:rsidR="00170567" w:rsidRPr="008C20F9" w:rsidRDefault="00170567" w:rsidP="00170567">
      <w:pPr>
        <w:pStyle w:val="PL"/>
        <w:rPr>
          <w:snapToGrid w:val="0"/>
        </w:rPr>
      </w:pPr>
      <w:r w:rsidRPr="008C20F9">
        <w:rPr>
          <w:snapToGrid w:val="0"/>
        </w:rPr>
        <w:tab/>
        <w:t>id-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snapToGrid w:val="0"/>
          <w:lang w:eastAsia="zh-CN"/>
        </w:rPr>
      </w:pPr>
      <w:r>
        <w:rPr>
          <w:snapToGrid w:val="0"/>
        </w:rPr>
        <w:tab/>
      </w:r>
      <w:r w:rsidRPr="00BD56C5">
        <w:rPr>
          <w:snapToGrid w:val="0"/>
          <w:lang w:eastAsia="zh-CN"/>
        </w:rPr>
        <w:t>id-SlotNumber,</w:t>
      </w:r>
    </w:p>
    <w:p w14:paraId="3A4119F9" w14:textId="77777777" w:rsidR="00170567" w:rsidRDefault="00170567" w:rsidP="00170567">
      <w:pPr>
        <w:pStyle w:val="PL"/>
        <w:rPr>
          <w:snapToGrid w:val="0"/>
          <w:lang w:eastAsia="zh-CN"/>
        </w:rPr>
      </w:pPr>
      <w:r w:rsidRPr="00BD56C5">
        <w:rPr>
          <w:snapToGrid w:val="0"/>
          <w:lang w:eastAsia="zh-CN"/>
        </w:rPr>
        <w:tab/>
        <w:t>id-</w:t>
      </w:r>
      <w:r>
        <w:rPr>
          <w:snapToGrid w:val="0"/>
          <w:lang w:eastAsia="zh-CN"/>
        </w:rPr>
        <w:t>TRP-MeasurementRequestList,</w:t>
      </w:r>
    </w:p>
    <w:p w14:paraId="6E8E29CA" w14:textId="77777777" w:rsidR="00170567" w:rsidRDefault="00170567" w:rsidP="00170567">
      <w:pPr>
        <w:pStyle w:val="PL"/>
      </w:pPr>
      <w:r>
        <w:rPr>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t>Pos</w:t>
      </w:r>
      <w:r w:rsidRPr="00EA5FA7">
        <w:t>SItypeList</w:t>
      </w:r>
      <w: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tab/>
      </w:r>
      <w:r w:rsidRPr="00EA5FA7">
        <w:t>id-UplinkTxDirectCurrent</w:t>
      </w:r>
      <w:r>
        <w:t>TwoCarrier</w:t>
      </w:r>
      <w:r w:rsidRPr="00EA5FA7">
        <w:t>ListInfo</w:t>
      </w:r>
      <w: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snapToGrid w:val="0"/>
        </w:rPr>
      </w:pPr>
    </w:p>
    <w:p w14:paraId="18E17C9D" w14:textId="77777777" w:rsidR="00F970C9" w:rsidRPr="00EA5FA7" w:rsidRDefault="00F970C9" w:rsidP="00BE5D48">
      <w:pPr>
        <w:pStyle w:val="PL"/>
        <w:rPr>
          <w:snapToGrid w:val="0"/>
        </w:rPr>
      </w:pPr>
      <w:r w:rsidRPr="00EA5FA7">
        <w:rPr>
          <w:snapToGrid w:val="0"/>
        </w:rPr>
        <w:t>FROM F1AP-Constants;</w:t>
      </w:r>
    </w:p>
    <w:p w14:paraId="1D7646D0" w14:textId="77777777" w:rsidR="00F970C9" w:rsidRPr="00EA5FA7" w:rsidRDefault="00F970C9" w:rsidP="00BE5D48">
      <w:pPr>
        <w:pStyle w:val="PL"/>
        <w:rPr>
          <w:snapToGrid w:val="0"/>
        </w:rPr>
      </w:pPr>
    </w:p>
    <w:p w14:paraId="5D8760BE" w14:textId="77777777" w:rsidR="00F970C9" w:rsidRPr="00EA5FA7" w:rsidRDefault="00F970C9" w:rsidP="00BE5D48">
      <w:pPr>
        <w:pStyle w:val="PL"/>
        <w:rPr>
          <w:snapToGrid w:val="0"/>
        </w:rPr>
      </w:pPr>
    </w:p>
    <w:p w14:paraId="2D97484B" w14:textId="77777777" w:rsidR="00F970C9" w:rsidRPr="00EA5FA7" w:rsidRDefault="00F970C9" w:rsidP="00515564">
      <w:pPr>
        <w:pStyle w:val="PL"/>
        <w:rPr>
          <w:snapToGrid w:val="0"/>
          <w:lang w:eastAsia="zh-CN"/>
        </w:rPr>
      </w:pPr>
      <w:r w:rsidRPr="00EA5FA7">
        <w:rPr>
          <w:snapToGrid w:val="0"/>
          <w:lang w:eastAsia="zh-CN"/>
        </w:rPr>
        <w:t>-- **************************************************************</w:t>
      </w:r>
    </w:p>
    <w:p w14:paraId="1FBD34F9" w14:textId="77777777" w:rsidR="00F970C9" w:rsidRPr="00EA5FA7" w:rsidRDefault="00F970C9" w:rsidP="00515564">
      <w:pPr>
        <w:pStyle w:val="PL"/>
        <w:rPr>
          <w:snapToGrid w:val="0"/>
          <w:lang w:eastAsia="zh-CN"/>
        </w:rPr>
      </w:pPr>
      <w:r w:rsidRPr="00EA5FA7">
        <w:rPr>
          <w:snapToGrid w:val="0"/>
          <w:lang w:eastAsia="zh-CN"/>
        </w:rPr>
        <w:t>--</w:t>
      </w:r>
    </w:p>
    <w:p w14:paraId="38A5F220" w14:textId="77777777" w:rsidR="00F970C9" w:rsidRPr="00EA5FA7" w:rsidRDefault="00F970C9" w:rsidP="00061CBE">
      <w:pPr>
        <w:pStyle w:val="PL"/>
        <w:outlineLvl w:val="3"/>
        <w:rPr>
          <w:snapToGrid w:val="0"/>
          <w:lang w:eastAsia="zh-CN"/>
        </w:rPr>
      </w:pPr>
      <w:r w:rsidRPr="00EA5FA7">
        <w:rPr>
          <w:snapToGrid w:val="0"/>
          <w:lang w:eastAsia="zh-CN"/>
        </w:rPr>
        <w:t>-- RESET ELEMENTARY PROCEDURE</w:t>
      </w:r>
    </w:p>
    <w:p w14:paraId="51467BE8" w14:textId="77777777" w:rsidR="00F970C9" w:rsidRPr="00EA5FA7" w:rsidRDefault="00F970C9" w:rsidP="00515564">
      <w:pPr>
        <w:pStyle w:val="PL"/>
        <w:rPr>
          <w:snapToGrid w:val="0"/>
          <w:lang w:eastAsia="zh-CN"/>
        </w:rPr>
      </w:pPr>
      <w:r w:rsidRPr="00EA5FA7">
        <w:rPr>
          <w:snapToGrid w:val="0"/>
          <w:lang w:eastAsia="zh-CN"/>
        </w:rPr>
        <w:t>--</w:t>
      </w:r>
    </w:p>
    <w:p w14:paraId="180C5BA9" w14:textId="77777777" w:rsidR="00F970C9" w:rsidRPr="00EA5FA7" w:rsidRDefault="00F970C9" w:rsidP="00515564">
      <w:pPr>
        <w:pStyle w:val="PL"/>
        <w:rPr>
          <w:snapToGrid w:val="0"/>
          <w:lang w:eastAsia="zh-CN"/>
        </w:rPr>
      </w:pPr>
      <w:r w:rsidRPr="00EA5FA7">
        <w:rPr>
          <w:snapToGrid w:val="0"/>
          <w:lang w:eastAsia="zh-CN"/>
        </w:rPr>
        <w:t>-- **************************************************************</w:t>
      </w:r>
    </w:p>
    <w:p w14:paraId="2D2516D9" w14:textId="77777777" w:rsidR="00F970C9" w:rsidRPr="00EA5FA7" w:rsidRDefault="00F970C9" w:rsidP="00515564">
      <w:pPr>
        <w:pStyle w:val="PL"/>
        <w:rPr>
          <w:snapToGrid w:val="0"/>
          <w:lang w:eastAsia="zh-CN"/>
        </w:rPr>
      </w:pPr>
    </w:p>
    <w:p w14:paraId="02EA3C02" w14:textId="77777777" w:rsidR="00F970C9" w:rsidRPr="00EA5FA7" w:rsidRDefault="00F970C9" w:rsidP="00515564">
      <w:pPr>
        <w:pStyle w:val="PL"/>
        <w:rPr>
          <w:snapToGrid w:val="0"/>
          <w:lang w:eastAsia="zh-CN"/>
        </w:rPr>
      </w:pPr>
      <w:r w:rsidRPr="00EA5FA7">
        <w:rPr>
          <w:snapToGrid w:val="0"/>
          <w:lang w:eastAsia="zh-CN"/>
        </w:rPr>
        <w:t>-- **************************************************************</w:t>
      </w:r>
    </w:p>
    <w:p w14:paraId="6F0CBC8A" w14:textId="77777777" w:rsidR="00F970C9" w:rsidRPr="00EA5FA7" w:rsidRDefault="00F970C9" w:rsidP="00515564">
      <w:pPr>
        <w:pStyle w:val="PL"/>
        <w:rPr>
          <w:snapToGrid w:val="0"/>
          <w:lang w:eastAsia="zh-CN"/>
        </w:rPr>
      </w:pPr>
      <w:r w:rsidRPr="00EA5FA7">
        <w:rPr>
          <w:snapToGrid w:val="0"/>
          <w:lang w:eastAsia="zh-CN"/>
        </w:rPr>
        <w:t>--</w:t>
      </w:r>
    </w:p>
    <w:p w14:paraId="56A9F398" w14:textId="77777777" w:rsidR="00F970C9" w:rsidRPr="00EA5FA7" w:rsidRDefault="00F970C9" w:rsidP="00CA6D0E">
      <w:pPr>
        <w:pStyle w:val="PL"/>
        <w:outlineLvl w:val="4"/>
        <w:rPr>
          <w:snapToGrid w:val="0"/>
          <w:lang w:eastAsia="zh-CN"/>
        </w:rPr>
      </w:pPr>
      <w:r w:rsidRPr="00EA5FA7">
        <w:rPr>
          <w:snapToGrid w:val="0"/>
          <w:lang w:eastAsia="zh-CN"/>
        </w:rPr>
        <w:t>-- Reset</w:t>
      </w:r>
    </w:p>
    <w:p w14:paraId="50F2E98E" w14:textId="77777777" w:rsidR="00F970C9" w:rsidRPr="00EA5FA7" w:rsidRDefault="00F970C9" w:rsidP="00515564">
      <w:pPr>
        <w:pStyle w:val="PL"/>
        <w:rPr>
          <w:snapToGrid w:val="0"/>
          <w:lang w:eastAsia="zh-CN"/>
        </w:rPr>
      </w:pPr>
      <w:r w:rsidRPr="00EA5FA7">
        <w:rPr>
          <w:snapToGrid w:val="0"/>
          <w:lang w:eastAsia="zh-CN"/>
        </w:rPr>
        <w:t>--</w:t>
      </w:r>
    </w:p>
    <w:p w14:paraId="11F6D68A" w14:textId="77777777" w:rsidR="00F970C9" w:rsidRPr="00EA5FA7" w:rsidRDefault="00F970C9" w:rsidP="00515564">
      <w:pPr>
        <w:pStyle w:val="PL"/>
        <w:rPr>
          <w:snapToGrid w:val="0"/>
          <w:lang w:eastAsia="zh-CN"/>
        </w:rPr>
      </w:pPr>
      <w:r w:rsidRPr="00EA5FA7">
        <w:rPr>
          <w:snapToGrid w:val="0"/>
          <w:lang w:eastAsia="zh-CN"/>
        </w:rPr>
        <w:t>-- **************************************************************</w:t>
      </w:r>
    </w:p>
    <w:p w14:paraId="45911977" w14:textId="77777777" w:rsidR="00F970C9" w:rsidRPr="00EA5FA7" w:rsidRDefault="00F970C9" w:rsidP="00515564">
      <w:pPr>
        <w:pStyle w:val="PL"/>
        <w:rPr>
          <w:snapToGrid w:val="0"/>
          <w:lang w:eastAsia="zh-CN"/>
        </w:rPr>
      </w:pPr>
    </w:p>
    <w:p w14:paraId="6A8ABFF2" w14:textId="77777777" w:rsidR="00F970C9" w:rsidRPr="00EA5FA7" w:rsidRDefault="00F970C9" w:rsidP="00515564">
      <w:pPr>
        <w:pStyle w:val="PL"/>
        <w:rPr>
          <w:snapToGrid w:val="0"/>
          <w:lang w:eastAsia="zh-CN"/>
        </w:rPr>
      </w:pPr>
      <w:r w:rsidRPr="00EA5FA7">
        <w:rPr>
          <w:snapToGrid w:val="0"/>
          <w:lang w:eastAsia="zh-CN"/>
        </w:rPr>
        <w:t>Reset ::= SEQUENCE {</w:t>
      </w:r>
    </w:p>
    <w:p w14:paraId="67F29F52"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1D70905" w14:textId="77777777" w:rsidR="00F970C9" w:rsidRPr="00EA5FA7" w:rsidRDefault="00F970C9" w:rsidP="00515564">
      <w:pPr>
        <w:pStyle w:val="PL"/>
        <w:rPr>
          <w:snapToGrid w:val="0"/>
          <w:lang w:eastAsia="zh-CN"/>
        </w:rPr>
      </w:pPr>
      <w:r w:rsidRPr="00EA5FA7">
        <w:rPr>
          <w:snapToGrid w:val="0"/>
          <w:lang w:eastAsia="zh-CN"/>
        </w:rPr>
        <w:tab/>
        <w:t>...</w:t>
      </w:r>
    </w:p>
    <w:p w14:paraId="1181E4CD" w14:textId="77777777" w:rsidR="00F970C9" w:rsidRPr="00EA5FA7" w:rsidRDefault="00F970C9" w:rsidP="00515564">
      <w:pPr>
        <w:pStyle w:val="PL"/>
        <w:rPr>
          <w:snapToGrid w:val="0"/>
          <w:lang w:eastAsia="zh-CN"/>
        </w:rPr>
      </w:pPr>
      <w:r w:rsidRPr="00EA5FA7">
        <w:rPr>
          <w:snapToGrid w:val="0"/>
          <w:lang w:eastAsia="zh-CN"/>
        </w:rPr>
        <w:t>}</w:t>
      </w:r>
    </w:p>
    <w:p w14:paraId="3F335A19" w14:textId="77777777" w:rsidR="00F970C9" w:rsidRPr="00EA5FA7" w:rsidRDefault="00F970C9" w:rsidP="00515564">
      <w:pPr>
        <w:pStyle w:val="PL"/>
        <w:rPr>
          <w:snapToGrid w:val="0"/>
          <w:lang w:eastAsia="zh-CN"/>
        </w:rPr>
      </w:pPr>
    </w:p>
    <w:p w14:paraId="301451D1" w14:textId="77777777" w:rsidR="00F970C9" w:rsidRPr="00EA5FA7" w:rsidRDefault="00F970C9" w:rsidP="00191080">
      <w:pPr>
        <w:pStyle w:val="PL"/>
        <w:rPr>
          <w:snapToGrid w:val="0"/>
          <w:lang w:eastAsia="zh-CN"/>
        </w:rPr>
      </w:pPr>
      <w:r w:rsidRPr="00EA5FA7">
        <w:rPr>
          <w:snapToGrid w:val="0"/>
          <w:lang w:eastAsia="zh-CN"/>
        </w:rPr>
        <w:t>ResetIEs F1AP-PROTOCOL-IES ::= {</w:t>
      </w:r>
      <w:r w:rsidRPr="00EA5FA7">
        <w:t xml:space="preserve"> </w:t>
      </w:r>
    </w:p>
    <w:p w14:paraId="16938583" w14:textId="77777777" w:rsidR="00F970C9" w:rsidRPr="00EA5FA7" w:rsidRDefault="00F970C9" w:rsidP="00191080">
      <w:pPr>
        <w:pStyle w:val="PL"/>
        <w:tabs>
          <w:tab w:val="clear" w:pos="4608"/>
          <w:tab w:val="left" w:pos="4300"/>
        </w:tabs>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475AA1D"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10BE4DE" w14:textId="77777777" w:rsidR="00F970C9" w:rsidRPr="00EA5FA7" w:rsidRDefault="00F970C9" w:rsidP="00515564">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057D351" w14:textId="77777777" w:rsidR="00F970C9" w:rsidRPr="00EA5FA7" w:rsidRDefault="00F970C9" w:rsidP="00515564">
      <w:pPr>
        <w:pStyle w:val="PL"/>
        <w:rPr>
          <w:snapToGrid w:val="0"/>
          <w:lang w:eastAsia="zh-CN"/>
        </w:rPr>
      </w:pPr>
      <w:r w:rsidRPr="00EA5FA7">
        <w:rPr>
          <w:snapToGrid w:val="0"/>
          <w:lang w:eastAsia="zh-CN"/>
        </w:rPr>
        <w:tab/>
        <w:t>...</w:t>
      </w:r>
    </w:p>
    <w:p w14:paraId="2452ACE2" w14:textId="77777777" w:rsidR="00F970C9" w:rsidRPr="00EA5FA7" w:rsidRDefault="00F970C9" w:rsidP="00515564">
      <w:pPr>
        <w:pStyle w:val="PL"/>
        <w:rPr>
          <w:snapToGrid w:val="0"/>
          <w:lang w:eastAsia="zh-CN"/>
        </w:rPr>
      </w:pPr>
      <w:r w:rsidRPr="00EA5FA7">
        <w:rPr>
          <w:snapToGrid w:val="0"/>
          <w:lang w:eastAsia="zh-CN"/>
        </w:rPr>
        <w:t>}</w:t>
      </w:r>
    </w:p>
    <w:p w14:paraId="12BF2781" w14:textId="77777777" w:rsidR="00F970C9" w:rsidRPr="00EA5FA7" w:rsidRDefault="00F970C9" w:rsidP="00515564">
      <w:pPr>
        <w:pStyle w:val="PL"/>
        <w:rPr>
          <w:snapToGrid w:val="0"/>
          <w:lang w:eastAsia="zh-CN"/>
        </w:rPr>
      </w:pPr>
    </w:p>
    <w:p w14:paraId="4A5B4BB1" w14:textId="77777777" w:rsidR="00F970C9" w:rsidRPr="00EA5FA7" w:rsidRDefault="00F970C9" w:rsidP="00515564">
      <w:pPr>
        <w:pStyle w:val="PL"/>
        <w:rPr>
          <w:snapToGrid w:val="0"/>
          <w:lang w:eastAsia="zh-CN"/>
        </w:rPr>
      </w:pPr>
      <w:r w:rsidRPr="00EA5FA7">
        <w:rPr>
          <w:snapToGrid w:val="0"/>
          <w:lang w:eastAsia="zh-CN"/>
        </w:rPr>
        <w:t>ResetType ::= CHOICE {</w:t>
      </w:r>
    </w:p>
    <w:p w14:paraId="2B73983F" w14:textId="77777777" w:rsidR="00F970C9" w:rsidRPr="00EA5FA7" w:rsidRDefault="00F970C9" w:rsidP="00515564">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0CA485A7" w14:textId="77777777" w:rsidR="00F970C9" w:rsidRPr="00EA5FA7" w:rsidRDefault="00F970C9" w:rsidP="009351EF">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1EA80633" w14:textId="77777777" w:rsidR="00F970C9" w:rsidRPr="00EA5FA7" w:rsidRDefault="00F970C9" w:rsidP="009351EF">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F02A4A6" w14:textId="77777777" w:rsidR="00F970C9" w:rsidRPr="00EA5FA7" w:rsidRDefault="00F970C9" w:rsidP="009351EF">
      <w:pPr>
        <w:pStyle w:val="PL"/>
        <w:rPr>
          <w:snapToGrid w:val="0"/>
          <w:lang w:eastAsia="zh-CN"/>
        </w:rPr>
      </w:pPr>
      <w:r w:rsidRPr="00EA5FA7">
        <w:rPr>
          <w:snapToGrid w:val="0"/>
          <w:lang w:eastAsia="zh-CN"/>
        </w:rPr>
        <w:t>}</w:t>
      </w:r>
    </w:p>
    <w:p w14:paraId="13735125" w14:textId="77777777" w:rsidR="00F970C9" w:rsidRPr="00EA5FA7" w:rsidRDefault="00F970C9" w:rsidP="009351EF">
      <w:pPr>
        <w:pStyle w:val="PL"/>
        <w:rPr>
          <w:snapToGrid w:val="0"/>
          <w:lang w:eastAsia="zh-CN"/>
        </w:rPr>
      </w:pPr>
    </w:p>
    <w:p w14:paraId="49FCADF1" w14:textId="77777777" w:rsidR="00F970C9" w:rsidRPr="00EA5FA7" w:rsidRDefault="00F970C9" w:rsidP="009351EF">
      <w:pPr>
        <w:pStyle w:val="PL"/>
        <w:rPr>
          <w:snapToGrid w:val="0"/>
          <w:lang w:eastAsia="zh-CN"/>
        </w:rPr>
      </w:pPr>
      <w:r w:rsidRPr="00EA5FA7">
        <w:rPr>
          <w:snapToGrid w:val="0"/>
          <w:lang w:eastAsia="zh-CN"/>
        </w:rPr>
        <w:t>ResetType-ExtIEs F1AP-PROTOCOL-IES ::= {</w:t>
      </w:r>
    </w:p>
    <w:p w14:paraId="7DA9C48C" w14:textId="77777777" w:rsidR="00F970C9" w:rsidRPr="00EA5FA7" w:rsidRDefault="00F970C9" w:rsidP="00515564">
      <w:pPr>
        <w:pStyle w:val="PL"/>
        <w:rPr>
          <w:snapToGrid w:val="0"/>
          <w:lang w:eastAsia="zh-CN"/>
        </w:rPr>
      </w:pPr>
      <w:r w:rsidRPr="00EA5FA7">
        <w:rPr>
          <w:snapToGrid w:val="0"/>
          <w:lang w:eastAsia="zh-CN"/>
        </w:rPr>
        <w:tab/>
        <w:t>...</w:t>
      </w:r>
    </w:p>
    <w:p w14:paraId="74E6326E" w14:textId="77777777" w:rsidR="00F970C9" w:rsidRPr="00EA5FA7" w:rsidRDefault="00F970C9" w:rsidP="00515564">
      <w:pPr>
        <w:pStyle w:val="PL"/>
        <w:rPr>
          <w:snapToGrid w:val="0"/>
          <w:lang w:eastAsia="zh-CN"/>
        </w:rPr>
      </w:pPr>
      <w:r w:rsidRPr="00EA5FA7">
        <w:rPr>
          <w:snapToGrid w:val="0"/>
          <w:lang w:eastAsia="zh-CN"/>
        </w:rPr>
        <w:t>}</w:t>
      </w:r>
    </w:p>
    <w:p w14:paraId="3E29A4AA" w14:textId="77777777" w:rsidR="00F970C9" w:rsidRPr="00EA5FA7" w:rsidRDefault="00F970C9" w:rsidP="00515564">
      <w:pPr>
        <w:pStyle w:val="PL"/>
        <w:rPr>
          <w:snapToGrid w:val="0"/>
          <w:lang w:eastAsia="zh-CN"/>
        </w:rPr>
      </w:pPr>
    </w:p>
    <w:p w14:paraId="5E9EED97" w14:textId="77777777" w:rsidR="00F970C9" w:rsidRPr="00EA5FA7" w:rsidRDefault="00F970C9" w:rsidP="00515564">
      <w:pPr>
        <w:pStyle w:val="PL"/>
        <w:rPr>
          <w:snapToGrid w:val="0"/>
          <w:lang w:eastAsia="zh-CN"/>
        </w:rPr>
      </w:pPr>
    </w:p>
    <w:p w14:paraId="120D9FE9" w14:textId="77777777" w:rsidR="00F970C9" w:rsidRPr="00EA5FA7" w:rsidRDefault="00F970C9" w:rsidP="00515564">
      <w:pPr>
        <w:pStyle w:val="PL"/>
        <w:rPr>
          <w:snapToGrid w:val="0"/>
          <w:lang w:eastAsia="zh-CN"/>
        </w:rPr>
      </w:pPr>
      <w:r w:rsidRPr="00EA5FA7">
        <w:rPr>
          <w:snapToGrid w:val="0"/>
          <w:lang w:eastAsia="zh-CN"/>
        </w:rPr>
        <w:t>ResetAll ::= ENUMERATED {</w:t>
      </w:r>
    </w:p>
    <w:p w14:paraId="2FBC7042" w14:textId="77777777" w:rsidR="00F970C9" w:rsidRPr="00EA5FA7" w:rsidRDefault="00F970C9" w:rsidP="00515564">
      <w:pPr>
        <w:pStyle w:val="PL"/>
        <w:rPr>
          <w:snapToGrid w:val="0"/>
          <w:lang w:eastAsia="zh-CN"/>
        </w:rPr>
      </w:pPr>
      <w:r w:rsidRPr="00EA5FA7">
        <w:rPr>
          <w:snapToGrid w:val="0"/>
          <w:lang w:eastAsia="zh-CN"/>
        </w:rPr>
        <w:tab/>
        <w:t>reset-all,</w:t>
      </w:r>
    </w:p>
    <w:p w14:paraId="6B2B59CF" w14:textId="77777777" w:rsidR="00F970C9" w:rsidRPr="00EA5FA7" w:rsidRDefault="00F970C9" w:rsidP="00515564">
      <w:pPr>
        <w:pStyle w:val="PL"/>
        <w:rPr>
          <w:snapToGrid w:val="0"/>
          <w:lang w:eastAsia="zh-CN"/>
        </w:rPr>
      </w:pPr>
      <w:r w:rsidRPr="00EA5FA7">
        <w:rPr>
          <w:snapToGrid w:val="0"/>
          <w:lang w:eastAsia="zh-CN"/>
        </w:rPr>
        <w:tab/>
        <w:t>...</w:t>
      </w:r>
    </w:p>
    <w:p w14:paraId="79213F20" w14:textId="77777777" w:rsidR="00F970C9" w:rsidRPr="00EA5FA7" w:rsidRDefault="00F970C9" w:rsidP="00515564">
      <w:pPr>
        <w:pStyle w:val="PL"/>
        <w:rPr>
          <w:snapToGrid w:val="0"/>
          <w:lang w:eastAsia="zh-CN"/>
        </w:rPr>
      </w:pPr>
      <w:r w:rsidRPr="00EA5FA7">
        <w:rPr>
          <w:snapToGrid w:val="0"/>
          <w:lang w:eastAsia="zh-CN"/>
        </w:rPr>
        <w:t>}</w:t>
      </w:r>
    </w:p>
    <w:p w14:paraId="0B7FA23E" w14:textId="77777777" w:rsidR="00F970C9" w:rsidRPr="00EA5FA7" w:rsidRDefault="00F970C9" w:rsidP="00515564">
      <w:pPr>
        <w:pStyle w:val="PL"/>
        <w:rPr>
          <w:snapToGrid w:val="0"/>
          <w:lang w:eastAsia="zh-CN"/>
        </w:rPr>
      </w:pPr>
    </w:p>
    <w:p w14:paraId="3A7FE27D" w14:textId="77777777" w:rsidR="00F970C9" w:rsidRPr="00EA5FA7" w:rsidRDefault="00F970C9" w:rsidP="00515564">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snapToGrid w:val="0"/>
          <w:lang w:eastAsia="zh-CN"/>
        </w:rPr>
      </w:pPr>
    </w:p>
    <w:p w14:paraId="1D2F0D92" w14:textId="77777777" w:rsidR="00F970C9" w:rsidRPr="00EA5FA7" w:rsidRDefault="00F970C9" w:rsidP="00515564">
      <w:pPr>
        <w:pStyle w:val="PL"/>
        <w:rPr>
          <w:snapToGrid w:val="0"/>
          <w:lang w:eastAsia="zh-CN"/>
        </w:rPr>
      </w:pPr>
      <w:r w:rsidRPr="00EA5FA7">
        <w:rPr>
          <w:snapToGrid w:val="0"/>
          <w:lang w:eastAsia="zh-CN"/>
        </w:rPr>
        <w:t>UE-associatedLogicalF1-ConnectionItemRes F1AP-PROTOCOL-IES ::= {</w:t>
      </w:r>
    </w:p>
    <w:p w14:paraId="31284FFD"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72916E5B" w14:textId="77777777" w:rsidR="00F970C9" w:rsidRPr="00EA5FA7" w:rsidRDefault="00F970C9" w:rsidP="00515564">
      <w:pPr>
        <w:pStyle w:val="PL"/>
        <w:rPr>
          <w:snapToGrid w:val="0"/>
          <w:lang w:eastAsia="zh-CN"/>
        </w:rPr>
      </w:pPr>
      <w:r w:rsidRPr="00EA5FA7">
        <w:rPr>
          <w:snapToGrid w:val="0"/>
          <w:lang w:eastAsia="zh-CN"/>
        </w:rPr>
        <w:tab/>
        <w:t>...</w:t>
      </w:r>
    </w:p>
    <w:p w14:paraId="504383E8" w14:textId="77777777" w:rsidR="00F970C9" w:rsidRPr="00EA5FA7" w:rsidRDefault="00F970C9" w:rsidP="00515564">
      <w:pPr>
        <w:pStyle w:val="PL"/>
        <w:rPr>
          <w:snapToGrid w:val="0"/>
          <w:lang w:eastAsia="zh-CN"/>
        </w:rPr>
      </w:pPr>
      <w:r w:rsidRPr="00EA5FA7">
        <w:rPr>
          <w:snapToGrid w:val="0"/>
          <w:lang w:eastAsia="zh-CN"/>
        </w:rPr>
        <w:t>}</w:t>
      </w:r>
    </w:p>
    <w:p w14:paraId="49283605" w14:textId="77777777" w:rsidR="00F970C9" w:rsidRPr="00EA5FA7" w:rsidRDefault="00F970C9" w:rsidP="00515564">
      <w:pPr>
        <w:pStyle w:val="PL"/>
        <w:rPr>
          <w:snapToGrid w:val="0"/>
          <w:lang w:eastAsia="zh-CN"/>
        </w:rPr>
      </w:pPr>
    </w:p>
    <w:p w14:paraId="26AD3662" w14:textId="77777777" w:rsidR="00F970C9" w:rsidRPr="00EA5FA7" w:rsidRDefault="00F970C9" w:rsidP="00515564">
      <w:pPr>
        <w:pStyle w:val="PL"/>
        <w:rPr>
          <w:snapToGrid w:val="0"/>
          <w:lang w:eastAsia="zh-CN"/>
        </w:rPr>
      </w:pPr>
    </w:p>
    <w:p w14:paraId="5E0C1BE6" w14:textId="77777777" w:rsidR="00F970C9" w:rsidRPr="00EA5FA7" w:rsidRDefault="00F970C9" w:rsidP="00515564">
      <w:pPr>
        <w:pStyle w:val="PL"/>
        <w:rPr>
          <w:snapToGrid w:val="0"/>
          <w:lang w:eastAsia="zh-CN"/>
        </w:rPr>
      </w:pPr>
      <w:r w:rsidRPr="00EA5FA7">
        <w:rPr>
          <w:snapToGrid w:val="0"/>
          <w:lang w:eastAsia="zh-CN"/>
        </w:rPr>
        <w:t>-- **************************************************************</w:t>
      </w:r>
    </w:p>
    <w:p w14:paraId="11973FA4" w14:textId="77777777" w:rsidR="00F970C9" w:rsidRPr="00EA5FA7" w:rsidRDefault="00F970C9" w:rsidP="00515564">
      <w:pPr>
        <w:pStyle w:val="PL"/>
        <w:rPr>
          <w:snapToGrid w:val="0"/>
          <w:lang w:eastAsia="zh-CN"/>
        </w:rPr>
      </w:pPr>
      <w:r w:rsidRPr="00EA5FA7">
        <w:rPr>
          <w:snapToGrid w:val="0"/>
          <w:lang w:eastAsia="zh-CN"/>
        </w:rPr>
        <w:t>--</w:t>
      </w:r>
    </w:p>
    <w:p w14:paraId="72713E6E" w14:textId="77777777" w:rsidR="00F970C9" w:rsidRPr="00EA5FA7" w:rsidRDefault="00F970C9" w:rsidP="00CA6D0E">
      <w:pPr>
        <w:pStyle w:val="PL"/>
        <w:outlineLvl w:val="4"/>
        <w:rPr>
          <w:snapToGrid w:val="0"/>
          <w:lang w:eastAsia="zh-CN"/>
        </w:rPr>
      </w:pPr>
      <w:r w:rsidRPr="00EA5FA7">
        <w:rPr>
          <w:snapToGrid w:val="0"/>
          <w:lang w:eastAsia="zh-CN"/>
        </w:rPr>
        <w:t>-- Reset Acknowledge</w:t>
      </w:r>
    </w:p>
    <w:p w14:paraId="7D750994" w14:textId="77777777" w:rsidR="00F970C9" w:rsidRPr="00EA5FA7" w:rsidRDefault="00F970C9" w:rsidP="00515564">
      <w:pPr>
        <w:pStyle w:val="PL"/>
        <w:rPr>
          <w:snapToGrid w:val="0"/>
          <w:lang w:eastAsia="zh-CN"/>
        </w:rPr>
      </w:pPr>
      <w:r w:rsidRPr="00EA5FA7">
        <w:rPr>
          <w:snapToGrid w:val="0"/>
          <w:lang w:eastAsia="zh-CN"/>
        </w:rPr>
        <w:t>--</w:t>
      </w:r>
    </w:p>
    <w:p w14:paraId="0DFD6A48" w14:textId="77777777" w:rsidR="00F970C9" w:rsidRPr="00EA5FA7" w:rsidRDefault="00F970C9" w:rsidP="00515564">
      <w:pPr>
        <w:pStyle w:val="PL"/>
        <w:rPr>
          <w:snapToGrid w:val="0"/>
          <w:lang w:eastAsia="zh-CN"/>
        </w:rPr>
      </w:pPr>
      <w:r w:rsidRPr="00EA5FA7">
        <w:rPr>
          <w:snapToGrid w:val="0"/>
          <w:lang w:eastAsia="zh-CN"/>
        </w:rPr>
        <w:t>-- **************************************************************</w:t>
      </w:r>
    </w:p>
    <w:p w14:paraId="4DE2F4D7" w14:textId="77777777" w:rsidR="00F970C9" w:rsidRPr="00EA5FA7" w:rsidRDefault="00F970C9" w:rsidP="00515564">
      <w:pPr>
        <w:pStyle w:val="PL"/>
        <w:rPr>
          <w:snapToGrid w:val="0"/>
          <w:lang w:eastAsia="zh-CN"/>
        </w:rPr>
      </w:pPr>
    </w:p>
    <w:p w14:paraId="16D7CE26" w14:textId="77777777" w:rsidR="00F970C9" w:rsidRPr="00EA5FA7" w:rsidRDefault="00F970C9" w:rsidP="00515564">
      <w:pPr>
        <w:pStyle w:val="PL"/>
        <w:rPr>
          <w:snapToGrid w:val="0"/>
          <w:lang w:eastAsia="zh-CN"/>
        </w:rPr>
      </w:pPr>
      <w:r w:rsidRPr="00EA5FA7">
        <w:rPr>
          <w:snapToGrid w:val="0"/>
          <w:lang w:eastAsia="zh-CN"/>
        </w:rPr>
        <w:t>ResetAcknowledge ::= SEQUENCE {</w:t>
      </w:r>
    </w:p>
    <w:p w14:paraId="700C4CD0"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22EBAC91" w14:textId="77777777" w:rsidR="00F970C9" w:rsidRPr="00EA5FA7" w:rsidRDefault="00F970C9" w:rsidP="00515564">
      <w:pPr>
        <w:pStyle w:val="PL"/>
        <w:rPr>
          <w:snapToGrid w:val="0"/>
          <w:lang w:eastAsia="zh-CN"/>
        </w:rPr>
      </w:pPr>
      <w:r w:rsidRPr="00EA5FA7">
        <w:rPr>
          <w:snapToGrid w:val="0"/>
          <w:lang w:eastAsia="zh-CN"/>
        </w:rPr>
        <w:tab/>
        <w:t>...</w:t>
      </w:r>
    </w:p>
    <w:p w14:paraId="46480AD2" w14:textId="77777777" w:rsidR="00F970C9" w:rsidRPr="00EA5FA7" w:rsidRDefault="00F970C9" w:rsidP="00515564">
      <w:pPr>
        <w:pStyle w:val="PL"/>
        <w:rPr>
          <w:snapToGrid w:val="0"/>
          <w:lang w:eastAsia="zh-CN"/>
        </w:rPr>
      </w:pPr>
      <w:r w:rsidRPr="00EA5FA7">
        <w:rPr>
          <w:snapToGrid w:val="0"/>
          <w:lang w:eastAsia="zh-CN"/>
        </w:rPr>
        <w:t>}</w:t>
      </w:r>
    </w:p>
    <w:p w14:paraId="54D3F374" w14:textId="77777777" w:rsidR="00F970C9" w:rsidRPr="00EA5FA7" w:rsidRDefault="00F970C9" w:rsidP="00515564">
      <w:pPr>
        <w:pStyle w:val="PL"/>
        <w:rPr>
          <w:snapToGrid w:val="0"/>
          <w:lang w:eastAsia="zh-CN"/>
        </w:rPr>
      </w:pPr>
    </w:p>
    <w:p w14:paraId="622F88D3" w14:textId="77777777" w:rsidR="00F970C9" w:rsidRPr="00EA5FA7" w:rsidRDefault="00F970C9" w:rsidP="00191080">
      <w:pPr>
        <w:pStyle w:val="PL"/>
        <w:rPr>
          <w:snapToGrid w:val="0"/>
          <w:lang w:eastAsia="zh-CN"/>
        </w:rPr>
      </w:pPr>
      <w:r w:rsidRPr="00EA5FA7">
        <w:rPr>
          <w:snapToGrid w:val="0"/>
          <w:lang w:eastAsia="zh-CN"/>
        </w:rPr>
        <w:t>ResetAcknowledgeIEs F1AP-PROTOCOL-IES ::= {</w:t>
      </w:r>
    </w:p>
    <w:p w14:paraId="54A0DEC4"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A8EF66C" w14:textId="77777777" w:rsidR="00F970C9" w:rsidRPr="00EA5FA7" w:rsidRDefault="00F970C9" w:rsidP="00515564">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9905252"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50B2D966" w14:textId="77777777" w:rsidR="00F970C9" w:rsidRPr="00EA5FA7" w:rsidRDefault="00F970C9" w:rsidP="00515564">
      <w:pPr>
        <w:pStyle w:val="PL"/>
        <w:rPr>
          <w:snapToGrid w:val="0"/>
          <w:lang w:eastAsia="zh-CN"/>
        </w:rPr>
      </w:pPr>
      <w:r w:rsidRPr="00EA5FA7">
        <w:rPr>
          <w:snapToGrid w:val="0"/>
          <w:lang w:eastAsia="zh-CN"/>
        </w:rPr>
        <w:tab/>
        <w:t>...</w:t>
      </w:r>
    </w:p>
    <w:p w14:paraId="784AEE13" w14:textId="77777777" w:rsidR="00F970C9" w:rsidRPr="00EA5FA7" w:rsidRDefault="00F970C9" w:rsidP="00515564">
      <w:pPr>
        <w:pStyle w:val="PL"/>
        <w:rPr>
          <w:snapToGrid w:val="0"/>
          <w:lang w:eastAsia="zh-CN"/>
        </w:rPr>
      </w:pPr>
      <w:r w:rsidRPr="00EA5FA7">
        <w:rPr>
          <w:snapToGrid w:val="0"/>
          <w:lang w:eastAsia="zh-CN"/>
        </w:rPr>
        <w:t>}</w:t>
      </w:r>
    </w:p>
    <w:p w14:paraId="6D9C4ECD" w14:textId="77777777" w:rsidR="00F970C9" w:rsidRPr="00EA5FA7" w:rsidRDefault="00F970C9" w:rsidP="00515564">
      <w:pPr>
        <w:pStyle w:val="PL"/>
        <w:rPr>
          <w:snapToGrid w:val="0"/>
          <w:lang w:eastAsia="zh-CN"/>
        </w:rPr>
      </w:pPr>
    </w:p>
    <w:p w14:paraId="20881113" w14:textId="77777777" w:rsidR="00F970C9" w:rsidRPr="00EA5FA7" w:rsidRDefault="00F970C9" w:rsidP="00515564">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snapToGrid w:val="0"/>
          <w:lang w:eastAsia="zh-CN"/>
        </w:rPr>
      </w:pPr>
    </w:p>
    <w:p w14:paraId="7060E813" w14:textId="77777777" w:rsidR="00F970C9" w:rsidRPr="00EA5FA7" w:rsidRDefault="00F970C9" w:rsidP="00515564">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50B41D5C" w14:textId="77777777" w:rsidR="00F970C9" w:rsidRPr="00EA5FA7" w:rsidRDefault="00F970C9" w:rsidP="00515564">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28D72106" w14:textId="77777777" w:rsidR="00F970C9" w:rsidRPr="00EA5FA7" w:rsidRDefault="00F970C9" w:rsidP="00515564">
      <w:pPr>
        <w:pStyle w:val="PL"/>
        <w:rPr>
          <w:snapToGrid w:val="0"/>
          <w:lang w:eastAsia="zh-CN"/>
        </w:rPr>
      </w:pPr>
      <w:r w:rsidRPr="00EA5FA7">
        <w:rPr>
          <w:snapToGrid w:val="0"/>
          <w:lang w:eastAsia="zh-CN"/>
        </w:rPr>
        <w:tab/>
        <w:t>...</w:t>
      </w:r>
    </w:p>
    <w:p w14:paraId="601AAB69" w14:textId="77777777" w:rsidR="00F970C9" w:rsidRPr="00EA5FA7" w:rsidRDefault="00F970C9" w:rsidP="00515564">
      <w:pPr>
        <w:pStyle w:val="PL"/>
        <w:rPr>
          <w:snapToGrid w:val="0"/>
          <w:lang w:eastAsia="zh-CN"/>
        </w:rPr>
      </w:pPr>
      <w:r w:rsidRPr="00EA5FA7">
        <w:rPr>
          <w:snapToGrid w:val="0"/>
          <w:lang w:eastAsia="zh-CN"/>
        </w:rPr>
        <w:t>}</w:t>
      </w:r>
    </w:p>
    <w:p w14:paraId="7A2EB8E0" w14:textId="77777777" w:rsidR="00F970C9" w:rsidRPr="00EA5FA7" w:rsidRDefault="00F970C9" w:rsidP="00515564">
      <w:pPr>
        <w:pStyle w:val="PL"/>
        <w:rPr>
          <w:snapToGrid w:val="0"/>
          <w:lang w:eastAsia="zh-CN"/>
        </w:rPr>
      </w:pPr>
    </w:p>
    <w:p w14:paraId="6D77727E" w14:textId="77777777" w:rsidR="00F970C9" w:rsidRPr="00EA5FA7" w:rsidRDefault="00F970C9" w:rsidP="00722535">
      <w:pPr>
        <w:pStyle w:val="PL"/>
        <w:rPr>
          <w:snapToGrid w:val="0"/>
          <w:lang w:eastAsia="zh-CN"/>
        </w:rPr>
      </w:pPr>
      <w:r w:rsidRPr="00EA5FA7">
        <w:rPr>
          <w:snapToGrid w:val="0"/>
          <w:lang w:eastAsia="zh-CN"/>
        </w:rPr>
        <w:t>-- **************************************************************</w:t>
      </w:r>
    </w:p>
    <w:p w14:paraId="1A703533" w14:textId="77777777" w:rsidR="00F970C9" w:rsidRPr="00EA5FA7" w:rsidRDefault="00F970C9" w:rsidP="00722535">
      <w:pPr>
        <w:pStyle w:val="PL"/>
        <w:rPr>
          <w:snapToGrid w:val="0"/>
          <w:lang w:eastAsia="zh-CN"/>
        </w:rPr>
      </w:pPr>
      <w:r w:rsidRPr="00EA5FA7">
        <w:rPr>
          <w:snapToGrid w:val="0"/>
          <w:lang w:eastAsia="zh-CN"/>
        </w:rPr>
        <w:t>--</w:t>
      </w:r>
    </w:p>
    <w:p w14:paraId="5DB5AEE1" w14:textId="77777777" w:rsidR="00F970C9" w:rsidRPr="00EA5FA7" w:rsidRDefault="00F970C9" w:rsidP="00061CBE">
      <w:pPr>
        <w:pStyle w:val="PL"/>
        <w:outlineLvl w:val="3"/>
        <w:rPr>
          <w:snapToGrid w:val="0"/>
          <w:lang w:eastAsia="zh-CN"/>
        </w:rPr>
      </w:pPr>
      <w:r w:rsidRPr="00EA5FA7">
        <w:rPr>
          <w:snapToGrid w:val="0"/>
          <w:lang w:eastAsia="zh-CN"/>
        </w:rPr>
        <w:t>-- ERROR INDICATION ELEMENTARY PROCEDURE</w:t>
      </w:r>
    </w:p>
    <w:p w14:paraId="1E02E746" w14:textId="77777777" w:rsidR="00F970C9" w:rsidRPr="00EA5FA7" w:rsidRDefault="00F970C9" w:rsidP="00722535">
      <w:pPr>
        <w:pStyle w:val="PL"/>
        <w:rPr>
          <w:snapToGrid w:val="0"/>
          <w:lang w:eastAsia="zh-CN"/>
        </w:rPr>
      </w:pPr>
      <w:r w:rsidRPr="00EA5FA7">
        <w:rPr>
          <w:snapToGrid w:val="0"/>
          <w:lang w:eastAsia="zh-CN"/>
        </w:rPr>
        <w:t>--</w:t>
      </w:r>
    </w:p>
    <w:p w14:paraId="706F33BB" w14:textId="77777777" w:rsidR="00F970C9" w:rsidRPr="00EA5FA7" w:rsidRDefault="00F970C9" w:rsidP="00722535">
      <w:pPr>
        <w:pStyle w:val="PL"/>
        <w:rPr>
          <w:snapToGrid w:val="0"/>
          <w:lang w:eastAsia="zh-CN"/>
        </w:rPr>
      </w:pPr>
      <w:r w:rsidRPr="00EA5FA7">
        <w:rPr>
          <w:snapToGrid w:val="0"/>
          <w:lang w:eastAsia="zh-CN"/>
        </w:rPr>
        <w:t>-- **************************************************************</w:t>
      </w:r>
    </w:p>
    <w:p w14:paraId="75207BD3" w14:textId="77777777" w:rsidR="00F970C9" w:rsidRPr="00EA5FA7" w:rsidRDefault="00F970C9" w:rsidP="00722535">
      <w:pPr>
        <w:pStyle w:val="PL"/>
        <w:rPr>
          <w:snapToGrid w:val="0"/>
          <w:lang w:eastAsia="zh-CN"/>
        </w:rPr>
      </w:pPr>
    </w:p>
    <w:p w14:paraId="7A3B4742" w14:textId="77777777" w:rsidR="00F970C9" w:rsidRPr="00EA5FA7" w:rsidRDefault="00F970C9" w:rsidP="00722535">
      <w:pPr>
        <w:pStyle w:val="PL"/>
        <w:rPr>
          <w:snapToGrid w:val="0"/>
          <w:lang w:eastAsia="zh-CN"/>
        </w:rPr>
      </w:pPr>
      <w:r w:rsidRPr="00EA5FA7">
        <w:rPr>
          <w:snapToGrid w:val="0"/>
          <w:lang w:eastAsia="zh-CN"/>
        </w:rPr>
        <w:t>-- **************************************************************</w:t>
      </w:r>
    </w:p>
    <w:p w14:paraId="4F29A7AF" w14:textId="77777777" w:rsidR="00F970C9" w:rsidRPr="00EA5FA7" w:rsidRDefault="00F970C9" w:rsidP="00722535">
      <w:pPr>
        <w:pStyle w:val="PL"/>
        <w:rPr>
          <w:snapToGrid w:val="0"/>
          <w:lang w:eastAsia="zh-CN"/>
        </w:rPr>
      </w:pPr>
      <w:r w:rsidRPr="00EA5FA7">
        <w:rPr>
          <w:snapToGrid w:val="0"/>
          <w:lang w:eastAsia="zh-CN"/>
        </w:rPr>
        <w:t>--</w:t>
      </w:r>
    </w:p>
    <w:p w14:paraId="0C12D665" w14:textId="77777777" w:rsidR="00F970C9" w:rsidRPr="00EA5FA7" w:rsidRDefault="00F970C9" w:rsidP="00061CBE">
      <w:pPr>
        <w:pStyle w:val="PL"/>
        <w:outlineLvl w:val="4"/>
        <w:rPr>
          <w:snapToGrid w:val="0"/>
          <w:lang w:eastAsia="zh-CN"/>
        </w:rPr>
      </w:pPr>
      <w:r w:rsidRPr="00EA5FA7">
        <w:rPr>
          <w:snapToGrid w:val="0"/>
          <w:lang w:eastAsia="zh-CN"/>
        </w:rPr>
        <w:t>-- Error Indication</w:t>
      </w:r>
    </w:p>
    <w:p w14:paraId="49B790CC" w14:textId="77777777" w:rsidR="00F970C9" w:rsidRPr="00EA5FA7" w:rsidRDefault="00F970C9" w:rsidP="00722535">
      <w:pPr>
        <w:pStyle w:val="PL"/>
        <w:rPr>
          <w:snapToGrid w:val="0"/>
          <w:lang w:eastAsia="zh-CN"/>
        </w:rPr>
      </w:pPr>
      <w:r w:rsidRPr="00EA5FA7">
        <w:rPr>
          <w:snapToGrid w:val="0"/>
          <w:lang w:eastAsia="zh-CN"/>
        </w:rPr>
        <w:t>--</w:t>
      </w:r>
    </w:p>
    <w:p w14:paraId="223AAD1D" w14:textId="77777777" w:rsidR="00F970C9" w:rsidRPr="00EA5FA7" w:rsidRDefault="00F970C9" w:rsidP="00722535">
      <w:pPr>
        <w:pStyle w:val="PL"/>
        <w:rPr>
          <w:snapToGrid w:val="0"/>
          <w:lang w:eastAsia="zh-CN"/>
        </w:rPr>
      </w:pPr>
      <w:r w:rsidRPr="00EA5FA7">
        <w:rPr>
          <w:snapToGrid w:val="0"/>
          <w:lang w:eastAsia="zh-CN"/>
        </w:rPr>
        <w:t>-- **************************************************************</w:t>
      </w:r>
    </w:p>
    <w:p w14:paraId="4010048E" w14:textId="77777777" w:rsidR="00F970C9" w:rsidRPr="00EA5FA7" w:rsidRDefault="00F970C9" w:rsidP="00722535">
      <w:pPr>
        <w:pStyle w:val="PL"/>
        <w:rPr>
          <w:snapToGrid w:val="0"/>
          <w:lang w:eastAsia="zh-CN"/>
        </w:rPr>
      </w:pPr>
    </w:p>
    <w:p w14:paraId="418B9F51" w14:textId="77777777" w:rsidR="00F970C9" w:rsidRPr="00EA5FA7" w:rsidRDefault="00F970C9" w:rsidP="00722535">
      <w:pPr>
        <w:pStyle w:val="PL"/>
        <w:rPr>
          <w:snapToGrid w:val="0"/>
          <w:lang w:eastAsia="zh-CN"/>
        </w:rPr>
      </w:pPr>
      <w:r w:rsidRPr="00EA5FA7">
        <w:rPr>
          <w:snapToGrid w:val="0"/>
          <w:lang w:eastAsia="zh-CN"/>
        </w:rPr>
        <w:t>ErrorIndication ::= SEQUENCE {</w:t>
      </w:r>
    </w:p>
    <w:p w14:paraId="246BB733" w14:textId="77777777" w:rsidR="00F970C9" w:rsidRPr="00EA5FA7" w:rsidRDefault="00F970C9" w:rsidP="00722535">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535FF206" w14:textId="77777777" w:rsidR="00F970C9" w:rsidRPr="00EA5FA7" w:rsidRDefault="00F970C9" w:rsidP="00722535">
      <w:pPr>
        <w:pStyle w:val="PL"/>
        <w:rPr>
          <w:snapToGrid w:val="0"/>
          <w:lang w:eastAsia="zh-CN"/>
        </w:rPr>
      </w:pPr>
      <w:r w:rsidRPr="00EA5FA7">
        <w:rPr>
          <w:snapToGrid w:val="0"/>
          <w:lang w:eastAsia="zh-CN"/>
        </w:rPr>
        <w:tab/>
        <w:t>...</w:t>
      </w:r>
    </w:p>
    <w:p w14:paraId="22D4A97F" w14:textId="77777777" w:rsidR="00F970C9" w:rsidRPr="00EA5FA7" w:rsidRDefault="00F970C9" w:rsidP="00722535">
      <w:pPr>
        <w:pStyle w:val="PL"/>
        <w:rPr>
          <w:snapToGrid w:val="0"/>
          <w:lang w:eastAsia="zh-CN"/>
        </w:rPr>
      </w:pPr>
      <w:r w:rsidRPr="00EA5FA7">
        <w:rPr>
          <w:snapToGrid w:val="0"/>
          <w:lang w:eastAsia="zh-CN"/>
        </w:rPr>
        <w:t>}</w:t>
      </w:r>
    </w:p>
    <w:p w14:paraId="53773465" w14:textId="77777777" w:rsidR="00F970C9" w:rsidRPr="00EA5FA7" w:rsidRDefault="00F970C9" w:rsidP="00722535">
      <w:pPr>
        <w:pStyle w:val="PL"/>
        <w:rPr>
          <w:snapToGrid w:val="0"/>
          <w:lang w:eastAsia="zh-CN"/>
        </w:rPr>
      </w:pPr>
    </w:p>
    <w:p w14:paraId="1F21D691" w14:textId="77777777" w:rsidR="00F970C9" w:rsidRPr="00EA5FA7" w:rsidRDefault="00F970C9" w:rsidP="00191080">
      <w:pPr>
        <w:pStyle w:val="PL"/>
        <w:rPr>
          <w:snapToGrid w:val="0"/>
          <w:lang w:eastAsia="zh-CN"/>
        </w:rPr>
      </w:pPr>
      <w:r w:rsidRPr="00EA5FA7">
        <w:rPr>
          <w:snapToGrid w:val="0"/>
          <w:lang w:eastAsia="zh-CN"/>
        </w:rPr>
        <w:t>ErrorIndicationIEs F1AP-PROTOCOL-IES ::= {</w:t>
      </w:r>
    </w:p>
    <w:p w14:paraId="70314447"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153C33" w14:textId="77777777" w:rsidR="00F970C9" w:rsidRPr="00EA5FA7" w:rsidRDefault="00F970C9" w:rsidP="00722535">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2B3334A" w14:textId="77777777" w:rsidR="00F970C9" w:rsidRPr="00EA5FA7" w:rsidRDefault="00F970C9" w:rsidP="00722535">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FC371A7" w14:textId="77777777" w:rsidR="00F970C9" w:rsidRPr="00EA5FA7" w:rsidRDefault="00F970C9" w:rsidP="00722535">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7EBF05B" w14:textId="77777777" w:rsidR="00F970C9" w:rsidRPr="00EA5FA7" w:rsidRDefault="00F970C9" w:rsidP="00722535">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5170A0FC" w14:textId="77777777" w:rsidR="00F970C9" w:rsidRPr="00EA5FA7" w:rsidRDefault="00F970C9" w:rsidP="00722535">
      <w:pPr>
        <w:pStyle w:val="PL"/>
        <w:rPr>
          <w:snapToGrid w:val="0"/>
          <w:lang w:eastAsia="zh-CN"/>
        </w:rPr>
      </w:pPr>
      <w:r w:rsidRPr="00EA5FA7">
        <w:rPr>
          <w:snapToGrid w:val="0"/>
          <w:lang w:eastAsia="zh-CN"/>
        </w:rPr>
        <w:tab/>
        <w:t>...</w:t>
      </w:r>
    </w:p>
    <w:p w14:paraId="68DCB9CA" w14:textId="77777777" w:rsidR="00F970C9" w:rsidRPr="00EA5FA7" w:rsidRDefault="00F970C9" w:rsidP="00515564">
      <w:pPr>
        <w:pStyle w:val="PL"/>
        <w:rPr>
          <w:snapToGrid w:val="0"/>
          <w:lang w:eastAsia="zh-CN"/>
        </w:rPr>
      </w:pPr>
      <w:r w:rsidRPr="00EA5FA7">
        <w:rPr>
          <w:snapToGrid w:val="0"/>
          <w:lang w:eastAsia="zh-CN"/>
        </w:rPr>
        <w:t>}</w:t>
      </w:r>
    </w:p>
    <w:p w14:paraId="76D056D7" w14:textId="77777777" w:rsidR="00F970C9" w:rsidRPr="00EA5FA7" w:rsidRDefault="00F970C9" w:rsidP="00515564">
      <w:pPr>
        <w:pStyle w:val="PL"/>
        <w:rPr>
          <w:snapToGrid w:val="0"/>
          <w:lang w:eastAsia="zh-CN"/>
        </w:rPr>
      </w:pPr>
    </w:p>
    <w:p w14:paraId="31A07BDB" w14:textId="77777777" w:rsidR="00F970C9" w:rsidRPr="00EA5FA7" w:rsidRDefault="00F970C9" w:rsidP="00515564">
      <w:pPr>
        <w:pStyle w:val="PL"/>
        <w:rPr>
          <w:snapToGrid w:val="0"/>
          <w:lang w:eastAsia="zh-CN"/>
        </w:rPr>
      </w:pPr>
      <w:r w:rsidRPr="00EA5FA7">
        <w:rPr>
          <w:snapToGrid w:val="0"/>
          <w:lang w:eastAsia="zh-CN"/>
        </w:rPr>
        <w:t>-- **************************************************************</w:t>
      </w:r>
    </w:p>
    <w:p w14:paraId="74BC3CDF" w14:textId="77777777" w:rsidR="00F970C9" w:rsidRPr="00EA5FA7" w:rsidRDefault="00F970C9" w:rsidP="00515564">
      <w:pPr>
        <w:pStyle w:val="PL"/>
        <w:rPr>
          <w:snapToGrid w:val="0"/>
          <w:lang w:eastAsia="zh-CN"/>
        </w:rPr>
      </w:pPr>
      <w:r w:rsidRPr="00EA5FA7">
        <w:rPr>
          <w:snapToGrid w:val="0"/>
          <w:lang w:eastAsia="zh-CN"/>
        </w:rPr>
        <w:t>--</w:t>
      </w:r>
    </w:p>
    <w:p w14:paraId="74783FAE" w14:textId="77777777" w:rsidR="00F970C9" w:rsidRPr="00EA5FA7" w:rsidRDefault="00F970C9" w:rsidP="00061CBE">
      <w:pPr>
        <w:pStyle w:val="PL"/>
        <w:outlineLvl w:val="3"/>
        <w:rPr>
          <w:snapToGrid w:val="0"/>
          <w:lang w:eastAsia="zh-CN"/>
        </w:rPr>
      </w:pPr>
      <w:r w:rsidRPr="00EA5FA7">
        <w:rPr>
          <w:snapToGrid w:val="0"/>
          <w:lang w:eastAsia="zh-CN"/>
        </w:rPr>
        <w:t>-- F1 SETUP ELEMENTARY PROCEDURE</w:t>
      </w:r>
    </w:p>
    <w:p w14:paraId="442FDC0A" w14:textId="77777777" w:rsidR="00F970C9" w:rsidRPr="00EA5FA7" w:rsidRDefault="00F970C9" w:rsidP="00515564">
      <w:pPr>
        <w:pStyle w:val="PL"/>
        <w:rPr>
          <w:snapToGrid w:val="0"/>
          <w:lang w:eastAsia="zh-CN"/>
        </w:rPr>
      </w:pPr>
      <w:r w:rsidRPr="00EA5FA7">
        <w:rPr>
          <w:snapToGrid w:val="0"/>
          <w:lang w:eastAsia="zh-CN"/>
        </w:rPr>
        <w:t>--</w:t>
      </w:r>
    </w:p>
    <w:p w14:paraId="7B193FC6" w14:textId="77777777" w:rsidR="00F970C9" w:rsidRPr="00EA5FA7" w:rsidRDefault="00F970C9" w:rsidP="00515564">
      <w:pPr>
        <w:pStyle w:val="PL"/>
        <w:rPr>
          <w:snapToGrid w:val="0"/>
          <w:lang w:eastAsia="zh-CN"/>
        </w:rPr>
      </w:pPr>
      <w:r w:rsidRPr="00EA5FA7">
        <w:rPr>
          <w:snapToGrid w:val="0"/>
          <w:lang w:eastAsia="zh-CN"/>
        </w:rPr>
        <w:t>-- **************************************************************</w:t>
      </w:r>
    </w:p>
    <w:p w14:paraId="12B08E76" w14:textId="77777777" w:rsidR="00F970C9" w:rsidRPr="00EA5FA7" w:rsidRDefault="00F970C9" w:rsidP="00515564">
      <w:pPr>
        <w:pStyle w:val="PL"/>
        <w:rPr>
          <w:snapToGrid w:val="0"/>
          <w:lang w:eastAsia="zh-CN"/>
        </w:rPr>
      </w:pPr>
    </w:p>
    <w:p w14:paraId="1A55FE57" w14:textId="77777777" w:rsidR="00F970C9" w:rsidRPr="00EA5FA7" w:rsidRDefault="00F970C9" w:rsidP="00515564">
      <w:pPr>
        <w:pStyle w:val="PL"/>
        <w:rPr>
          <w:snapToGrid w:val="0"/>
          <w:lang w:eastAsia="zh-CN"/>
        </w:rPr>
      </w:pPr>
      <w:r w:rsidRPr="00EA5FA7">
        <w:rPr>
          <w:snapToGrid w:val="0"/>
          <w:lang w:eastAsia="zh-CN"/>
        </w:rPr>
        <w:t>-- **************************************************************</w:t>
      </w:r>
    </w:p>
    <w:p w14:paraId="700B0F4B" w14:textId="77777777" w:rsidR="00F970C9" w:rsidRPr="00EA5FA7" w:rsidRDefault="00F970C9" w:rsidP="00515564">
      <w:pPr>
        <w:pStyle w:val="PL"/>
        <w:rPr>
          <w:snapToGrid w:val="0"/>
          <w:lang w:eastAsia="zh-CN"/>
        </w:rPr>
      </w:pPr>
      <w:r w:rsidRPr="00EA5FA7">
        <w:rPr>
          <w:snapToGrid w:val="0"/>
          <w:lang w:eastAsia="zh-CN"/>
        </w:rPr>
        <w:t>--</w:t>
      </w:r>
    </w:p>
    <w:p w14:paraId="73569938" w14:textId="77777777" w:rsidR="00F970C9" w:rsidRPr="00EA5FA7" w:rsidRDefault="00F970C9" w:rsidP="00061CBE">
      <w:pPr>
        <w:pStyle w:val="PL"/>
        <w:outlineLvl w:val="4"/>
        <w:rPr>
          <w:snapToGrid w:val="0"/>
          <w:lang w:eastAsia="zh-CN"/>
        </w:rPr>
      </w:pPr>
      <w:r w:rsidRPr="00EA5FA7">
        <w:rPr>
          <w:snapToGrid w:val="0"/>
          <w:lang w:eastAsia="zh-CN"/>
        </w:rPr>
        <w:t>-- F1 Setup Request</w:t>
      </w:r>
    </w:p>
    <w:p w14:paraId="5C40E59D" w14:textId="77777777" w:rsidR="00F970C9" w:rsidRPr="00EA5FA7" w:rsidRDefault="00F970C9" w:rsidP="00515564">
      <w:pPr>
        <w:pStyle w:val="PL"/>
        <w:rPr>
          <w:snapToGrid w:val="0"/>
          <w:lang w:eastAsia="zh-CN"/>
        </w:rPr>
      </w:pPr>
      <w:r w:rsidRPr="00EA5FA7">
        <w:rPr>
          <w:snapToGrid w:val="0"/>
          <w:lang w:eastAsia="zh-CN"/>
        </w:rPr>
        <w:t>--</w:t>
      </w:r>
    </w:p>
    <w:p w14:paraId="40B5A402" w14:textId="77777777" w:rsidR="00F970C9" w:rsidRPr="00EA5FA7" w:rsidRDefault="00F970C9" w:rsidP="00515564">
      <w:pPr>
        <w:pStyle w:val="PL"/>
        <w:rPr>
          <w:snapToGrid w:val="0"/>
          <w:lang w:eastAsia="zh-CN"/>
        </w:rPr>
      </w:pPr>
      <w:r w:rsidRPr="00EA5FA7">
        <w:rPr>
          <w:snapToGrid w:val="0"/>
          <w:lang w:eastAsia="zh-CN"/>
        </w:rPr>
        <w:t>-- **************************************************************</w:t>
      </w:r>
    </w:p>
    <w:p w14:paraId="1361B0C1" w14:textId="77777777" w:rsidR="00F970C9" w:rsidRPr="00EA5FA7" w:rsidRDefault="00F970C9" w:rsidP="00515564">
      <w:pPr>
        <w:pStyle w:val="PL"/>
        <w:rPr>
          <w:snapToGrid w:val="0"/>
          <w:lang w:eastAsia="zh-CN"/>
        </w:rPr>
      </w:pPr>
    </w:p>
    <w:p w14:paraId="25C68F4B" w14:textId="77777777" w:rsidR="00F970C9" w:rsidRPr="00EA5FA7" w:rsidRDefault="00F970C9" w:rsidP="00515564">
      <w:pPr>
        <w:pStyle w:val="PL"/>
        <w:rPr>
          <w:snapToGrid w:val="0"/>
          <w:lang w:eastAsia="zh-CN"/>
        </w:rPr>
      </w:pPr>
      <w:r w:rsidRPr="00EA5FA7">
        <w:rPr>
          <w:snapToGrid w:val="0"/>
          <w:lang w:eastAsia="zh-CN"/>
        </w:rPr>
        <w:t>F1SetupRequest ::= SEQUENCE {</w:t>
      </w:r>
    </w:p>
    <w:p w14:paraId="4D73E60B"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724D1DDE" w14:textId="77777777" w:rsidR="00F970C9" w:rsidRPr="00EA5FA7" w:rsidRDefault="00F970C9" w:rsidP="00515564">
      <w:pPr>
        <w:pStyle w:val="PL"/>
        <w:rPr>
          <w:snapToGrid w:val="0"/>
          <w:lang w:eastAsia="zh-CN"/>
        </w:rPr>
      </w:pPr>
      <w:r w:rsidRPr="00EA5FA7">
        <w:rPr>
          <w:snapToGrid w:val="0"/>
          <w:lang w:eastAsia="zh-CN"/>
        </w:rPr>
        <w:tab/>
        <w:t>...</w:t>
      </w:r>
    </w:p>
    <w:p w14:paraId="137FC0BE" w14:textId="77777777" w:rsidR="00F970C9" w:rsidRPr="00EA5FA7" w:rsidRDefault="00F970C9" w:rsidP="00515564">
      <w:pPr>
        <w:pStyle w:val="PL"/>
        <w:rPr>
          <w:snapToGrid w:val="0"/>
          <w:lang w:eastAsia="zh-CN"/>
        </w:rPr>
      </w:pPr>
      <w:r w:rsidRPr="00EA5FA7">
        <w:rPr>
          <w:snapToGrid w:val="0"/>
          <w:lang w:eastAsia="zh-CN"/>
        </w:rPr>
        <w:t>}</w:t>
      </w:r>
    </w:p>
    <w:p w14:paraId="2711EC80" w14:textId="77777777" w:rsidR="00F970C9" w:rsidRPr="00EA5FA7" w:rsidRDefault="00F970C9" w:rsidP="00515564">
      <w:pPr>
        <w:pStyle w:val="PL"/>
        <w:rPr>
          <w:snapToGrid w:val="0"/>
          <w:lang w:eastAsia="zh-CN"/>
        </w:rPr>
      </w:pPr>
    </w:p>
    <w:p w14:paraId="75AABC2B" w14:textId="77777777" w:rsidR="00F970C9" w:rsidRPr="00EA5FA7" w:rsidRDefault="00F970C9" w:rsidP="00191080">
      <w:pPr>
        <w:pStyle w:val="PL"/>
        <w:rPr>
          <w:snapToGrid w:val="0"/>
          <w:lang w:eastAsia="zh-CN"/>
        </w:rPr>
      </w:pPr>
      <w:r w:rsidRPr="00EA5FA7">
        <w:rPr>
          <w:snapToGrid w:val="0"/>
          <w:lang w:eastAsia="zh-CN"/>
        </w:rPr>
        <w:t>F1SetupRequestIEs F1AP-PROTOCOL-IES ::= {</w:t>
      </w:r>
    </w:p>
    <w:p w14:paraId="3201BD60" w14:textId="77777777" w:rsidR="00F970C9" w:rsidRPr="00EA5FA7" w:rsidRDefault="00F970C9" w:rsidP="0044192C">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7CADA2E" w14:textId="77777777" w:rsidR="00F970C9" w:rsidRPr="00EA5FA7" w:rsidRDefault="00F970C9" w:rsidP="0044192C">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0C20C312" w14:textId="77777777" w:rsidR="00F970C9" w:rsidRPr="00EA5FA7" w:rsidRDefault="00F970C9" w:rsidP="0044192C">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5FE85165" w14:textId="77777777" w:rsidR="00F970C9" w:rsidRPr="00EA5FA7" w:rsidRDefault="00F970C9" w:rsidP="00322B64">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 xml:space="preserve">PRESENCE </w:t>
      </w:r>
      <w:r w:rsidRPr="00EA5FA7">
        <w:rPr>
          <w:snapToGrid w:val="0"/>
        </w:rPr>
        <w:t>optional</w:t>
      </w:r>
      <w:r w:rsidRPr="00EA5FA7">
        <w:rPr>
          <w:snapToGrid w:val="0"/>
          <w:lang w:eastAsia="zh-CN"/>
        </w:rPr>
        <w:tab/>
        <w:t>}|</w:t>
      </w:r>
    </w:p>
    <w:p w14:paraId="6E8770F2" w14:textId="77777777" w:rsidR="00F2318F" w:rsidRPr="00EA5FA7" w:rsidRDefault="00F970C9" w:rsidP="00F2318F">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5D04EB46" w14:textId="77777777" w:rsidR="00FF7A2B" w:rsidRPr="00FF7A2B" w:rsidRDefault="00F2318F" w:rsidP="00FF7A2B">
      <w:pPr>
        <w:pStyle w:val="PL"/>
        <w:rPr>
          <w:snapToGrid w:val="0"/>
          <w:lang w:eastAsia="zh-CN"/>
        </w:rPr>
      </w:pPr>
      <w:r w:rsidRPr="00EA5FA7">
        <w:rPr>
          <w:snapToGrid w:val="0"/>
          <w:lang w:eastAsia="zh-CN"/>
        </w:rPr>
        <w:tab/>
        <w:t>{ ID id-Transport-Layer-</w:t>
      </w:r>
      <w:r w:rsidR="00D77155">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D77155">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20C2C3E8"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00C242BE">
        <w:rPr>
          <w:snapToGrid w:val="0"/>
          <w:lang w:eastAsia="zh-CN"/>
        </w:rPr>
        <w:tab/>
      </w:r>
      <w:r w:rsidR="00C242BE">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r w:rsidR="00A43FDC" w:rsidRPr="00FF7A2B">
        <w:rPr>
          <w:snapToGrid w:val="0"/>
          <w:lang w:eastAsia="zh-CN"/>
        </w:rPr>
        <w:t>|</w:t>
      </w:r>
    </w:p>
    <w:p w14:paraId="6AE26F33"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0BD0E227" w14:textId="77777777" w:rsidR="00F970C9" w:rsidRPr="00EA5FA7" w:rsidRDefault="00F970C9" w:rsidP="00515564">
      <w:pPr>
        <w:pStyle w:val="PL"/>
        <w:rPr>
          <w:snapToGrid w:val="0"/>
          <w:lang w:eastAsia="zh-CN"/>
        </w:rPr>
      </w:pPr>
      <w:r w:rsidRPr="00EA5FA7">
        <w:rPr>
          <w:snapToGrid w:val="0"/>
          <w:lang w:eastAsia="zh-CN"/>
        </w:rPr>
        <w:tab/>
        <w:t>...</w:t>
      </w:r>
    </w:p>
    <w:p w14:paraId="6780B7ED" w14:textId="77777777" w:rsidR="00F970C9" w:rsidRPr="00EA5FA7" w:rsidRDefault="00F970C9" w:rsidP="00515564">
      <w:pPr>
        <w:pStyle w:val="PL"/>
      </w:pPr>
      <w:r w:rsidRPr="00EA5FA7">
        <w:rPr>
          <w:snapToGrid w:val="0"/>
          <w:lang w:eastAsia="zh-CN"/>
        </w:rPr>
        <w:t>}</w:t>
      </w:r>
      <w:r w:rsidRPr="00EA5FA7">
        <w:t xml:space="preserve"> </w:t>
      </w:r>
    </w:p>
    <w:p w14:paraId="501CDD0F" w14:textId="77777777" w:rsidR="00F970C9" w:rsidRPr="00EA5FA7" w:rsidRDefault="00F970C9" w:rsidP="00515564">
      <w:pPr>
        <w:pStyle w:val="PL"/>
        <w:rPr>
          <w:snapToGrid w:val="0"/>
          <w:lang w:eastAsia="zh-CN"/>
        </w:rPr>
      </w:pPr>
    </w:p>
    <w:p w14:paraId="7E5959BE" w14:textId="77777777" w:rsidR="00F970C9" w:rsidRPr="00EA5FA7" w:rsidRDefault="00F970C9" w:rsidP="0042620C">
      <w:pPr>
        <w:pStyle w:val="PL"/>
        <w:rPr>
          <w:snapToGrid w:val="0"/>
          <w:lang w:eastAsia="zh-CN"/>
        </w:rPr>
      </w:pPr>
    </w:p>
    <w:p w14:paraId="44D4D14C" w14:textId="77777777" w:rsidR="00F970C9" w:rsidRPr="00EA5FA7" w:rsidRDefault="00F970C9" w:rsidP="0044192C">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snapToGrid w:val="0"/>
          <w:lang w:eastAsia="zh-CN"/>
        </w:rPr>
      </w:pPr>
    </w:p>
    <w:p w14:paraId="25B83FEF" w14:textId="77777777" w:rsidR="00F970C9" w:rsidRPr="00EA5FA7" w:rsidRDefault="00F970C9" w:rsidP="0044192C">
      <w:pPr>
        <w:pStyle w:val="PL"/>
        <w:rPr>
          <w:snapToGrid w:val="0"/>
          <w:lang w:eastAsia="zh-CN"/>
        </w:rPr>
      </w:pPr>
      <w:r w:rsidRPr="00EA5FA7">
        <w:rPr>
          <w:snapToGrid w:val="0"/>
          <w:lang w:eastAsia="zh-CN"/>
        </w:rPr>
        <w:t>GNB-DU-Served-Cells-ItemIEs F1AP-PROTOCOL-IES ::= {</w:t>
      </w:r>
    </w:p>
    <w:p w14:paraId="28796B0C" w14:textId="77777777" w:rsidR="00F970C9" w:rsidRPr="00EA5FA7" w:rsidRDefault="00F970C9" w:rsidP="0044192C">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snapToGrid w:val="0"/>
          <w:lang w:eastAsia="zh-CN"/>
        </w:rPr>
      </w:pPr>
      <w:r w:rsidRPr="00EA5FA7">
        <w:rPr>
          <w:snapToGrid w:val="0"/>
          <w:lang w:eastAsia="zh-CN"/>
        </w:rPr>
        <w:tab/>
        <w:t>...</w:t>
      </w:r>
    </w:p>
    <w:p w14:paraId="5B9E2FDD" w14:textId="77777777" w:rsidR="00F970C9" w:rsidRPr="00EA5FA7" w:rsidRDefault="00F970C9" w:rsidP="0044192C">
      <w:pPr>
        <w:pStyle w:val="PL"/>
        <w:rPr>
          <w:snapToGrid w:val="0"/>
          <w:lang w:eastAsia="zh-CN"/>
        </w:rPr>
      </w:pPr>
      <w:r w:rsidRPr="00EA5FA7">
        <w:rPr>
          <w:snapToGrid w:val="0"/>
          <w:lang w:eastAsia="zh-CN"/>
        </w:rPr>
        <w:t>}</w:t>
      </w:r>
    </w:p>
    <w:p w14:paraId="5E9F123E" w14:textId="77777777" w:rsidR="00F970C9" w:rsidRPr="00EA5FA7" w:rsidRDefault="00F970C9" w:rsidP="0044192C">
      <w:pPr>
        <w:pStyle w:val="PL"/>
        <w:rPr>
          <w:snapToGrid w:val="0"/>
          <w:lang w:eastAsia="zh-CN"/>
        </w:rPr>
      </w:pPr>
    </w:p>
    <w:p w14:paraId="178BB004" w14:textId="77777777" w:rsidR="00F970C9" w:rsidRPr="00EA5FA7" w:rsidRDefault="00F970C9" w:rsidP="0044192C">
      <w:pPr>
        <w:pStyle w:val="PL"/>
        <w:rPr>
          <w:snapToGrid w:val="0"/>
          <w:lang w:eastAsia="zh-CN"/>
        </w:rPr>
      </w:pPr>
    </w:p>
    <w:p w14:paraId="64EC349C" w14:textId="77777777" w:rsidR="00F970C9" w:rsidRPr="00EA5FA7" w:rsidRDefault="00F970C9" w:rsidP="00515564">
      <w:pPr>
        <w:pStyle w:val="PL"/>
        <w:rPr>
          <w:snapToGrid w:val="0"/>
          <w:lang w:eastAsia="zh-CN"/>
        </w:rPr>
      </w:pPr>
      <w:r w:rsidRPr="00EA5FA7">
        <w:rPr>
          <w:snapToGrid w:val="0"/>
          <w:lang w:eastAsia="zh-CN"/>
        </w:rPr>
        <w:t>-- **************************************************************</w:t>
      </w:r>
    </w:p>
    <w:p w14:paraId="54AB367D" w14:textId="77777777" w:rsidR="00F970C9" w:rsidRPr="00EA5FA7" w:rsidRDefault="00F970C9" w:rsidP="00515564">
      <w:pPr>
        <w:pStyle w:val="PL"/>
        <w:rPr>
          <w:snapToGrid w:val="0"/>
          <w:lang w:eastAsia="zh-CN"/>
        </w:rPr>
      </w:pPr>
      <w:r w:rsidRPr="00EA5FA7">
        <w:rPr>
          <w:snapToGrid w:val="0"/>
          <w:lang w:eastAsia="zh-CN"/>
        </w:rPr>
        <w:t>--</w:t>
      </w:r>
    </w:p>
    <w:p w14:paraId="47562FE1" w14:textId="77777777" w:rsidR="00F970C9" w:rsidRPr="00EA5FA7" w:rsidRDefault="00F970C9" w:rsidP="00061CBE">
      <w:pPr>
        <w:pStyle w:val="PL"/>
        <w:outlineLvl w:val="4"/>
        <w:rPr>
          <w:snapToGrid w:val="0"/>
          <w:lang w:eastAsia="zh-CN"/>
        </w:rPr>
      </w:pPr>
      <w:r w:rsidRPr="00EA5FA7">
        <w:rPr>
          <w:snapToGrid w:val="0"/>
          <w:lang w:eastAsia="zh-CN"/>
        </w:rPr>
        <w:t>-- F1 Setup Response</w:t>
      </w:r>
    </w:p>
    <w:p w14:paraId="507795BE" w14:textId="77777777" w:rsidR="00F970C9" w:rsidRPr="00EA5FA7" w:rsidRDefault="00F970C9" w:rsidP="00515564">
      <w:pPr>
        <w:pStyle w:val="PL"/>
        <w:rPr>
          <w:snapToGrid w:val="0"/>
          <w:lang w:eastAsia="zh-CN"/>
        </w:rPr>
      </w:pPr>
      <w:r w:rsidRPr="00EA5FA7">
        <w:rPr>
          <w:snapToGrid w:val="0"/>
          <w:lang w:eastAsia="zh-CN"/>
        </w:rPr>
        <w:t>--</w:t>
      </w:r>
    </w:p>
    <w:p w14:paraId="16B86D0C" w14:textId="77777777" w:rsidR="00F970C9" w:rsidRPr="00EA5FA7" w:rsidRDefault="00F970C9" w:rsidP="00515564">
      <w:pPr>
        <w:pStyle w:val="PL"/>
        <w:rPr>
          <w:snapToGrid w:val="0"/>
          <w:lang w:eastAsia="zh-CN"/>
        </w:rPr>
      </w:pPr>
      <w:r w:rsidRPr="00EA5FA7">
        <w:rPr>
          <w:snapToGrid w:val="0"/>
          <w:lang w:eastAsia="zh-CN"/>
        </w:rPr>
        <w:t>-- **************************************************************</w:t>
      </w:r>
    </w:p>
    <w:p w14:paraId="3C3C22BA" w14:textId="77777777" w:rsidR="00F970C9" w:rsidRPr="00EA5FA7" w:rsidRDefault="00F970C9" w:rsidP="00515564">
      <w:pPr>
        <w:pStyle w:val="PL"/>
        <w:rPr>
          <w:snapToGrid w:val="0"/>
          <w:lang w:eastAsia="zh-CN"/>
        </w:rPr>
      </w:pPr>
    </w:p>
    <w:p w14:paraId="6A0D0A57" w14:textId="77777777" w:rsidR="00F970C9" w:rsidRPr="00EA5FA7" w:rsidRDefault="00F970C9" w:rsidP="00515564">
      <w:pPr>
        <w:pStyle w:val="PL"/>
        <w:rPr>
          <w:snapToGrid w:val="0"/>
          <w:lang w:eastAsia="zh-CN"/>
        </w:rPr>
      </w:pPr>
      <w:r w:rsidRPr="00EA5FA7">
        <w:rPr>
          <w:snapToGrid w:val="0"/>
          <w:lang w:eastAsia="zh-CN"/>
        </w:rPr>
        <w:t>F1SetupResponse ::= SEQUENCE {</w:t>
      </w:r>
    </w:p>
    <w:p w14:paraId="1152A478"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A7C428C" w14:textId="77777777" w:rsidR="00F970C9" w:rsidRPr="00EA5FA7" w:rsidRDefault="00F970C9" w:rsidP="00515564">
      <w:pPr>
        <w:pStyle w:val="PL"/>
        <w:rPr>
          <w:snapToGrid w:val="0"/>
          <w:lang w:eastAsia="zh-CN"/>
        </w:rPr>
      </w:pPr>
      <w:r w:rsidRPr="00EA5FA7">
        <w:rPr>
          <w:snapToGrid w:val="0"/>
          <w:lang w:eastAsia="zh-CN"/>
        </w:rPr>
        <w:tab/>
        <w:t>...</w:t>
      </w:r>
    </w:p>
    <w:p w14:paraId="7C11BC1D" w14:textId="77777777" w:rsidR="00F970C9" w:rsidRPr="00EA5FA7" w:rsidRDefault="00F970C9" w:rsidP="00515564">
      <w:pPr>
        <w:pStyle w:val="PL"/>
        <w:rPr>
          <w:snapToGrid w:val="0"/>
          <w:lang w:eastAsia="zh-CN"/>
        </w:rPr>
      </w:pPr>
      <w:r w:rsidRPr="00EA5FA7">
        <w:rPr>
          <w:snapToGrid w:val="0"/>
          <w:lang w:eastAsia="zh-CN"/>
        </w:rPr>
        <w:t>}</w:t>
      </w:r>
    </w:p>
    <w:p w14:paraId="4F6A9AC5" w14:textId="77777777" w:rsidR="00F970C9" w:rsidRPr="00EA5FA7" w:rsidRDefault="00F970C9" w:rsidP="00515564">
      <w:pPr>
        <w:pStyle w:val="PL"/>
        <w:rPr>
          <w:snapToGrid w:val="0"/>
          <w:lang w:eastAsia="zh-CN"/>
        </w:rPr>
      </w:pPr>
    </w:p>
    <w:p w14:paraId="47C069AF" w14:textId="77777777" w:rsidR="00F970C9" w:rsidRPr="00EA5FA7" w:rsidRDefault="00F970C9" w:rsidP="00515564">
      <w:pPr>
        <w:pStyle w:val="PL"/>
        <w:rPr>
          <w:snapToGrid w:val="0"/>
          <w:lang w:eastAsia="zh-CN"/>
        </w:rPr>
      </w:pPr>
    </w:p>
    <w:p w14:paraId="3BA32A8D" w14:textId="77777777" w:rsidR="00F970C9" w:rsidRPr="00EA5FA7" w:rsidRDefault="00F970C9" w:rsidP="00191080">
      <w:pPr>
        <w:pStyle w:val="PL"/>
        <w:rPr>
          <w:snapToGrid w:val="0"/>
          <w:lang w:eastAsia="zh-CN"/>
        </w:rPr>
      </w:pPr>
      <w:r w:rsidRPr="00EA5FA7">
        <w:rPr>
          <w:snapToGrid w:val="0"/>
          <w:lang w:eastAsia="zh-CN"/>
        </w:rPr>
        <w:t>F1SetupResponseIEs F1AP-PROTOCOL-IES ::= {</w:t>
      </w:r>
    </w:p>
    <w:p w14:paraId="7DA4441A" w14:textId="77777777" w:rsidR="00F970C9" w:rsidRPr="00EA5FA7" w:rsidRDefault="00F970C9" w:rsidP="008734A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p>
    <w:p w14:paraId="21D59454" w14:textId="77777777" w:rsidR="00F970C9" w:rsidRPr="00EA5FA7" w:rsidRDefault="00F970C9" w:rsidP="001F215E">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19A83029" w14:textId="77777777" w:rsidR="00F970C9" w:rsidRPr="00EA5FA7" w:rsidRDefault="00F970C9" w:rsidP="0048216D">
      <w:pPr>
        <w:pStyle w:val="PL"/>
        <w:rPr>
          <w:snapToGrid w:val="0"/>
          <w:lang w:eastAsia="zh-CN"/>
        </w:rPr>
      </w:pPr>
      <w:r w:rsidRPr="00EA5FA7">
        <w:rPr>
          <w:snapToGrid w:val="0"/>
          <w:lang w:eastAsia="zh-CN"/>
        </w:rPr>
        <w:tab/>
        <w:t>{ ID id-Cells-to-be-Activated-List</w:t>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optional</w:t>
      </w:r>
      <w:r w:rsidRPr="00EA5FA7">
        <w:rPr>
          <w:snapToGrid w:val="0"/>
          <w:lang w:eastAsia="zh-CN"/>
        </w:rPr>
        <w:tab/>
        <w:t>}|</w:t>
      </w:r>
    </w:p>
    <w:p w14:paraId="644C5FF9" w14:textId="77777777" w:rsidR="00F2318F" w:rsidRPr="00EA5FA7" w:rsidRDefault="00F970C9" w:rsidP="00F2318F">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AD35BD" w:rsidRPr="00EA5FA7">
        <w:rPr>
          <w:snapToGrid w:val="0"/>
          <w:lang w:eastAsia="zh-CN"/>
        </w:rPr>
        <w:tab/>
      </w:r>
      <w:r w:rsidRPr="00EA5FA7">
        <w:rPr>
          <w:snapToGrid w:val="0"/>
          <w:lang w:eastAsia="zh-CN"/>
        </w:rPr>
        <w:t>PRESENCE mandatory</w:t>
      </w:r>
      <w:r w:rsidRPr="00EA5FA7">
        <w:rPr>
          <w:snapToGrid w:val="0"/>
          <w:lang w:eastAsia="zh-CN"/>
        </w:rPr>
        <w:tab/>
        <w:t>}</w:t>
      </w:r>
      <w:r w:rsidR="00F2318F" w:rsidRPr="00EA5FA7">
        <w:rPr>
          <w:snapToGrid w:val="0"/>
          <w:lang w:eastAsia="zh-CN"/>
        </w:rPr>
        <w:t>|</w:t>
      </w:r>
    </w:p>
    <w:p w14:paraId="610AAD72" w14:textId="77777777" w:rsidR="00FF7A2B" w:rsidRPr="00FF7A2B" w:rsidRDefault="00F2318F" w:rsidP="00FF7A2B">
      <w:pPr>
        <w:pStyle w:val="PL"/>
        <w:rPr>
          <w:snapToGrid w:val="0"/>
          <w:lang w:eastAsia="zh-CN"/>
        </w:rPr>
      </w:pPr>
      <w:r w:rsidRPr="00EA5FA7">
        <w:rPr>
          <w:snapToGrid w:val="0"/>
          <w:lang w:eastAsia="zh-CN"/>
        </w:rPr>
        <w:tab/>
        <w:t>{ ID id-Transport-Layer-</w:t>
      </w:r>
      <w:r w:rsidR="00750B4E">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sidR="00750B4E">
        <w:rPr>
          <w:snapToGrid w:val="0"/>
          <w:lang w:eastAsia="zh-CN"/>
        </w:rPr>
        <w:t>Address</w:t>
      </w:r>
      <w:r w:rsidRPr="00EA5FA7">
        <w:rPr>
          <w:snapToGrid w:val="0"/>
          <w:lang w:eastAsia="zh-CN"/>
        </w:rPr>
        <w:t>-Info</w:t>
      </w:r>
      <w:r w:rsidRPr="00EA5FA7">
        <w:rPr>
          <w:snapToGrid w:val="0"/>
          <w:lang w:eastAsia="zh-CN"/>
        </w:rPr>
        <w:tab/>
      </w:r>
      <w:r w:rsidR="00C242BE">
        <w:rPr>
          <w:snapToGrid w:val="0"/>
          <w:lang w:eastAsia="zh-CN"/>
        </w:rPr>
        <w:tab/>
      </w:r>
      <w:r w:rsidRPr="00EA5FA7">
        <w:rPr>
          <w:snapToGrid w:val="0"/>
          <w:lang w:eastAsia="zh-CN"/>
        </w:rPr>
        <w:t>PRESENCE optional</w:t>
      </w:r>
      <w:r w:rsidRPr="00EA5FA7">
        <w:rPr>
          <w:snapToGrid w:val="0"/>
          <w:lang w:eastAsia="zh-CN"/>
        </w:rPr>
        <w:tab/>
        <w:t>}</w:t>
      </w:r>
      <w:r w:rsidR="00FF7A2B" w:rsidRPr="00FF7A2B">
        <w:rPr>
          <w:snapToGrid w:val="0"/>
          <w:lang w:eastAsia="zh-CN"/>
        </w:rPr>
        <w:t>|</w:t>
      </w:r>
    </w:p>
    <w:p w14:paraId="71ACCE05" w14:textId="77777777" w:rsidR="00FF7A2B" w:rsidRPr="00FF7A2B" w:rsidRDefault="00FF7A2B" w:rsidP="00FF7A2B">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sidR="00C242BE">
        <w:rPr>
          <w:snapToGrid w:val="0"/>
          <w:lang w:eastAsia="zh-CN"/>
        </w:rPr>
        <w:tab/>
      </w:r>
      <w:r w:rsidRPr="00FF7A2B">
        <w:rPr>
          <w:snapToGrid w:val="0"/>
          <w:lang w:eastAsia="zh-CN"/>
        </w:rPr>
        <w:t>PRESENCE optional</w:t>
      </w:r>
      <w:r w:rsidRPr="00FF7A2B">
        <w:rPr>
          <w:snapToGrid w:val="0"/>
          <w:lang w:eastAsia="zh-CN"/>
        </w:rPr>
        <w:tab/>
        <w:t>}|</w:t>
      </w:r>
    </w:p>
    <w:p w14:paraId="0D688D55" w14:textId="77777777" w:rsidR="00A43FDC" w:rsidRPr="00FF7A2B" w:rsidRDefault="00FF7A2B" w:rsidP="00A43FDC">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r w:rsidR="00A43FDC" w:rsidRPr="00FF7A2B">
        <w:rPr>
          <w:snapToGrid w:val="0"/>
          <w:lang w:eastAsia="zh-CN"/>
        </w:rPr>
        <w:t>|</w:t>
      </w:r>
    </w:p>
    <w:p w14:paraId="7F029E90" w14:textId="77777777" w:rsidR="00F970C9" w:rsidRPr="00EA5FA7" w:rsidRDefault="00A43FDC" w:rsidP="00A43FDC">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00F970C9" w:rsidRPr="00EA5FA7">
        <w:rPr>
          <w:snapToGrid w:val="0"/>
          <w:lang w:eastAsia="zh-CN"/>
        </w:rPr>
        <w:t>,</w:t>
      </w:r>
    </w:p>
    <w:p w14:paraId="2289EC5B" w14:textId="77777777" w:rsidR="00F970C9" w:rsidRPr="00EA5FA7" w:rsidRDefault="00F970C9" w:rsidP="00515564">
      <w:pPr>
        <w:pStyle w:val="PL"/>
        <w:rPr>
          <w:snapToGrid w:val="0"/>
          <w:lang w:eastAsia="zh-CN"/>
        </w:rPr>
      </w:pPr>
      <w:r w:rsidRPr="00EA5FA7">
        <w:rPr>
          <w:snapToGrid w:val="0"/>
          <w:lang w:eastAsia="zh-CN"/>
        </w:rPr>
        <w:tab/>
        <w:t>...</w:t>
      </w:r>
    </w:p>
    <w:p w14:paraId="203D2438" w14:textId="77777777" w:rsidR="00F970C9" w:rsidRPr="00EA5FA7" w:rsidRDefault="00F970C9" w:rsidP="00515564">
      <w:pPr>
        <w:pStyle w:val="PL"/>
        <w:rPr>
          <w:snapToGrid w:val="0"/>
          <w:lang w:eastAsia="zh-CN"/>
        </w:rPr>
      </w:pPr>
      <w:r w:rsidRPr="00EA5FA7">
        <w:rPr>
          <w:snapToGrid w:val="0"/>
          <w:lang w:eastAsia="zh-CN"/>
        </w:rPr>
        <w:t>}</w:t>
      </w:r>
    </w:p>
    <w:p w14:paraId="64A344EB" w14:textId="77777777" w:rsidR="00F970C9" w:rsidRPr="00EA5FA7" w:rsidRDefault="00F970C9" w:rsidP="00515564">
      <w:pPr>
        <w:pStyle w:val="PL"/>
        <w:rPr>
          <w:snapToGrid w:val="0"/>
          <w:lang w:eastAsia="zh-CN"/>
        </w:rPr>
      </w:pPr>
    </w:p>
    <w:p w14:paraId="6697DDA2" w14:textId="77777777" w:rsidR="00F970C9" w:rsidRPr="00EA5FA7" w:rsidRDefault="00F970C9" w:rsidP="008734A8">
      <w:pPr>
        <w:pStyle w:val="PL"/>
        <w:rPr>
          <w:snapToGrid w:val="0"/>
          <w:lang w:eastAsia="zh-CN"/>
        </w:rPr>
      </w:pPr>
    </w:p>
    <w:p w14:paraId="6B1E9020" w14:textId="77777777" w:rsidR="00F970C9" w:rsidRPr="00EA5FA7" w:rsidRDefault="00F970C9" w:rsidP="008734A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0E8C1AA2" w14:textId="77777777" w:rsidR="00F970C9" w:rsidRPr="00EA5FA7" w:rsidRDefault="00F970C9" w:rsidP="008734A8">
      <w:pPr>
        <w:pStyle w:val="PL"/>
        <w:rPr>
          <w:snapToGrid w:val="0"/>
          <w:lang w:eastAsia="zh-CN"/>
        </w:rPr>
      </w:pPr>
    </w:p>
    <w:p w14:paraId="2FE667D5" w14:textId="77777777" w:rsidR="00F970C9" w:rsidRPr="00EA5FA7" w:rsidRDefault="00F970C9" w:rsidP="008734A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snapToGrid w:val="0"/>
          <w:lang w:eastAsia="zh-CN"/>
        </w:rPr>
      </w:pPr>
      <w:r w:rsidRPr="00EA5FA7">
        <w:rPr>
          <w:snapToGrid w:val="0"/>
          <w:lang w:eastAsia="zh-CN"/>
        </w:rPr>
        <w:tab/>
        <w:t>...</w:t>
      </w:r>
    </w:p>
    <w:p w14:paraId="3DA82D13" w14:textId="77777777" w:rsidR="00F970C9" w:rsidRPr="00EA5FA7" w:rsidRDefault="00F970C9" w:rsidP="008734A8">
      <w:pPr>
        <w:pStyle w:val="PL"/>
        <w:rPr>
          <w:snapToGrid w:val="0"/>
          <w:lang w:eastAsia="zh-CN"/>
        </w:rPr>
      </w:pPr>
      <w:r w:rsidRPr="00EA5FA7">
        <w:rPr>
          <w:snapToGrid w:val="0"/>
          <w:lang w:eastAsia="zh-CN"/>
        </w:rPr>
        <w:t>}</w:t>
      </w:r>
    </w:p>
    <w:p w14:paraId="77D61122" w14:textId="77777777" w:rsidR="00F970C9" w:rsidRPr="00EA5FA7" w:rsidRDefault="00F970C9" w:rsidP="008734A8">
      <w:pPr>
        <w:pStyle w:val="PL"/>
        <w:rPr>
          <w:snapToGrid w:val="0"/>
          <w:lang w:eastAsia="zh-CN"/>
        </w:rPr>
      </w:pPr>
    </w:p>
    <w:p w14:paraId="6A5C4062" w14:textId="77777777" w:rsidR="00F970C9" w:rsidRPr="00EA5FA7" w:rsidRDefault="00F970C9" w:rsidP="008734A8">
      <w:pPr>
        <w:pStyle w:val="PL"/>
        <w:rPr>
          <w:snapToGrid w:val="0"/>
          <w:lang w:eastAsia="zh-CN"/>
        </w:rPr>
      </w:pPr>
    </w:p>
    <w:p w14:paraId="701ED354" w14:textId="77777777" w:rsidR="00F970C9" w:rsidRPr="00EA5FA7" w:rsidRDefault="00F970C9" w:rsidP="008734A8">
      <w:pPr>
        <w:pStyle w:val="PL"/>
        <w:rPr>
          <w:snapToGrid w:val="0"/>
          <w:lang w:eastAsia="zh-CN"/>
        </w:rPr>
      </w:pPr>
    </w:p>
    <w:p w14:paraId="699E34A6" w14:textId="77777777" w:rsidR="00F970C9" w:rsidRPr="00EA5FA7" w:rsidRDefault="00F970C9" w:rsidP="00515564">
      <w:pPr>
        <w:pStyle w:val="PL"/>
        <w:rPr>
          <w:snapToGrid w:val="0"/>
          <w:lang w:eastAsia="zh-CN"/>
        </w:rPr>
      </w:pPr>
      <w:r w:rsidRPr="00EA5FA7">
        <w:rPr>
          <w:snapToGrid w:val="0"/>
          <w:lang w:eastAsia="zh-CN"/>
        </w:rPr>
        <w:t>-- **************************************************************</w:t>
      </w:r>
    </w:p>
    <w:p w14:paraId="7556BD50" w14:textId="77777777" w:rsidR="00F970C9" w:rsidRPr="00EA5FA7" w:rsidRDefault="00F970C9" w:rsidP="00515564">
      <w:pPr>
        <w:pStyle w:val="PL"/>
        <w:rPr>
          <w:snapToGrid w:val="0"/>
          <w:lang w:eastAsia="zh-CN"/>
        </w:rPr>
      </w:pPr>
      <w:r w:rsidRPr="00EA5FA7">
        <w:rPr>
          <w:snapToGrid w:val="0"/>
          <w:lang w:eastAsia="zh-CN"/>
        </w:rPr>
        <w:t>--</w:t>
      </w:r>
    </w:p>
    <w:p w14:paraId="1BA98D51" w14:textId="77777777" w:rsidR="00F970C9" w:rsidRPr="00EA5FA7" w:rsidRDefault="00F970C9" w:rsidP="00061CBE">
      <w:pPr>
        <w:pStyle w:val="PL"/>
        <w:outlineLvl w:val="4"/>
        <w:rPr>
          <w:snapToGrid w:val="0"/>
          <w:lang w:eastAsia="zh-CN"/>
        </w:rPr>
      </w:pPr>
      <w:r w:rsidRPr="00EA5FA7">
        <w:rPr>
          <w:snapToGrid w:val="0"/>
          <w:lang w:eastAsia="zh-CN"/>
        </w:rPr>
        <w:t>-- F1 Setup Failure</w:t>
      </w:r>
    </w:p>
    <w:p w14:paraId="529F1B97" w14:textId="77777777" w:rsidR="00F970C9" w:rsidRPr="00EA5FA7" w:rsidRDefault="00F970C9" w:rsidP="00515564">
      <w:pPr>
        <w:pStyle w:val="PL"/>
        <w:rPr>
          <w:snapToGrid w:val="0"/>
          <w:lang w:eastAsia="zh-CN"/>
        </w:rPr>
      </w:pPr>
      <w:r w:rsidRPr="00EA5FA7">
        <w:rPr>
          <w:snapToGrid w:val="0"/>
          <w:lang w:eastAsia="zh-CN"/>
        </w:rPr>
        <w:t>--</w:t>
      </w:r>
    </w:p>
    <w:p w14:paraId="3CF24E6A" w14:textId="77777777" w:rsidR="00F970C9" w:rsidRPr="00EA5FA7" w:rsidRDefault="00F970C9" w:rsidP="00515564">
      <w:pPr>
        <w:pStyle w:val="PL"/>
        <w:rPr>
          <w:snapToGrid w:val="0"/>
          <w:lang w:eastAsia="zh-CN"/>
        </w:rPr>
      </w:pPr>
      <w:r w:rsidRPr="00EA5FA7">
        <w:rPr>
          <w:snapToGrid w:val="0"/>
          <w:lang w:eastAsia="zh-CN"/>
        </w:rPr>
        <w:t>-- **************************************************************</w:t>
      </w:r>
    </w:p>
    <w:p w14:paraId="36B71B30" w14:textId="77777777" w:rsidR="00F970C9" w:rsidRPr="00EA5FA7" w:rsidRDefault="00F970C9" w:rsidP="00515564">
      <w:pPr>
        <w:pStyle w:val="PL"/>
        <w:rPr>
          <w:snapToGrid w:val="0"/>
          <w:lang w:eastAsia="zh-CN"/>
        </w:rPr>
      </w:pPr>
    </w:p>
    <w:p w14:paraId="299AE2BF" w14:textId="77777777" w:rsidR="00F970C9" w:rsidRPr="00EA5FA7" w:rsidRDefault="00F970C9" w:rsidP="00515564">
      <w:pPr>
        <w:pStyle w:val="PL"/>
        <w:rPr>
          <w:snapToGrid w:val="0"/>
          <w:lang w:eastAsia="zh-CN"/>
        </w:rPr>
      </w:pPr>
      <w:r w:rsidRPr="00EA5FA7">
        <w:rPr>
          <w:snapToGrid w:val="0"/>
          <w:lang w:eastAsia="zh-CN"/>
        </w:rPr>
        <w:t>F1SetupFailure ::= SEQUENCE {</w:t>
      </w:r>
    </w:p>
    <w:p w14:paraId="35F978DA" w14:textId="77777777" w:rsidR="00F970C9" w:rsidRPr="00EA5FA7" w:rsidRDefault="00F970C9" w:rsidP="00515564">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3E9E1744" w14:textId="77777777" w:rsidR="00F970C9" w:rsidRPr="00EA5FA7" w:rsidRDefault="00F970C9" w:rsidP="00515564">
      <w:pPr>
        <w:pStyle w:val="PL"/>
        <w:rPr>
          <w:snapToGrid w:val="0"/>
          <w:lang w:eastAsia="zh-CN"/>
        </w:rPr>
      </w:pPr>
      <w:r w:rsidRPr="00EA5FA7">
        <w:rPr>
          <w:snapToGrid w:val="0"/>
          <w:lang w:eastAsia="zh-CN"/>
        </w:rPr>
        <w:tab/>
        <w:t>...</w:t>
      </w:r>
    </w:p>
    <w:p w14:paraId="51EF5DE6" w14:textId="77777777" w:rsidR="00F970C9" w:rsidRPr="00EA5FA7" w:rsidRDefault="00F970C9" w:rsidP="00515564">
      <w:pPr>
        <w:pStyle w:val="PL"/>
        <w:rPr>
          <w:snapToGrid w:val="0"/>
          <w:lang w:eastAsia="zh-CN"/>
        </w:rPr>
      </w:pPr>
      <w:r w:rsidRPr="00EA5FA7">
        <w:rPr>
          <w:snapToGrid w:val="0"/>
          <w:lang w:eastAsia="zh-CN"/>
        </w:rPr>
        <w:t>}</w:t>
      </w:r>
    </w:p>
    <w:p w14:paraId="66F2245B" w14:textId="77777777" w:rsidR="00F970C9" w:rsidRPr="00EA5FA7" w:rsidRDefault="00F970C9" w:rsidP="00515564">
      <w:pPr>
        <w:pStyle w:val="PL"/>
        <w:rPr>
          <w:snapToGrid w:val="0"/>
          <w:lang w:eastAsia="zh-CN"/>
        </w:rPr>
      </w:pPr>
    </w:p>
    <w:p w14:paraId="7269B529" w14:textId="77777777" w:rsidR="00F970C9" w:rsidRPr="00EA5FA7" w:rsidRDefault="00F970C9" w:rsidP="00191080">
      <w:pPr>
        <w:pStyle w:val="PL"/>
        <w:rPr>
          <w:snapToGrid w:val="0"/>
          <w:lang w:eastAsia="zh-CN"/>
        </w:rPr>
      </w:pPr>
      <w:r w:rsidRPr="00EA5FA7">
        <w:rPr>
          <w:snapToGrid w:val="0"/>
          <w:lang w:eastAsia="zh-CN"/>
        </w:rPr>
        <w:t>F1SetupFailureIEs F1AP-PROTOCOL-IES ::= {</w:t>
      </w:r>
    </w:p>
    <w:p w14:paraId="5C57DAA2" w14:textId="77777777" w:rsidR="00F970C9" w:rsidRPr="00EA5FA7" w:rsidRDefault="00F970C9" w:rsidP="0019108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16B52B1" w14:textId="77777777" w:rsidR="00F970C9" w:rsidRPr="00EA5FA7" w:rsidRDefault="00F970C9" w:rsidP="00515564">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D5021F8" w14:textId="77777777" w:rsidR="00F970C9" w:rsidRPr="00EA5FA7" w:rsidRDefault="00F970C9" w:rsidP="00515564">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63426DA" w14:textId="77777777" w:rsidR="00F970C9" w:rsidRPr="00EA5FA7" w:rsidRDefault="00F970C9" w:rsidP="00515564">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9C32122" w14:textId="77777777" w:rsidR="00F970C9" w:rsidRPr="00EA5FA7" w:rsidRDefault="00F970C9" w:rsidP="00515564">
      <w:pPr>
        <w:pStyle w:val="PL"/>
        <w:rPr>
          <w:snapToGrid w:val="0"/>
          <w:lang w:eastAsia="zh-CN"/>
        </w:rPr>
      </w:pPr>
      <w:r w:rsidRPr="00EA5FA7">
        <w:rPr>
          <w:snapToGrid w:val="0"/>
          <w:lang w:eastAsia="zh-CN"/>
        </w:rPr>
        <w:tab/>
        <w:t>...</w:t>
      </w:r>
    </w:p>
    <w:p w14:paraId="6DDAE812" w14:textId="77777777" w:rsidR="00F970C9" w:rsidRPr="00EA5FA7" w:rsidRDefault="00F970C9" w:rsidP="00515564">
      <w:pPr>
        <w:pStyle w:val="PL"/>
        <w:rPr>
          <w:snapToGrid w:val="0"/>
          <w:lang w:eastAsia="zh-CN"/>
        </w:rPr>
      </w:pPr>
      <w:r w:rsidRPr="00EA5FA7">
        <w:rPr>
          <w:snapToGrid w:val="0"/>
          <w:lang w:eastAsia="zh-CN"/>
        </w:rPr>
        <w:t>}</w:t>
      </w:r>
    </w:p>
    <w:p w14:paraId="0205E8C3" w14:textId="77777777" w:rsidR="00F970C9" w:rsidRPr="00EA5FA7" w:rsidRDefault="00F970C9" w:rsidP="00515564">
      <w:pPr>
        <w:pStyle w:val="PL"/>
        <w:rPr>
          <w:snapToGrid w:val="0"/>
          <w:lang w:eastAsia="zh-CN"/>
        </w:rPr>
      </w:pPr>
    </w:p>
    <w:p w14:paraId="37BF3BCF" w14:textId="77777777" w:rsidR="00F970C9" w:rsidRPr="00EA5FA7" w:rsidRDefault="00F970C9" w:rsidP="00474087">
      <w:pPr>
        <w:pStyle w:val="PL"/>
      </w:pPr>
    </w:p>
    <w:p w14:paraId="3E664C2B" w14:textId="77777777" w:rsidR="00F970C9" w:rsidRPr="00EA5FA7" w:rsidRDefault="00F970C9" w:rsidP="004C1D57">
      <w:pPr>
        <w:pStyle w:val="PL"/>
      </w:pPr>
      <w:r w:rsidRPr="00EA5FA7">
        <w:t>-- **************************************************************</w:t>
      </w:r>
    </w:p>
    <w:p w14:paraId="7584E18A" w14:textId="77777777" w:rsidR="00F970C9" w:rsidRPr="00EA5FA7" w:rsidRDefault="00F970C9" w:rsidP="004C1D57">
      <w:pPr>
        <w:pStyle w:val="PL"/>
      </w:pPr>
      <w:r w:rsidRPr="00EA5FA7">
        <w:t>--</w:t>
      </w:r>
    </w:p>
    <w:p w14:paraId="05CD55C2" w14:textId="77777777" w:rsidR="00F970C9" w:rsidRPr="00EA5FA7" w:rsidRDefault="00F970C9" w:rsidP="00061CBE">
      <w:pPr>
        <w:pStyle w:val="PL"/>
        <w:outlineLvl w:val="3"/>
      </w:pPr>
      <w:r w:rsidRPr="00EA5FA7">
        <w:t>-- GNB-DU CONFIGURATION UPDATE ELEMENTARY PROCEDURE</w:t>
      </w:r>
    </w:p>
    <w:p w14:paraId="315FB93C" w14:textId="77777777" w:rsidR="00F970C9" w:rsidRPr="00BD56C5" w:rsidRDefault="00F970C9" w:rsidP="004C1D57">
      <w:pPr>
        <w:pStyle w:val="PL"/>
        <w:rPr>
          <w:lang w:val="fr-FR"/>
        </w:rPr>
      </w:pPr>
      <w:r w:rsidRPr="00BD56C5">
        <w:rPr>
          <w:lang w:val="fr-FR"/>
        </w:rPr>
        <w:t>--</w:t>
      </w:r>
    </w:p>
    <w:p w14:paraId="405210C2" w14:textId="77777777" w:rsidR="00F970C9" w:rsidRPr="00BD56C5" w:rsidRDefault="00F970C9" w:rsidP="004C1D57">
      <w:pPr>
        <w:pStyle w:val="PL"/>
        <w:rPr>
          <w:lang w:val="fr-FR"/>
        </w:rPr>
      </w:pPr>
      <w:r w:rsidRPr="00BD56C5">
        <w:rPr>
          <w:lang w:val="fr-FR"/>
        </w:rPr>
        <w:t>-- **************************************************************</w:t>
      </w:r>
    </w:p>
    <w:p w14:paraId="2759B3C7" w14:textId="77777777" w:rsidR="00F970C9" w:rsidRPr="00BD56C5" w:rsidRDefault="00F970C9" w:rsidP="004C1D57">
      <w:pPr>
        <w:pStyle w:val="PL"/>
        <w:rPr>
          <w:lang w:val="fr-FR"/>
        </w:rPr>
      </w:pPr>
    </w:p>
    <w:p w14:paraId="37528FD7" w14:textId="77777777" w:rsidR="00F970C9" w:rsidRPr="00BD56C5" w:rsidRDefault="00F970C9" w:rsidP="004C1D57">
      <w:pPr>
        <w:pStyle w:val="PL"/>
        <w:rPr>
          <w:lang w:val="fr-FR"/>
        </w:rPr>
      </w:pPr>
      <w:r w:rsidRPr="00BD56C5">
        <w:rPr>
          <w:lang w:val="fr-FR"/>
        </w:rPr>
        <w:t>-- **************************************************************</w:t>
      </w:r>
    </w:p>
    <w:p w14:paraId="75650DEF" w14:textId="77777777" w:rsidR="00F970C9" w:rsidRPr="00BD56C5" w:rsidRDefault="00F970C9" w:rsidP="004C1D57">
      <w:pPr>
        <w:pStyle w:val="PL"/>
        <w:rPr>
          <w:lang w:val="fr-FR"/>
        </w:rPr>
      </w:pPr>
      <w:r w:rsidRPr="00BD56C5">
        <w:rPr>
          <w:lang w:val="fr-FR"/>
        </w:rPr>
        <w:t>--</w:t>
      </w:r>
    </w:p>
    <w:p w14:paraId="40D47A11" w14:textId="77777777" w:rsidR="00F970C9" w:rsidRPr="00BD56C5" w:rsidRDefault="00F970C9" w:rsidP="00061CBE">
      <w:pPr>
        <w:pStyle w:val="PL"/>
        <w:outlineLvl w:val="4"/>
        <w:rPr>
          <w:lang w:val="fr-FR"/>
        </w:rPr>
      </w:pPr>
      <w:r w:rsidRPr="00BD56C5">
        <w:rPr>
          <w:lang w:val="fr-FR"/>
        </w:rPr>
        <w:t>-- GNB-DU CONFIGURATION UPDATE</w:t>
      </w:r>
    </w:p>
    <w:p w14:paraId="325BBBEA" w14:textId="77777777" w:rsidR="00F970C9" w:rsidRPr="00BD56C5" w:rsidRDefault="00F970C9" w:rsidP="004C1D57">
      <w:pPr>
        <w:pStyle w:val="PL"/>
        <w:rPr>
          <w:lang w:val="fr-FR"/>
        </w:rPr>
      </w:pPr>
      <w:r w:rsidRPr="00BD56C5">
        <w:rPr>
          <w:lang w:val="fr-FR"/>
        </w:rPr>
        <w:t>--</w:t>
      </w:r>
    </w:p>
    <w:p w14:paraId="0444BC67" w14:textId="77777777" w:rsidR="00F970C9" w:rsidRPr="00BD56C5" w:rsidRDefault="00F970C9" w:rsidP="004C1D57">
      <w:pPr>
        <w:pStyle w:val="PL"/>
        <w:rPr>
          <w:lang w:val="fr-FR"/>
        </w:rPr>
      </w:pPr>
      <w:r w:rsidRPr="00BD56C5">
        <w:rPr>
          <w:lang w:val="fr-FR"/>
        </w:rPr>
        <w:t>-- **************************************************************</w:t>
      </w:r>
    </w:p>
    <w:p w14:paraId="5BFC7E54" w14:textId="77777777" w:rsidR="00F970C9" w:rsidRPr="00BD56C5" w:rsidRDefault="00F970C9" w:rsidP="004C1D57">
      <w:pPr>
        <w:pStyle w:val="PL"/>
        <w:rPr>
          <w:lang w:val="fr-FR"/>
        </w:rPr>
      </w:pPr>
    </w:p>
    <w:p w14:paraId="00873E3A" w14:textId="77777777" w:rsidR="00F970C9" w:rsidRPr="00BD56C5" w:rsidRDefault="00F970C9" w:rsidP="004C1D57">
      <w:pPr>
        <w:pStyle w:val="PL"/>
        <w:rPr>
          <w:lang w:val="fr-FR"/>
        </w:rPr>
      </w:pPr>
      <w:r w:rsidRPr="00BD56C5">
        <w:rPr>
          <w:lang w:val="fr-FR"/>
        </w:rPr>
        <w:t>GNBDUConfigurationUpdate::= SEQUENCE {</w:t>
      </w:r>
    </w:p>
    <w:p w14:paraId="5F6AE526"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IEs} },</w:t>
      </w:r>
    </w:p>
    <w:p w14:paraId="22E5D7D9" w14:textId="77777777" w:rsidR="00F970C9" w:rsidRPr="00EA5FA7" w:rsidRDefault="00F970C9" w:rsidP="004C1D57">
      <w:pPr>
        <w:pStyle w:val="PL"/>
      </w:pPr>
      <w:r w:rsidRPr="00BD56C5">
        <w:rPr>
          <w:lang w:val="fr-FR"/>
        </w:rPr>
        <w:tab/>
      </w:r>
      <w:r w:rsidRPr="00EA5FA7">
        <w:t>...</w:t>
      </w:r>
    </w:p>
    <w:p w14:paraId="66965421" w14:textId="77777777" w:rsidR="00F970C9" w:rsidRPr="00EA5FA7" w:rsidRDefault="00F970C9" w:rsidP="004C1D57">
      <w:pPr>
        <w:pStyle w:val="PL"/>
      </w:pPr>
      <w:r w:rsidRPr="00EA5FA7">
        <w:t>}</w:t>
      </w:r>
    </w:p>
    <w:p w14:paraId="30266DF3" w14:textId="77777777" w:rsidR="00F970C9" w:rsidRPr="00EA5FA7" w:rsidRDefault="00F970C9" w:rsidP="004C1D57">
      <w:pPr>
        <w:pStyle w:val="PL"/>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pPr>
      <w:r w:rsidRPr="00EA5FA7">
        <w:t>Served-Cells-To-Add-List</w:t>
      </w:r>
      <w:r w:rsidRPr="00EA5FA7">
        <w:tab/>
      </w:r>
      <w:r w:rsidRPr="00EA5FA7">
        <w:tab/>
        <w:t>::= SEQUENCE (SIZE(1.. maxCellingNBDU))</w:t>
      </w:r>
      <w:r w:rsidRPr="00EA5FA7">
        <w:tab/>
        <w:t>OF ProtocolIE-SingleContainer { { Served-Cells-To-Add-ItemIEs } }</w:t>
      </w:r>
    </w:p>
    <w:p w14:paraId="21AAA066" w14:textId="77777777" w:rsidR="00F970C9" w:rsidRPr="00EA5FA7" w:rsidRDefault="00F970C9" w:rsidP="00E835E1">
      <w:pPr>
        <w:pStyle w:val="PL"/>
      </w:pPr>
      <w:r w:rsidRPr="00EA5FA7">
        <w:t>Served-Cells-To-Modify-List</w:t>
      </w:r>
      <w:r w:rsidRPr="00EA5FA7">
        <w:tab/>
        <w:t>::= SEQUENCE (SIZE(1.. maxCellingNBDU))</w:t>
      </w:r>
      <w:r w:rsidRPr="00EA5FA7">
        <w:tab/>
        <w:t>OF ProtocolIE-SingleContainer { { Served-Cells-To-Modify-ItemIEs } }</w:t>
      </w:r>
    </w:p>
    <w:p w14:paraId="29D835A2" w14:textId="77777777" w:rsidR="00F970C9" w:rsidRPr="00EA5FA7" w:rsidRDefault="00F970C9" w:rsidP="00E835E1">
      <w:pPr>
        <w:pStyle w:val="PL"/>
      </w:pPr>
      <w:r w:rsidRPr="00EA5FA7">
        <w:t>Served-Cells-To-Delete-List</w:t>
      </w:r>
      <w:r w:rsidRPr="00EA5FA7">
        <w:tab/>
        <w:t>::= SEQUENCE (SIZE(1.. maxCellingNBDU))</w:t>
      </w:r>
      <w:r w:rsidRPr="00EA5FA7">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pPr>
    </w:p>
    <w:p w14:paraId="32A4FE2F" w14:textId="77777777" w:rsidR="00A81CC0" w:rsidRPr="00EA5FA7" w:rsidRDefault="00F970C9" w:rsidP="00A423D1">
      <w:pPr>
        <w:pStyle w:val="PL"/>
      </w:pPr>
      <w:r w:rsidRPr="00EA5FA7">
        <w:t>Dedicated-SIDelivery-NeededUE-List::= SEQUENCE (SIZE(1.. maxnoofUEIDs))</w:t>
      </w:r>
      <w:r w:rsidRPr="00EA5FA7">
        <w:tab/>
        <w:t>OF ProtocolIE-SingleContainer { { Dedicated-SIDelivery-NeededUE-ItemIEs } }</w:t>
      </w:r>
    </w:p>
    <w:p w14:paraId="7EB8266A" w14:textId="77777777" w:rsidR="00A81CC0" w:rsidRPr="00EA5FA7" w:rsidRDefault="00A81CC0" w:rsidP="00A423D1">
      <w:pPr>
        <w:pStyle w:val="PL"/>
      </w:pPr>
    </w:p>
    <w:p w14:paraId="79A6AC70" w14:textId="77777777" w:rsidR="00A81CC0" w:rsidRPr="00EA5FA7" w:rsidRDefault="00A81CC0" w:rsidP="00A423D1">
      <w:pPr>
        <w:pStyle w:val="PL"/>
      </w:pPr>
      <w:r w:rsidRPr="00EA5FA7">
        <w:t>GNB-DU-TNL-Association-To-Remove-List</w:t>
      </w:r>
      <w:r w:rsidRPr="00EA5FA7">
        <w:tab/>
        <w:t>::= SEQUENCE (SIZE(1.. maxnoofTNLAssociations))</w:t>
      </w:r>
      <w:r w:rsidRPr="00EA5FA7">
        <w:tab/>
        <w:t>OF ProtocolIE-SingleContainer { { GNB-DU-TNL-Association-To-Remove-ItemIEs } }</w:t>
      </w:r>
    </w:p>
    <w:p w14:paraId="0A322F50" w14:textId="77777777" w:rsidR="00F970C9" w:rsidRPr="00EA5FA7" w:rsidRDefault="00F970C9" w:rsidP="00C024CA">
      <w:pPr>
        <w:pStyle w:val="PL"/>
      </w:pPr>
    </w:p>
    <w:p w14:paraId="424DD5D2" w14:textId="77777777" w:rsidR="00F970C9" w:rsidRPr="00EA5FA7" w:rsidRDefault="00F970C9" w:rsidP="00C024CA">
      <w:pPr>
        <w:pStyle w:val="PL"/>
      </w:pPr>
    </w:p>
    <w:p w14:paraId="3F10B740" w14:textId="77777777" w:rsidR="00F970C9" w:rsidRPr="00EA5FA7" w:rsidRDefault="00F970C9" w:rsidP="00E835E1">
      <w:pPr>
        <w:pStyle w:val="PL"/>
      </w:pPr>
      <w:r w:rsidRPr="00EA5FA7">
        <w:t>Served-Cells-To-Add-ItemIEs F1AP-PROTOCOL-IES</w:t>
      </w:r>
      <w:r w:rsidRPr="00EA5FA7">
        <w:tab/>
        <w:t>::= {</w:t>
      </w:r>
    </w:p>
    <w:p w14:paraId="7F52E38B" w14:textId="77777777" w:rsidR="00F970C9" w:rsidRPr="00EA5FA7" w:rsidRDefault="00F970C9" w:rsidP="00E835E1">
      <w:pPr>
        <w:pStyle w:val="PL"/>
      </w:pPr>
      <w:r w:rsidRPr="00EA5FA7">
        <w:tab/>
        <w:t xml:space="preserve">{ ID </w:t>
      </w:r>
      <w:r w:rsidRPr="00EA5FA7">
        <w:rPr>
          <w:rFonts w:eastAsia="SimSun"/>
          <w:lang w:eastAsia="en-US"/>
        </w:rPr>
        <w:t>id-Served-Cells-To-Add-Item</w:t>
      </w:r>
      <w:r w:rsidRPr="00EA5FA7">
        <w:tab/>
      </w:r>
      <w:r w:rsidRPr="00EA5FA7">
        <w:tab/>
        <w:t>CRITICALITY reject</w:t>
      </w:r>
      <w:r w:rsidRPr="00EA5FA7">
        <w:tab/>
        <w:t>TYPE</w:t>
      </w:r>
      <w:r w:rsidRPr="00EA5FA7">
        <w:tab/>
      </w:r>
      <w:r w:rsidRPr="00EA5FA7">
        <w:rPr>
          <w:rFonts w:eastAsia="SimSun"/>
          <w:lang w:eastAsia="en-US"/>
        </w:rPr>
        <w:t>Served-Cells-To-Add-Item</w:t>
      </w:r>
      <w:r w:rsidRPr="00EA5FA7">
        <w:tab/>
      </w:r>
      <w:r w:rsidRPr="00EA5FA7">
        <w:tab/>
      </w:r>
      <w:r w:rsidRPr="00EA5FA7">
        <w:tab/>
      </w:r>
      <w:r w:rsidRPr="00EA5FA7">
        <w:tab/>
        <w:t>PRESENCE mandatory</w:t>
      </w:r>
      <w:r w:rsidRPr="00EA5FA7">
        <w:tab/>
        <w:t>}</w:t>
      </w:r>
      <w:r w:rsidRPr="00EA5FA7">
        <w:rPr>
          <w:rFonts w:eastAsia="SimSun"/>
          <w:lang w:eastAsia="en-US"/>
        </w:rPr>
        <w:t>,</w:t>
      </w:r>
    </w:p>
    <w:p w14:paraId="29F04EC6" w14:textId="77777777" w:rsidR="00F970C9" w:rsidRPr="00EA5FA7" w:rsidRDefault="00F970C9" w:rsidP="00E835E1">
      <w:pPr>
        <w:pStyle w:val="PL"/>
      </w:pPr>
      <w:r w:rsidRPr="00EA5FA7">
        <w:rPr>
          <w:rFonts w:eastAsia="SimSun"/>
          <w:lang w:eastAsia="en-US"/>
        </w:rPr>
        <w:tab/>
      </w:r>
      <w:r w:rsidRPr="00EA5FA7">
        <w:t>...</w:t>
      </w:r>
    </w:p>
    <w:p w14:paraId="030ABE67" w14:textId="77777777" w:rsidR="00F970C9" w:rsidRPr="00EA5FA7" w:rsidRDefault="00F970C9" w:rsidP="00E835E1">
      <w:pPr>
        <w:pStyle w:val="PL"/>
      </w:pPr>
      <w:r w:rsidRPr="00EA5FA7">
        <w:t>}</w:t>
      </w:r>
    </w:p>
    <w:p w14:paraId="4E3718EF" w14:textId="77777777" w:rsidR="00F970C9" w:rsidRPr="00EA5FA7" w:rsidRDefault="00F970C9" w:rsidP="00E835E1">
      <w:pPr>
        <w:pStyle w:val="PL"/>
      </w:pPr>
    </w:p>
    <w:p w14:paraId="32C4666A" w14:textId="77777777" w:rsidR="00F970C9" w:rsidRPr="00EA5FA7" w:rsidRDefault="00F970C9" w:rsidP="00E835E1">
      <w:pPr>
        <w:pStyle w:val="PL"/>
      </w:pPr>
      <w:r w:rsidRPr="00EA5FA7">
        <w:t>Served-Cells-To-Modify-ItemIEs F1AP-PROTOCOL-IES</w:t>
      </w:r>
      <w:r w:rsidRPr="00EA5FA7">
        <w:tab/>
        <w:t>::= {</w:t>
      </w:r>
    </w:p>
    <w:p w14:paraId="3399B5F8" w14:textId="77777777" w:rsidR="00F970C9" w:rsidRPr="00EA5FA7" w:rsidRDefault="00F970C9" w:rsidP="00E835E1">
      <w:pPr>
        <w:pStyle w:val="PL"/>
      </w:pPr>
      <w:r w:rsidRPr="00EA5FA7">
        <w:rPr>
          <w:rFonts w:eastAsia="SimSun"/>
          <w:lang w:eastAsia="en-US"/>
        </w:rPr>
        <w:tab/>
      </w:r>
      <w:r w:rsidRPr="00EA5FA7">
        <w:t>{ ID id-</w:t>
      </w:r>
      <w:r w:rsidRPr="00EA5FA7">
        <w:rPr>
          <w:rFonts w:eastAsia="SimSun"/>
          <w:lang w:eastAsia="en-US"/>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AE6AD2F" w14:textId="77777777" w:rsidR="00F970C9" w:rsidRPr="00EA5FA7" w:rsidRDefault="00F970C9" w:rsidP="00E835E1">
      <w:pPr>
        <w:pStyle w:val="PL"/>
      </w:pPr>
      <w:r w:rsidRPr="00EA5FA7">
        <w:tab/>
        <w:t>...</w:t>
      </w:r>
    </w:p>
    <w:p w14:paraId="6E8E9F7D" w14:textId="77777777" w:rsidR="00F970C9" w:rsidRPr="00EA5FA7" w:rsidRDefault="00F970C9" w:rsidP="00E835E1">
      <w:pPr>
        <w:pStyle w:val="PL"/>
      </w:pPr>
      <w:r w:rsidRPr="00EA5FA7">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pPr>
      <w:r w:rsidRPr="00EA5FA7">
        <w:t>Served-Cells-To-Delete-ItemIEs F1AP-PROTOCOL-IES</w:t>
      </w:r>
      <w:r w:rsidRPr="00EA5FA7">
        <w:tab/>
        <w:t>::= {</w:t>
      </w:r>
    </w:p>
    <w:p w14:paraId="482C8EEC" w14:textId="77777777" w:rsidR="00F970C9" w:rsidRPr="00EA5FA7" w:rsidRDefault="00F970C9" w:rsidP="00E835E1">
      <w:pPr>
        <w:pStyle w:val="PL"/>
      </w:pPr>
      <w:r w:rsidRPr="00EA5FA7">
        <w:tab/>
        <w:t>{ ID id-</w:t>
      </w:r>
      <w:r w:rsidRPr="00EA5FA7">
        <w:rPr>
          <w:rFonts w:eastAsia="SimSun"/>
          <w:lang w:eastAsia="en-US"/>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lang w:eastAsia="en-US"/>
        </w:rPr>
        <w:t>Served-Cells-To-Delete-Item</w:t>
      </w:r>
      <w:r w:rsidRPr="00EA5FA7">
        <w:tab/>
      </w:r>
      <w:r w:rsidRPr="00EA5FA7">
        <w:tab/>
      </w:r>
      <w:r w:rsidRPr="00EA5FA7">
        <w:tab/>
      </w:r>
      <w:r w:rsidRPr="00EA5FA7">
        <w:tab/>
      </w:r>
      <w:r w:rsidRPr="00EA5FA7">
        <w:tab/>
        <w:t>PRESENCE mandatory</w:t>
      </w:r>
      <w:r w:rsidRPr="00EA5FA7">
        <w:tab/>
        <w:t>},</w:t>
      </w:r>
    </w:p>
    <w:p w14:paraId="7073D0CB" w14:textId="77777777" w:rsidR="00F970C9" w:rsidRPr="00EA5FA7" w:rsidRDefault="00F970C9" w:rsidP="00E835E1">
      <w:pPr>
        <w:pStyle w:val="PL"/>
      </w:pPr>
      <w:r w:rsidRPr="00EA5FA7">
        <w:tab/>
        <w:t>...</w:t>
      </w:r>
    </w:p>
    <w:p w14:paraId="261DEC84" w14:textId="77777777" w:rsidR="00F970C9" w:rsidRPr="00EA5FA7" w:rsidRDefault="00F970C9" w:rsidP="00E835E1">
      <w:pPr>
        <w:pStyle w:val="PL"/>
      </w:pPr>
      <w:r w:rsidRPr="00EA5FA7">
        <w:t>}</w:t>
      </w:r>
    </w:p>
    <w:p w14:paraId="650745AA" w14:textId="77777777" w:rsidR="00F970C9" w:rsidRPr="00EA5FA7" w:rsidRDefault="00F970C9" w:rsidP="00E835E1">
      <w:pPr>
        <w:pStyle w:val="PL"/>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pPr>
      <w:r w:rsidRPr="00EA5FA7">
        <w:rPr>
          <w:snapToGrid w:val="0"/>
          <w:lang w:eastAsia="zh-CN"/>
        </w:rPr>
        <w:t>Dedicated-SIDelivery-NeededUE-ItemIEs</w:t>
      </w:r>
      <w:r w:rsidRPr="00EA5FA7">
        <w:t xml:space="preserve"> F1AP-PROTOCOL-IES</w:t>
      </w:r>
      <w:r w:rsidRPr="00EA5FA7">
        <w:tab/>
        <w:t>::= {</w:t>
      </w:r>
    </w:p>
    <w:p w14:paraId="684502D1" w14:textId="77777777" w:rsidR="00F970C9" w:rsidRPr="00EA5FA7" w:rsidRDefault="00F970C9" w:rsidP="00C024CA">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pPr>
    </w:p>
    <w:p w14:paraId="2AD31FE2" w14:textId="77777777" w:rsidR="00F970C9" w:rsidRPr="00EA5FA7" w:rsidRDefault="00F970C9" w:rsidP="004C1D57">
      <w:pPr>
        <w:pStyle w:val="PL"/>
      </w:pPr>
      <w:r w:rsidRPr="00EA5FA7">
        <w:t>-- **************************************************************</w:t>
      </w:r>
    </w:p>
    <w:p w14:paraId="007AEEE2" w14:textId="77777777" w:rsidR="00F970C9" w:rsidRPr="00EA5FA7" w:rsidRDefault="00F970C9" w:rsidP="004C1D57">
      <w:pPr>
        <w:pStyle w:val="PL"/>
      </w:pPr>
      <w:r w:rsidRPr="00EA5FA7">
        <w:t>--</w:t>
      </w:r>
    </w:p>
    <w:p w14:paraId="072AF60C" w14:textId="77777777" w:rsidR="00F970C9" w:rsidRPr="00EA5FA7" w:rsidRDefault="00F970C9" w:rsidP="00061CBE">
      <w:pPr>
        <w:pStyle w:val="PL"/>
        <w:outlineLvl w:val="4"/>
      </w:pPr>
      <w:r w:rsidRPr="00EA5FA7">
        <w:t>-- GNB-DU CONFIGURATION UPDATE ACKNOWLEDGE</w:t>
      </w:r>
    </w:p>
    <w:p w14:paraId="162DE8B4" w14:textId="77777777" w:rsidR="00F970C9" w:rsidRPr="00EA5FA7" w:rsidRDefault="00F970C9" w:rsidP="004C1D57">
      <w:pPr>
        <w:pStyle w:val="PL"/>
      </w:pPr>
      <w:r w:rsidRPr="00EA5FA7">
        <w:t>--</w:t>
      </w:r>
    </w:p>
    <w:p w14:paraId="7A450529" w14:textId="77777777" w:rsidR="00F970C9" w:rsidRPr="00EA5FA7" w:rsidRDefault="00F970C9" w:rsidP="004C1D57">
      <w:pPr>
        <w:pStyle w:val="PL"/>
      </w:pPr>
      <w:r w:rsidRPr="00EA5FA7">
        <w:t>-- **************************************************************</w:t>
      </w:r>
    </w:p>
    <w:p w14:paraId="44E3EE31" w14:textId="77777777" w:rsidR="00F970C9" w:rsidRPr="00EA5FA7" w:rsidRDefault="00F970C9" w:rsidP="004C1D57">
      <w:pPr>
        <w:pStyle w:val="PL"/>
      </w:pPr>
    </w:p>
    <w:p w14:paraId="7735AC6F" w14:textId="77777777" w:rsidR="00F970C9" w:rsidRPr="00EA5FA7" w:rsidRDefault="00F970C9" w:rsidP="004C1D57">
      <w:pPr>
        <w:pStyle w:val="PL"/>
      </w:pPr>
      <w:r w:rsidRPr="00EA5FA7">
        <w:t>GNBDUConfigurationUpdateAcknowledge ::= SEQUENCE {</w:t>
      </w:r>
    </w:p>
    <w:p w14:paraId="612507F9" w14:textId="77777777" w:rsidR="00F970C9" w:rsidRPr="00EA5FA7" w:rsidRDefault="00F970C9" w:rsidP="004C1D57">
      <w:pPr>
        <w:pStyle w:val="PL"/>
      </w:pPr>
      <w:r w:rsidRPr="00EA5FA7">
        <w:tab/>
        <w:t>protocolIEs</w:t>
      </w:r>
      <w:r w:rsidRPr="00EA5FA7">
        <w:tab/>
      </w:r>
      <w:r w:rsidRPr="00EA5FA7">
        <w:tab/>
      </w:r>
      <w:r w:rsidRPr="00EA5FA7">
        <w:tab/>
        <w:t>ProtocolIE-Container       { {GNBDUConfigurationUpdateAcknowledgeIEs} },</w:t>
      </w:r>
    </w:p>
    <w:p w14:paraId="64AFB9CA" w14:textId="77777777" w:rsidR="00F970C9" w:rsidRPr="00EA5FA7" w:rsidRDefault="00F970C9" w:rsidP="004C1D57">
      <w:pPr>
        <w:pStyle w:val="PL"/>
      </w:pPr>
      <w:r w:rsidRPr="00EA5FA7">
        <w:tab/>
        <w:t>...</w:t>
      </w:r>
    </w:p>
    <w:p w14:paraId="44776E86" w14:textId="77777777" w:rsidR="00F970C9" w:rsidRPr="00EA5FA7" w:rsidRDefault="00F970C9" w:rsidP="004C1D57">
      <w:pPr>
        <w:pStyle w:val="PL"/>
      </w:pPr>
      <w:r w:rsidRPr="00EA5FA7">
        <w:t>}</w:t>
      </w:r>
    </w:p>
    <w:p w14:paraId="34D7D2FD" w14:textId="77777777" w:rsidR="00F970C9" w:rsidRPr="00EA5FA7" w:rsidRDefault="00F970C9" w:rsidP="004C1D57">
      <w:pPr>
        <w:pStyle w:val="PL"/>
      </w:pPr>
    </w:p>
    <w:p w14:paraId="56C5F240" w14:textId="77777777" w:rsidR="00F970C9" w:rsidRPr="00EA5FA7" w:rsidRDefault="00F970C9" w:rsidP="004C1D57">
      <w:pPr>
        <w:pStyle w:val="PL"/>
      </w:pPr>
    </w:p>
    <w:p w14:paraId="02EB5FE3" w14:textId="77777777" w:rsidR="00F970C9" w:rsidRPr="00EA5FA7" w:rsidRDefault="00F970C9" w:rsidP="00217BF4">
      <w:pPr>
        <w:pStyle w:val="PL"/>
        <w:rPr>
          <w:rFonts w:eastAsia="SimSun"/>
          <w:lang w:eastAsia="en-US"/>
        </w:rPr>
      </w:pPr>
      <w:r w:rsidRPr="00EA5FA7">
        <w:t>GNBDUConfigurationUpdateAcknowledgeIEs F1AP-PROTOCOL-IES ::= {</w:t>
      </w:r>
    </w:p>
    <w:p w14:paraId="1ACA4AC1"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pPr>
      <w:r w:rsidRPr="00EA5FA7">
        <w:tab/>
        <w:t>{ ID id-Cells-to-be-Activated-List</w:t>
      </w:r>
      <w:r w:rsidRPr="00EA5FA7">
        <w:tab/>
      </w:r>
      <w:r w:rsidRPr="00EA5FA7">
        <w:tab/>
      </w:r>
      <w:r w:rsidR="00F47013" w:rsidRPr="00EA5FA7">
        <w:tab/>
      </w:r>
      <w:r w:rsidRPr="00EA5FA7">
        <w:t>CRITICALITY reject</w:t>
      </w:r>
      <w:r w:rsidRPr="00EA5FA7">
        <w:tab/>
        <w:t>TYPE Cells-to-be-Activated-List</w:t>
      </w:r>
      <w:r w:rsidRPr="00EA5FA7">
        <w:tab/>
      </w:r>
      <w:r w:rsidRPr="00EA5FA7">
        <w:tab/>
      </w:r>
      <w:r w:rsidRPr="00EA5FA7">
        <w:tab/>
      </w:r>
      <w:r w:rsidR="00F47013" w:rsidRPr="00EA5FA7">
        <w:tab/>
      </w:r>
      <w:r w:rsidRPr="00EA5FA7">
        <w:t>PRESENCE optional</w:t>
      </w:r>
      <w:r w:rsidRPr="00EA5FA7">
        <w:tab/>
        <w:t>}|</w:t>
      </w:r>
    </w:p>
    <w:p w14:paraId="3EF91F08" w14:textId="77777777" w:rsidR="00F970C9" w:rsidRPr="00EA5FA7" w:rsidRDefault="00F970C9" w:rsidP="00C16A5D">
      <w:pPr>
        <w:pStyle w:val="PL"/>
      </w:pPr>
      <w:r w:rsidRPr="00EA5FA7">
        <w:tab/>
        <w:t>{ ID id-CriticalityDiagnostics</w:t>
      </w:r>
      <w:r w:rsidRPr="00EA5FA7">
        <w:tab/>
      </w:r>
      <w:r w:rsidRPr="00EA5FA7">
        <w:tab/>
      </w:r>
      <w:r w:rsidRPr="00EA5FA7">
        <w:tab/>
      </w:r>
      <w:r w:rsidR="00F47013" w:rsidRPr="00EA5FA7">
        <w:tab/>
      </w:r>
      <w:r w:rsidRPr="00EA5FA7">
        <w:t>CRITICALITY ignore</w:t>
      </w:r>
      <w:r w:rsidRPr="00EA5FA7">
        <w:tab/>
        <w:t>TYPE CriticalityDiagnostics</w:t>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76283D63" w14:textId="77777777" w:rsidR="00F2318F" w:rsidRPr="00EA5FA7" w:rsidRDefault="00F970C9" w:rsidP="00F2318F">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r w:rsidR="00F2318F" w:rsidRPr="00EA5FA7">
        <w:t>|</w:t>
      </w:r>
    </w:p>
    <w:p w14:paraId="00C7E3BF" w14:textId="77777777" w:rsidR="00B80478" w:rsidRDefault="00F2318F" w:rsidP="00B80478">
      <w:pPr>
        <w:pStyle w:val="PL"/>
      </w:pPr>
      <w:r w:rsidRPr="00EA5FA7">
        <w:tab/>
        <w:t>{ ID id-Transport-Layer-</w:t>
      </w:r>
      <w:r w:rsidR="00750B4E">
        <w:t>Address</w:t>
      </w:r>
      <w:r w:rsidRPr="00EA5FA7">
        <w:t>-Info</w:t>
      </w:r>
      <w:r w:rsidRPr="00EA5FA7">
        <w:tab/>
      </w:r>
      <w:r w:rsidR="00AD35BD" w:rsidRPr="00EA5FA7">
        <w:tab/>
      </w:r>
      <w:r w:rsidRPr="00EA5FA7">
        <w:t>CRITICALITY ignore</w:t>
      </w:r>
      <w:r w:rsidRPr="00EA5FA7">
        <w:tab/>
        <w:t>TYPE Transport-Layer-</w:t>
      </w:r>
      <w:r w:rsidR="00750B4E">
        <w:t>Address</w:t>
      </w:r>
      <w:r w:rsidRPr="00EA5FA7">
        <w:t>-Info</w:t>
      </w:r>
      <w:r w:rsidRPr="00EA5FA7">
        <w:tab/>
      </w:r>
      <w:r w:rsidR="00AD35BD" w:rsidRPr="00EA5FA7">
        <w:tab/>
      </w:r>
      <w:r w:rsidR="00AD35BD" w:rsidRPr="00EA5FA7">
        <w:tab/>
      </w:r>
      <w:r w:rsidRPr="00EA5FA7">
        <w:t>PRESENCE optional</w:t>
      </w:r>
      <w:r w:rsidRPr="00EA5FA7">
        <w:tab/>
        <w:t>}</w:t>
      </w:r>
      <w:r w:rsidR="00B80478">
        <w:t>|</w:t>
      </w:r>
    </w:p>
    <w:p w14:paraId="0F78D5B4" w14:textId="77777777" w:rsidR="00610FEA" w:rsidRDefault="00B80478" w:rsidP="00610FEA">
      <w:pPr>
        <w:pStyle w:val="PL"/>
      </w:pPr>
      <w:r>
        <w:tab/>
        <w:t>{ ID id-UL-BH-Non-UP-Traffic-Mapping</w:t>
      </w:r>
      <w:r>
        <w:tab/>
      </w:r>
      <w:r w:rsidR="00C242BE">
        <w:tab/>
      </w:r>
      <w:r>
        <w:t>CRITICALITY reject</w:t>
      </w:r>
      <w:r>
        <w:tab/>
        <w:t>TYPE UL-BH-Non-UP-Traffic-Mapping</w:t>
      </w:r>
      <w:r>
        <w:tab/>
      </w:r>
      <w:r w:rsidR="00C242BE">
        <w:tab/>
      </w:r>
      <w:r w:rsidR="00C242BE">
        <w:tab/>
      </w:r>
      <w:r>
        <w:t>PRESENCE optional</w:t>
      </w:r>
      <w:r>
        <w:tab/>
        <w:t>}</w:t>
      </w:r>
      <w:r w:rsidR="00610FEA">
        <w:t>|</w:t>
      </w:r>
    </w:p>
    <w:p w14:paraId="29AB2087" w14:textId="77777777" w:rsidR="00F970C9" w:rsidRPr="00EA5FA7" w:rsidRDefault="00610FEA" w:rsidP="00610FEA">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00F970C9" w:rsidRPr="00EA5FA7">
        <w:t>,</w:t>
      </w:r>
    </w:p>
    <w:p w14:paraId="250B9A9F" w14:textId="77777777" w:rsidR="00F970C9" w:rsidRPr="00BD56C5" w:rsidRDefault="00F970C9" w:rsidP="004C1D57">
      <w:pPr>
        <w:pStyle w:val="PL"/>
        <w:rPr>
          <w:lang w:val="fr-FR"/>
        </w:rPr>
      </w:pPr>
      <w:r w:rsidRPr="00EA5FA7">
        <w:tab/>
      </w:r>
      <w:r w:rsidRPr="00BD56C5">
        <w:rPr>
          <w:lang w:val="fr-FR"/>
        </w:rPr>
        <w:t>...</w:t>
      </w:r>
    </w:p>
    <w:p w14:paraId="4937911A" w14:textId="77777777" w:rsidR="00F970C9" w:rsidRPr="00BD56C5" w:rsidRDefault="00F970C9" w:rsidP="004C1D57">
      <w:pPr>
        <w:pStyle w:val="PL"/>
        <w:rPr>
          <w:lang w:val="fr-FR"/>
        </w:rPr>
      </w:pPr>
      <w:r w:rsidRPr="00BD56C5">
        <w:rPr>
          <w:lang w:val="fr-FR"/>
        </w:rPr>
        <w:t>}</w:t>
      </w:r>
    </w:p>
    <w:p w14:paraId="73C671A4" w14:textId="77777777" w:rsidR="00F970C9" w:rsidRPr="00BD56C5" w:rsidRDefault="00F970C9" w:rsidP="004C1D57">
      <w:pPr>
        <w:pStyle w:val="PL"/>
        <w:rPr>
          <w:lang w:val="fr-FR"/>
        </w:rPr>
      </w:pPr>
    </w:p>
    <w:p w14:paraId="1F0284FC" w14:textId="77777777" w:rsidR="00F970C9" w:rsidRPr="00BD56C5" w:rsidRDefault="00F970C9" w:rsidP="004C1D57">
      <w:pPr>
        <w:pStyle w:val="PL"/>
        <w:rPr>
          <w:lang w:val="fr-FR"/>
        </w:rPr>
      </w:pPr>
      <w:r w:rsidRPr="00BD56C5">
        <w:rPr>
          <w:lang w:val="fr-FR"/>
        </w:rPr>
        <w:t>-- **************************************************************</w:t>
      </w:r>
    </w:p>
    <w:p w14:paraId="3EB47A4F" w14:textId="77777777" w:rsidR="00F970C9" w:rsidRPr="00BD56C5" w:rsidRDefault="00F970C9" w:rsidP="004C1D57">
      <w:pPr>
        <w:pStyle w:val="PL"/>
        <w:rPr>
          <w:lang w:val="fr-FR"/>
        </w:rPr>
      </w:pPr>
      <w:r w:rsidRPr="00BD56C5">
        <w:rPr>
          <w:lang w:val="fr-FR"/>
        </w:rPr>
        <w:t>--</w:t>
      </w:r>
    </w:p>
    <w:p w14:paraId="2CC4FC78" w14:textId="77777777" w:rsidR="00F970C9" w:rsidRPr="00BD56C5" w:rsidRDefault="00F970C9" w:rsidP="00061CBE">
      <w:pPr>
        <w:pStyle w:val="PL"/>
        <w:outlineLvl w:val="4"/>
        <w:rPr>
          <w:lang w:val="fr-FR"/>
        </w:rPr>
      </w:pPr>
      <w:r w:rsidRPr="00BD56C5">
        <w:rPr>
          <w:lang w:val="fr-FR"/>
        </w:rPr>
        <w:t>-- GNB-DU CONFIGURATION UPDATE FAILURE</w:t>
      </w:r>
    </w:p>
    <w:p w14:paraId="1C166448" w14:textId="77777777" w:rsidR="00F970C9" w:rsidRPr="00BD56C5" w:rsidRDefault="00F970C9" w:rsidP="004C1D57">
      <w:pPr>
        <w:pStyle w:val="PL"/>
        <w:rPr>
          <w:lang w:val="fr-FR"/>
        </w:rPr>
      </w:pPr>
      <w:r w:rsidRPr="00BD56C5">
        <w:rPr>
          <w:lang w:val="fr-FR"/>
        </w:rPr>
        <w:t>--</w:t>
      </w:r>
    </w:p>
    <w:p w14:paraId="2211EC15" w14:textId="77777777" w:rsidR="00F970C9" w:rsidRPr="00BD56C5" w:rsidRDefault="00F970C9" w:rsidP="004C1D57">
      <w:pPr>
        <w:pStyle w:val="PL"/>
        <w:rPr>
          <w:lang w:val="fr-FR"/>
        </w:rPr>
      </w:pPr>
      <w:r w:rsidRPr="00BD56C5">
        <w:rPr>
          <w:lang w:val="fr-FR"/>
        </w:rPr>
        <w:t>-- **************************************************************</w:t>
      </w:r>
    </w:p>
    <w:p w14:paraId="249AB7E0" w14:textId="77777777" w:rsidR="00F970C9" w:rsidRPr="00BD56C5" w:rsidRDefault="00F970C9" w:rsidP="004C1D57">
      <w:pPr>
        <w:pStyle w:val="PL"/>
        <w:rPr>
          <w:lang w:val="fr-FR"/>
        </w:rPr>
      </w:pPr>
    </w:p>
    <w:p w14:paraId="5E8CC279" w14:textId="77777777" w:rsidR="00F970C9" w:rsidRPr="00BD56C5" w:rsidRDefault="00F970C9" w:rsidP="004C1D57">
      <w:pPr>
        <w:pStyle w:val="PL"/>
        <w:rPr>
          <w:lang w:val="fr-FR"/>
        </w:rPr>
      </w:pPr>
      <w:r w:rsidRPr="00BD56C5">
        <w:rPr>
          <w:lang w:val="fr-FR"/>
        </w:rPr>
        <w:t>GNBDUConfigurationUpdateFailure ::= SEQUENCE {</w:t>
      </w:r>
    </w:p>
    <w:p w14:paraId="590D7B57"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GNBDUConfigurationUpdateFailureIEs} },</w:t>
      </w:r>
    </w:p>
    <w:p w14:paraId="75419B35" w14:textId="77777777" w:rsidR="00F970C9" w:rsidRPr="00EA5FA7" w:rsidRDefault="00F970C9" w:rsidP="004C1D57">
      <w:pPr>
        <w:pStyle w:val="PL"/>
      </w:pPr>
      <w:r w:rsidRPr="00BD56C5">
        <w:rPr>
          <w:lang w:val="fr-FR"/>
        </w:rPr>
        <w:tab/>
      </w:r>
      <w:r w:rsidRPr="00EA5FA7">
        <w:t>...</w:t>
      </w:r>
    </w:p>
    <w:p w14:paraId="70EC41F4" w14:textId="77777777" w:rsidR="00F970C9" w:rsidRPr="00EA5FA7" w:rsidRDefault="00F970C9" w:rsidP="004C1D57">
      <w:pPr>
        <w:pStyle w:val="PL"/>
      </w:pPr>
      <w:r w:rsidRPr="00EA5FA7">
        <w:t>}</w:t>
      </w:r>
    </w:p>
    <w:p w14:paraId="32AB17AA" w14:textId="77777777" w:rsidR="00F970C9" w:rsidRPr="00EA5FA7" w:rsidRDefault="00F970C9" w:rsidP="004C1D57">
      <w:pPr>
        <w:pStyle w:val="PL"/>
      </w:pPr>
    </w:p>
    <w:p w14:paraId="68B7AF7E" w14:textId="77777777" w:rsidR="00F970C9" w:rsidRPr="00EA5FA7" w:rsidRDefault="00F970C9" w:rsidP="00217BF4">
      <w:pPr>
        <w:pStyle w:val="PL"/>
        <w:rPr>
          <w:rFonts w:eastAsia="SimSun"/>
          <w:lang w:eastAsia="en-US"/>
        </w:rPr>
      </w:pPr>
      <w:r w:rsidRPr="00EA5FA7">
        <w:t>GNBDUConfigurationUpdateFailureIEs F1AP-PROTOCOL-IES ::= {</w:t>
      </w:r>
    </w:p>
    <w:p w14:paraId="69D473B3"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1DD9EF06"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4CB38109" w14:textId="77777777" w:rsidR="00F970C9" w:rsidRPr="00EA5FA7" w:rsidRDefault="00F970C9" w:rsidP="00E835E1">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1D6A1787" w14:textId="77777777" w:rsidR="00F970C9" w:rsidRPr="00EA5FA7" w:rsidRDefault="00F970C9" w:rsidP="004C1D57">
      <w:pPr>
        <w:pStyle w:val="PL"/>
      </w:pPr>
      <w:r w:rsidRPr="00EA5FA7">
        <w:tab/>
        <w:t>...</w:t>
      </w:r>
    </w:p>
    <w:p w14:paraId="0A15670B" w14:textId="77777777" w:rsidR="00F970C9" w:rsidRPr="00EA5FA7" w:rsidRDefault="00F970C9" w:rsidP="004C1D57">
      <w:pPr>
        <w:pStyle w:val="PL"/>
      </w:pPr>
      <w:r w:rsidRPr="00EA5FA7">
        <w:t>}</w:t>
      </w:r>
    </w:p>
    <w:p w14:paraId="721ED208" w14:textId="77777777" w:rsidR="00F970C9" w:rsidRPr="00EA5FA7" w:rsidRDefault="00F970C9" w:rsidP="004C1D57">
      <w:pPr>
        <w:pStyle w:val="PL"/>
      </w:pPr>
    </w:p>
    <w:p w14:paraId="236C7039" w14:textId="77777777" w:rsidR="00F970C9" w:rsidRPr="00EA5FA7" w:rsidRDefault="00F970C9" w:rsidP="004C1D57">
      <w:pPr>
        <w:pStyle w:val="PL"/>
      </w:pPr>
      <w:r w:rsidRPr="00EA5FA7">
        <w:t>-- **************************************************************</w:t>
      </w:r>
    </w:p>
    <w:p w14:paraId="121A032A" w14:textId="77777777" w:rsidR="00F970C9" w:rsidRPr="00EA5FA7" w:rsidRDefault="00F970C9" w:rsidP="004C1D57">
      <w:pPr>
        <w:pStyle w:val="PL"/>
      </w:pPr>
      <w:r w:rsidRPr="00EA5FA7">
        <w:t>--</w:t>
      </w:r>
    </w:p>
    <w:p w14:paraId="0AF82E8A" w14:textId="77777777" w:rsidR="00F970C9" w:rsidRPr="00EA5FA7" w:rsidRDefault="00F970C9" w:rsidP="00061CBE">
      <w:pPr>
        <w:pStyle w:val="PL"/>
        <w:outlineLvl w:val="3"/>
      </w:pPr>
      <w:r w:rsidRPr="00EA5FA7">
        <w:t>-- GNB-CU CONFIGURATION UPDATE ELEMENTARY PROCEDURE</w:t>
      </w:r>
    </w:p>
    <w:p w14:paraId="6E1E1429" w14:textId="77777777" w:rsidR="00F970C9" w:rsidRPr="00EA5FA7" w:rsidRDefault="00F970C9" w:rsidP="004C1D57">
      <w:pPr>
        <w:pStyle w:val="PL"/>
      </w:pPr>
      <w:r w:rsidRPr="00EA5FA7">
        <w:t>--</w:t>
      </w:r>
    </w:p>
    <w:p w14:paraId="12F8534C" w14:textId="77777777" w:rsidR="00F970C9" w:rsidRPr="00EA5FA7" w:rsidRDefault="00F970C9" w:rsidP="004C1D57">
      <w:pPr>
        <w:pStyle w:val="PL"/>
      </w:pPr>
      <w:r w:rsidRPr="00EA5FA7">
        <w:t>-- **************************************************************</w:t>
      </w:r>
    </w:p>
    <w:p w14:paraId="5BA03B63" w14:textId="77777777" w:rsidR="00F970C9" w:rsidRPr="00EA5FA7" w:rsidRDefault="00F970C9" w:rsidP="004C1D57">
      <w:pPr>
        <w:pStyle w:val="PL"/>
      </w:pPr>
    </w:p>
    <w:p w14:paraId="2D132852" w14:textId="77777777" w:rsidR="00F970C9" w:rsidRPr="00EA5FA7" w:rsidRDefault="00F970C9" w:rsidP="004C1D57">
      <w:pPr>
        <w:pStyle w:val="PL"/>
      </w:pPr>
      <w:r w:rsidRPr="00EA5FA7">
        <w:t>-- **************************************************************</w:t>
      </w:r>
    </w:p>
    <w:p w14:paraId="52FEA615" w14:textId="77777777" w:rsidR="00F970C9" w:rsidRPr="00EA5FA7" w:rsidRDefault="00F970C9" w:rsidP="004C1D57">
      <w:pPr>
        <w:pStyle w:val="PL"/>
      </w:pPr>
      <w:r w:rsidRPr="00EA5FA7">
        <w:t>--</w:t>
      </w:r>
    </w:p>
    <w:p w14:paraId="0E365ABC" w14:textId="77777777" w:rsidR="00F970C9" w:rsidRPr="00EA5FA7" w:rsidRDefault="00F970C9" w:rsidP="00061CBE">
      <w:pPr>
        <w:pStyle w:val="PL"/>
        <w:outlineLvl w:val="4"/>
      </w:pPr>
      <w:r w:rsidRPr="00EA5FA7">
        <w:t>-- GNB-CU CONFIGURATION UPDATE</w:t>
      </w:r>
    </w:p>
    <w:p w14:paraId="56438F60" w14:textId="77777777" w:rsidR="00F970C9" w:rsidRPr="00EA5FA7" w:rsidRDefault="00F970C9" w:rsidP="004C1D57">
      <w:pPr>
        <w:pStyle w:val="PL"/>
      </w:pPr>
      <w:r w:rsidRPr="00EA5FA7">
        <w:t>--</w:t>
      </w:r>
    </w:p>
    <w:p w14:paraId="78E02EBD" w14:textId="77777777" w:rsidR="00F970C9" w:rsidRPr="00EA5FA7" w:rsidRDefault="00F970C9" w:rsidP="004C1D57">
      <w:pPr>
        <w:pStyle w:val="PL"/>
      </w:pPr>
      <w:r w:rsidRPr="00EA5FA7">
        <w:t>-- **************************************************************</w:t>
      </w:r>
    </w:p>
    <w:p w14:paraId="4B6DF2D5" w14:textId="77777777" w:rsidR="00F970C9" w:rsidRPr="00EA5FA7" w:rsidRDefault="00F970C9" w:rsidP="004C1D57">
      <w:pPr>
        <w:pStyle w:val="PL"/>
      </w:pPr>
    </w:p>
    <w:p w14:paraId="5409BE0E" w14:textId="77777777" w:rsidR="00F970C9" w:rsidRPr="00EA5FA7" w:rsidRDefault="00F970C9" w:rsidP="004C1D57">
      <w:pPr>
        <w:pStyle w:val="PL"/>
      </w:pPr>
      <w:r w:rsidRPr="00EA5FA7">
        <w:t>GNBCUConfigurationUpdate ::= SEQUENCE {</w:t>
      </w:r>
    </w:p>
    <w:p w14:paraId="14CCEF69"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IEs} },</w:t>
      </w:r>
    </w:p>
    <w:p w14:paraId="15095E32" w14:textId="77777777" w:rsidR="00F970C9" w:rsidRPr="00EA5FA7" w:rsidRDefault="00F970C9" w:rsidP="004C1D57">
      <w:pPr>
        <w:pStyle w:val="PL"/>
      </w:pPr>
      <w:r w:rsidRPr="00EA5FA7">
        <w:tab/>
        <w:t>...</w:t>
      </w:r>
    </w:p>
    <w:p w14:paraId="236F6FD8" w14:textId="77777777" w:rsidR="00F970C9" w:rsidRPr="00EA5FA7" w:rsidRDefault="00F970C9" w:rsidP="004C1D57">
      <w:pPr>
        <w:pStyle w:val="PL"/>
      </w:pPr>
      <w:r w:rsidRPr="00EA5FA7">
        <w:t>}</w:t>
      </w:r>
    </w:p>
    <w:p w14:paraId="0522767B" w14:textId="77777777" w:rsidR="00F970C9" w:rsidRPr="00EA5FA7" w:rsidRDefault="00F970C9" w:rsidP="004C1D57">
      <w:pPr>
        <w:pStyle w:val="PL"/>
      </w:pPr>
    </w:p>
    <w:p w14:paraId="16280B54" w14:textId="77777777" w:rsidR="00F970C9" w:rsidRPr="00EA5FA7" w:rsidRDefault="00F970C9" w:rsidP="00217BF4">
      <w:pPr>
        <w:pStyle w:val="PL"/>
        <w:rPr>
          <w:rFonts w:eastAsia="SimSun"/>
          <w:lang w:eastAsia="en-US"/>
        </w:rPr>
      </w:pPr>
      <w:r w:rsidRPr="00EA5FA7">
        <w:t>GNBCUConfigurationUpdateIEs F1AP-PROTOCOL-IES ::= {</w:t>
      </w:r>
    </w:p>
    <w:p w14:paraId="1947434D"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pPr>
      <w:r w:rsidRPr="00EA5FA7">
        <w:tab/>
        <w:t>{ ID id-Cells-to-be-Activated-List</w:t>
      </w:r>
      <w:r w:rsidRPr="00EA5FA7">
        <w:tab/>
      </w:r>
      <w:r w:rsidRPr="00EA5FA7">
        <w:tab/>
      </w:r>
      <w:r w:rsidR="00F47013" w:rsidRPr="00EA5FA7">
        <w:tab/>
      </w:r>
      <w:r w:rsidR="00F47013" w:rsidRPr="00EA5FA7">
        <w:tab/>
      </w:r>
      <w:r w:rsidRPr="00EA5FA7">
        <w:t>CRITICALITY reject</w:t>
      </w:r>
      <w:r w:rsidRPr="00EA5FA7">
        <w:tab/>
        <w:t>TYPE</w:t>
      </w:r>
      <w:r w:rsidRPr="00EA5FA7">
        <w:tab/>
        <w:t>Cells-to-be-Activated-List</w:t>
      </w:r>
      <w:r w:rsidRPr="00EA5FA7">
        <w:tab/>
      </w:r>
      <w:r w:rsidRPr="00EA5FA7">
        <w:tab/>
      </w:r>
      <w:r w:rsidRPr="00EA5FA7">
        <w:tab/>
      </w:r>
      <w:r w:rsidRPr="00EA5FA7">
        <w:tab/>
      </w:r>
      <w:r w:rsidR="00F47013" w:rsidRPr="00EA5FA7">
        <w:tab/>
      </w:r>
      <w:r w:rsidR="00F47013" w:rsidRPr="00EA5FA7">
        <w:tab/>
      </w:r>
      <w:r w:rsidR="008B52D4">
        <w:tab/>
      </w:r>
      <w:r w:rsidRPr="00EA5FA7">
        <w:t>PRESENCE optional</w:t>
      </w:r>
      <w:r w:rsidRPr="00EA5FA7">
        <w:tab/>
        <w:t>}|</w:t>
      </w:r>
    </w:p>
    <w:p w14:paraId="7E4AF29C" w14:textId="0B142BAF" w:rsidR="00F970C9" w:rsidRPr="00EA5FA7" w:rsidRDefault="00F970C9" w:rsidP="00C6189A">
      <w:pPr>
        <w:pStyle w:val="PL"/>
      </w:pPr>
      <w:r w:rsidRPr="00EA5FA7">
        <w:tab/>
        <w:t>{ ID id-Cells-to-be-Deactivated-List</w:t>
      </w:r>
      <w:r w:rsidRPr="00EA5FA7">
        <w:tab/>
      </w:r>
      <w:r w:rsidR="00F47013" w:rsidRPr="00EA5FA7">
        <w:tab/>
      </w:r>
      <w:r w:rsidR="00F47013" w:rsidRPr="00EA5FA7">
        <w:tab/>
      </w:r>
      <w:r w:rsidRPr="00EA5FA7">
        <w:t>CRITICALITY reject</w:t>
      </w:r>
      <w:r w:rsidRPr="00EA5FA7">
        <w:tab/>
        <w:t>TYPE</w:t>
      </w:r>
      <w:r w:rsidRPr="00EA5FA7">
        <w:tab/>
        <w:t>Cells-to-be-Deactivated-List</w:t>
      </w:r>
      <w:r w:rsidRPr="00EA5FA7">
        <w:tab/>
      </w:r>
      <w:r w:rsidRPr="00EA5FA7">
        <w:tab/>
      </w:r>
      <w:r w:rsidRPr="00EA5FA7">
        <w:tab/>
      </w:r>
      <w:r w:rsidR="00F47013" w:rsidRPr="00EA5FA7">
        <w:tab/>
      </w:r>
      <w:r w:rsidR="00F47013" w:rsidRPr="00EA5FA7">
        <w:tab/>
      </w:r>
      <w:r w:rsidR="00F47013" w:rsidRPr="00EA5FA7">
        <w:tab/>
      </w:r>
      <w:r w:rsidRPr="00EA5FA7">
        <w:t>PRESENCE optional</w:t>
      </w:r>
      <w:r w:rsidRPr="00EA5FA7">
        <w:tab/>
        <w:t>}|</w:t>
      </w:r>
    </w:p>
    <w:p w14:paraId="1C4A4927" w14:textId="1FDC9B43" w:rsidR="00F970C9" w:rsidRPr="00EA5FA7" w:rsidRDefault="00F970C9" w:rsidP="00C6189A">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68E52805" w14:textId="6D3D2624" w:rsidR="00F970C9" w:rsidRPr="00EA5FA7" w:rsidRDefault="00F970C9" w:rsidP="00C6189A">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3A3D3344" w14:textId="5DED13E2" w:rsidR="00F970C9" w:rsidRPr="00EA5FA7" w:rsidRDefault="00F970C9" w:rsidP="00C6189A">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58E47D4F" w14:textId="6B20B903" w:rsidR="00F970C9" w:rsidRPr="00EA5FA7" w:rsidRDefault="00F970C9" w:rsidP="00040FDB">
      <w:pPr>
        <w:pStyle w:val="PL"/>
      </w:pPr>
      <w:r w:rsidRPr="00EA5FA7">
        <w:tab/>
        <w:t>{ ID id-Cells-to-be-Barred-List</w:t>
      </w:r>
      <w:r w:rsidRPr="00EA5FA7">
        <w:tab/>
      </w:r>
      <w:r w:rsidRPr="00EA5FA7">
        <w:tab/>
      </w:r>
      <w:r w:rsidRPr="00EA5FA7">
        <w:tab/>
      </w:r>
      <w:r w:rsidR="00F47013" w:rsidRPr="00EA5FA7">
        <w:tab/>
      </w:r>
      <w:r w:rsidR="00F47013" w:rsidRPr="00EA5FA7">
        <w:tab/>
      </w:r>
      <w:r w:rsidRPr="00EA5FA7">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rsidR="008B52D4">
        <w:tab/>
      </w:r>
      <w:r w:rsidRPr="00EA5FA7">
        <w:t>PRESENCE optional</w:t>
      </w:r>
      <w:r w:rsidRPr="00EA5FA7">
        <w:tab/>
        <w:t>}|</w:t>
      </w:r>
    </w:p>
    <w:p w14:paraId="50A83616" w14:textId="6166A837" w:rsidR="00142D16" w:rsidRPr="00EA5FA7" w:rsidRDefault="00F970C9" w:rsidP="00040FDB">
      <w:pPr>
        <w:pStyle w:val="PL"/>
      </w:pPr>
      <w:r w:rsidRPr="00EA5FA7">
        <w:tab/>
        <w:t>{ ID id-Protected-EUTRA-Resources-List</w:t>
      </w:r>
      <w:r w:rsidRPr="00EA5FA7">
        <w:tab/>
      </w:r>
      <w:r w:rsidR="00F47013" w:rsidRPr="00EA5FA7">
        <w:tab/>
      </w:r>
      <w:r w:rsidR="00F47013" w:rsidRPr="00EA5FA7">
        <w:tab/>
      </w:r>
      <w:r w:rsidRPr="00EA5FA7">
        <w:t>CRITICALITY reject</w:t>
      </w:r>
      <w:r w:rsidRPr="00EA5FA7">
        <w:tab/>
        <w:t>TYPE</w:t>
      </w:r>
      <w:r w:rsidRPr="00EA5FA7">
        <w:tab/>
        <w:t>Protected-EUTRA-Resources-List</w:t>
      </w:r>
      <w:r w:rsidRPr="00EA5FA7">
        <w:tab/>
      </w:r>
      <w:r w:rsidRPr="00EA5FA7">
        <w:tab/>
      </w:r>
      <w:r w:rsidRPr="00EA5FA7">
        <w:tab/>
      </w:r>
      <w:r w:rsidR="00F47013" w:rsidRPr="00EA5FA7">
        <w:tab/>
      </w:r>
      <w:r w:rsidR="00F47013" w:rsidRPr="00EA5FA7">
        <w:tab/>
      </w:r>
      <w:r w:rsidRPr="00EA5FA7">
        <w:t>PRESENCE optional</w:t>
      </w:r>
      <w:r w:rsidRPr="00EA5FA7">
        <w:tab/>
        <w:t>}</w:t>
      </w:r>
      <w:r w:rsidR="00142D16" w:rsidRPr="00EA5FA7">
        <w:t>|</w:t>
      </w:r>
    </w:p>
    <w:p w14:paraId="602FC388" w14:textId="3A503733" w:rsidR="00F2318F" w:rsidRPr="00EA5FA7" w:rsidRDefault="00142D16" w:rsidP="00F2318F">
      <w:pPr>
        <w:pStyle w:val="PL"/>
      </w:pPr>
      <w:r w:rsidRPr="00EA5FA7">
        <w:tab/>
        <w:t>{ ID id-Neighbour-Cell-Information-List</w:t>
      </w:r>
      <w:r w:rsidRPr="00EA5FA7">
        <w:tab/>
      </w:r>
      <w:r w:rsidR="00AD35BD" w:rsidRPr="00EA5FA7">
        <w:tab/>
      </w:r>
      <w:r w:rsidR="00AD35BD" w:rsidRPr="00EA5FA7">
        <w:tab/>
      </w:r>
      <w:r w:rsidRPr="00EA5FA7">
        <w:t>CRITICALITY ignore</w:t>
      </w:r>
      <w:r w:rsidRPr="00EA5FA7">
        <w:tab/>
        <w:t>TYPE</w:t>
      </w:r>
      <w:r w:rsidRPr="00EA5FA7">
        <w:tab/>
        <w:t>Neighbour-Cell-Information-List</w:t>
      </w:r>
      <w:r w:rsidRPr="00EA5FA7">
        <w:tab/>
      </w:r>
      <w:r w:rsidRPr="00EA5FA7">
        <w:tab/>
      </w:r>
      <w:r w:rsidRPr="00EA5FA7">
        <w:tab/>
      </w:r>
      <w:r w:rsidR="00AD35BD" w:rsidRPr="00EA5FA7">
        <w:tab/>
      </w:r>
      <w:r w:rsidR="00AD35BD" w:rsidRPr="00EA5FA7">
        <w:tab/>
      </w:r>
      <w:r w:rsidRPr="00EA5FA7">
        <w:t>PRESENCE optional</w:t>
      </w:r>
      <w:r w:rsidRPr="00EA5FA7">
        <w:tab/>
        <w:t>}</w:t>
      </w:r>
      <w:r w:rsidR="00F2318F" w:rsidRPr="00EA5FA7">
        <w:t>|</w:t>
      </w:r>
    </w:p>
    <w:p w14:paraId="236D1492" w14:textId="3262649D" w:rsidR="00B80478" w:rsidRDefault="00F2318F" w:rsidP="00B80478">
      <w:pPr>
        <w:pStyle w:val="PL"/>
      </w:pPr>
      <w:r w:rsidRPr="00EA5FA7">
        <w:tab/>
        <w:t>{ ID id-Transport-Layer-</w:t>
      </w:r>
      <w:r w:rsidR="00750B4E">
        <w:t>Address</w:t>
      </w:r>
      <w:r w:rsidRPr="00EA5FA7">
        <w:t>-Info</w:t>
      </w:r>
      <w:r w:rsidRPr="00EA5FA7">
        <w:tab/>
      </w:r>
      <w:r w:rsidR="00AD35BD" w:rsidRPr="00EA5FA7">
        <w:tab/>
      </w:r>
      <w:r w:rsidR="00AD35BD" w:rsidRPr="00EA5FA7">
        <w:tab/>
      </w:r>
      <w:r w:rsidRPr="00EA5FA7">
        <w:t>CRITICALITY ignore</w:t>
      </w:r>
      <w:r w:rsidRPr="00EA5FA7">
        <w:tab/>
        <w:t>TYPE</w:t>
      </w:r>
      <w:r w:rsidR="00AD35BD" w:rsidRPr="00EA5FA7">
        <w:tab/>
      </w:r>
      <w:r w:rsidRPr="00EA5FA7">
        <w:t>Transport-Layer-</w:t>
      </w:r>
      <w:r w:rsidR="00750B4E">
        <w:t>Address</w:t>
      </w:r>
      <w:r w:rsidRPr="00EA5FA7">
        <w:t>-Info</w:t>
      </w:r>
      <w:r w:rsidRPr="00EA5FA7">
        <w:tab/>
      </w:r>
      <w:r w:rsidR="00AD35BD" w:rsidRPr="00EA5FA7">
        <w:tab/>
      </w:r>
      <w:r w:rsidR="00AD35BD" w:rsidRPr="00EA5FA7">
        <w:tab/>
      </w:r>
      <w:r w:rsidR="00AD35BD" w:rsidRPr="00EA5FA7">
        <w:tab/>
      </w:r>
      <w:r w:rsidR="00AD35BD" w:rsidRPr="00EA5FA7">
        <w:tab/>
      </w:r>
      <w:r w:rsidR="00C242BE">
        <w:tab/>
      </w:r>
      <w:r w:rsidRPr="00EA5FA7">
        <w:t>PRESENCE optional</w:t>
      </w:r>
      <w:r w:rsidRPr="00EA5FA7">
        <w:tab/>
        <w:t>}</w:t>
      </w:r>
      <w:r w:rsidR="00B80478">
        <w:t>|</w:t>
      </w:r>
    </w:p>
    <w:p w14:paraId="2ABAE88D" w14:textId="03BAA0A6" w:rsidR="00610FEA" w:rsidRDefault="00B80478" w:rsidP="00610FEA">
      <w:pPr>
        <w:pStyle w:val="PL"/>
      </w:pPr>
      <w:r>
        <w:tab/>
        <w:t>{ ID id-UL-BH-Non-UP-Traffic-Mapping</w:t>
      </w:r>
      <w:r>
        <w:tab/>
      </w:r>
      <w:r w:rsidR="00C242BE">
        <w:tab/>
      </w:r>
      <w:r w:rsidR="00C242BE">
        <w:tab/>
      </w:r>
      <w:r>
        <w:t>CRITICALITY reject</w:t>
      </w:r>
      <w:r>
        <w:tab/>
        <w:t>TYPE</w:t>
      </w:r>
      <w:r w:rsidR="00C242BE">
        <w:tab/>
      </w:r>
      <w:r>
        <w:t>UL-BH-Non-UP-Traffic-Mapping</w:t>
      </w:r>
      <w:r w:rsidR="00C242BE">
        <w:tab/>
      </w:r>
      <w:r w:rsidR="00C242BE">
        <w:tab/>
      </w:r>
      <w:r w:rsidR="00C242BE">
        <w:tab/>
      </w:r>
      <w:r w:rsidR="00C242BE">
        <w:tab/>
      </w:r>
      <w:r w:rsidR="00C242BE">
        <w:tab/>
      </w:r>
      <w:r>
        <w:tab/>
        <w:t>PRESENCE optional</w:t>
      </w:r>
      <w:r>
        <w:tab/>
        <w:t>}</w:t>
      </w:r>
      <w:r w:rsidR="00610FEA">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t>,</w:t>
      </w:r>
    </w:p>
    <w:p w14:paraId="6CF0376D" w14:textId="77777777" w:rsidR="00F970C9" w:rsidRPr="00EA5FA7" w:rsidRDefault="00F970C9" w:rsidP="004C1D57">
      <w:pPr>
        <w:pStyle w:val="PL"/>
      </w:pPr>
      <w:r w:rsidRPr="00EA5FA7">
        <w:tab/>
        <w:t>...</w:t>
      </w:r>
    </w:p>
    <w:p w14:paraId="568B452F" w14:textId="77777777" w:rsidR="00F970C9" w:rsidRPr="00EA5FA7" w:rsidRDefault="00F970C9" w:rsidP="004C1D57">
      <w:pPr>
        <w:pStyle w:val="PL"/>
      </w:pPr>
      <w:r w:rsidRPr="00EA5FA7">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pPr>
      <w:r w:rsidRPr="00EA5FA7">
        <w:t>-- **************************************************************</w:t>
      </w:r>
    </w:p>
    <w:p w14:paraId="4F20563A" w14:textId="77777777" w:rsidR="00F970C9" w:rsidRPr="00EA5FA7" w:rsidRDefault="00F970C9" w:rsidP="004C1D57">
      <w:pPr>
        <w:pStyle w:val="PL"/>
      </w:pPr>
      <w:r w:rsidRPr="00EA5FA7">
        <w:t>--</w:t>
      </w:r>
    </w:p>
    <w:p w14:paraId="2698DC8B" w14:textId="77777777" w:rsidR="00F970C9" w:rsidRPr="00EA5FA7" w:rsidRDefault="00F970C9" w:rsidP="00061CBE">
      <w:pPr>
        <w:pStyle w:val="PL"/>
        <w:outlineLvl w:val="4"/>
      </w:pPr>
      <w:r w:rsidRPr="00EA5FA7">
        <w:t>-- GNB-CU CONFIGURATION UPDATE ACKNOWLEDGE</w:t>
      </w:r>
    </w:p>
    <w:p w14:paraId="5151826F" w14:textId="77777777" w:rsidR="00F970C9" w:rsidRPr="00EA5FA7" w:rsidRDefault="00F970C9" w:rsidP="004C1D57">
      <w:pPr>
        <w:pStyle w:val="PL"/>
      </w:pPr>
      <w:r w:rsidRPr="00EA5FA7">
        <w:t>--</w:t>
      </w:r>
    </w:p>
    <w:p w14:paraId="3F05B02B" w14:textId="77777777" w:rsidR="00F970C9" w:rsidRPr="00EA5FA7" w:rsidRDefault="00F970C9" w:rsidP="004C1D57">
      <w:pPr>
        <w:pStyle w:val="PL"/>
      </w:pPr>
      <w:r w:rsidRPr="00EA5FA7">
        <w:t>-- **************************************************************</w:t>
      </w:r>
    </w:p>
    <w:p w14:paraId="58444546" w14:textId="77777777" w:rsidR="00F970C9" w:rsidRPr="00EA5FA7" w:rsidRDefault="00F970C9" w:rsidP="004C1D57">
      <w:pPr>
        <w:pStyle w:val="PL"/>
      </w:pPr>
    </w:p>
    <w:p w14:paraId="4E227E99" w14:textId="77777777" w:rsidR="00F970C9" w:rsidRPr="00EA5FA7" w:rsidRDefault="00F970C9" w:rsidP="004C1D57">
      <w:pPr>
        <w:pStyle w:val="PL"/>
      </w:pPr>
      <w:r w:rsidRPr="00EA5FA7">
        <w:t>GNBCUConfigurationUpdateAcknowledge ::= SEQUENCE {</w:t>
      </w:r>
    </w:p>
    <w:p w14:paraId="1C5F8A34"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AcknowledgeIEs} },</w:t>
      </w:r>
    </w:p>
    <w:p w14:paraId="18459F78" w14:textId="77777777" w:rsidR="00F970C9" w:rsidRPr="00EA5FA7" w:rsidRDefault="00F970C9" w:rsidP="004C1D57">
      <w:pPr>
        <w:pStyle w:val="PL"/>
      </w:pPr>
      <w:r w:rsidRPr="00EA5FA7">
        <w:tab/>
        <w:t>...</w:t>
      </w:r>
    </w:p>
    <w:p w14:paraId="4203895F" w14:textId="77777777" w:rsidR="00F970C9" w:rsidRPr="00EA5FA7" w:rsidRDefault="00F970C9" w:rsidP="004C1D57">
      <w:pPr>
        <w:pStyle w:val="PL"/>
      </w:pPr>
      <w:r w:rsidRPr="00EA5FA7">
        <w:t>}</w:t>
      </w:r>
    </w:p>
    <w:p w14:paraId="1CB9E5FE" w14:textId="77777777" w:rsidR="00F970C9" w:rsidRPr="00EA5FA7" w:rsidRDefault="00F970C9" w:rsidP="004C1D57">
      <w:pPr>
        <w:pStyle w:val="PL"/>
      </w:pPr>
    </w:p>
    <w:p w14:paraId="22B90B01" w14:textId="77777777" w:rsidR="00F970C9" w:rsidRPr="00EA5FA7" w:rsidRDefault="00F970C9" w:rsidP="004C1D57">
      <w:pPr>
        <w:pStyle w:val="PL"/>
      </w:pPr>
    </w:p>
    <w:p w14:paraId="2FE7F503" w14:textId="77777777" w:rsidR="00F970C9" w:rsidRPr="00EA5FA7" w:rsidRDefault="00F970C9" w:rsidP="00217BF4">
      <w:pPr>
        <w:pStyle w:val="PL"/>
        <w:rPr>
          <w:rFonts w:eastAsia="SimSun"/>
          <w:lang w:eastAsia="en-US"/>
        </w:rPr>
      </w:pPr>
      <w:r w:rsidRPr="00EA5FA7">
        <w:t>GNBCUConfigurationUpdateAcknowledgeIEs F1AP-PROTOCOL-IES ::= {</w:t>
      </w:r>
    </w:p>
    <w:p w14:paraId="70AF5126" w14:textId="77777777" w:rsidR="00F970C9" w:rsidRPr="00EA5FA7" w:rsidRDefault="00F970C9" w:rsidP="00217BF4">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pPr>
      <w:r w:rsidRPr="00EA5FA7">
        <w:tab/>
        <w:t>{ ID id-Cells-Failed-to-be-Activated-List</w:t>
      </w:r>
      <w:r w:rsidRPr="00EA5FA7">
        <w:tab/>
      </w:r>
      <w:r w:rsidR="008A5D58" w:rsidRPr="00EA5FA7">
        <w:tab/>
      </w:r>
      <w:r w:rsidR="00C242BE">
        <w:tab/>
      </w:r>
      <w:r w:rsidRPr="00EA5FA7">
        <w:t>CRITICALITY reject</w:t>
      </w:r>
      <w:r w:rsidRPr="00EA5FA7">
        <w:tab/>
        <w:t>TYPE Cells-Failed-to-be-Activated-List</w:t>
      </w:r>
      <w:r w:rsidRPr="00EA5FA7">
        <w:tab/>
      </w:r>
      <w:r w:rsidRPr="00EA5FA7">
        <w:tab/>
      </w:r>
      <w:r w:rsidRPr="00EA5FA7">
        <w:tab/>
      </w:r>
      <w:r w:rsidR="00C242BE">
        <w:tab/>
      </w:r>
      <w:r w:rsidRPr="00EA5FA7">
        <w:t>PRESENCE optional}|</w:t>
      </w:r>
    </w:p>
    <w:p w14:paraId="0C673C1E" w14:textId="77777777" w:rsidR="00F970C9" w:rsidRPr="00EA5FA7" w:rsidRDefault="00F970C9" w:rsidP="00C6189A">
      <w:pPr>
        <w:pStyle w:val="PL"/>
        <w:tabs>
          <w:tab w:val="left" w:pos="4915"/>
        </w:tabs>
      </w:pPr>
      <w:r w:rsidRPr="00EA5FA7">
        <w:tab/>
        <w:t>{ ID id-CriticalityDiagnostics</w:t>
      </w:r>
      <w:r w:rsidRPr="00EA5FA7">
        <w:tab/>
      </w:r>
      <w:r w:rsidRPr="00EA5FA7">
        <w:tab/>
      </w:r>
      <w:r w:rsidRPr="00EA5FA7">
        <w:tab/>
      </w:r>
      <w:r w:rsidRPr="00EA5FA7">
        <w:tab/>
      </w:r>
      <w:r w:rsidR="008A5D58" w:rsidRPr="00EA5FA7">
        <w:tab/>
      </w:r>
      <w:r w:rsidR="00C242BE">
        <w:tab/>
      </w:r>
      <w:r w:rsidR="00C242BE">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rsidR="00C242BE">
        <w:tab/>
      </w:r>
      <w:r w:rsidRPr="00EA5FA7">
        <w:t>PRESENCE optional</w:t>
      </w:r>
      <w:r w:rsidRPr="00EA5FA7">
        <w:tab/>
        <w:t>}|</w:t>
      </w:r>
    </w:p>
    <w:p w14:paraId="6F7A09D6" w14:textId="77777777" w:rsidR="00F970C9" w:rsidRPr="00EA5FA7" w:rsidRDefault="00F970C9" w:rsidP="003E269F">
      <w:pPr>
        <w:pStyle w:val="PL"/>
        <w:tabs>
          <w:tab w:val="clear" w:pos="4992"/>
          <w:tab w:val="left" w:pos="4915"/>
        </w:tabs>
      </w:pPr>
      <w:r w:rsidRPr="00EA5FA7">
        <w:tab/>
        <w:t>{ ID id-GNB-CU-TNL-Association-Setup-List</w:t>
      </w:r>
      <w:r w:rsidRPr="00EA5FA7">
        <w:tab/>
      </w:r>
      <w:r w:rsidRPr="00EA5FA7">
        <w:tab/>
      </w:r>
      <w:r w:rsidR="00C242BE">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37D846C3" w14:textId="77777777" w:rsidR="00F970C9" w:rsidRPr="00EA5FA7" w:rsidRDefault="00F970C9" w:rsidP="00C6189A">
      <w:pPr>
        <w:pStyle w:val="PL"/>
        <w:tabs>
          <w:tab w:val="clear" w:pos="4992"/>
          <w:tab w:val="left" w:pos="4915"/>
        </w:tabs>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7F1F6F97" w14:textId="77777777" w:rsidR="00F2318F" w:rsidRPr="00EA5FA7" w:rsidRDefault="00F970C9" w:rsidP="00F2318F">
      <w:pPr>
        <w:pStyle w:val="PL"/>
        <w:tabs>
          <w:tab w:val="left" w:pos="4915"/>
        </w:tabs>
      </w:pPr>
      <w:r w:rsidRPr="00EA5FA7">
        <w:tab/>
        <w:t>{ ID id-Dedicated-SIDelivery-NeededUE-List</w:t>
      </w:r>
      <w:r w:rsidRPr="00EA5FA7">
        <w:tab/>
      </w:r>
      <w:r w:rsidRPr="00EA5FA7">
        <w:tab/>
      </w:r>
      <w:r w:rsidR="00C242BE">
        <w:tab/>
      </w:r>
      <w:r w:rsidR="00C242BE">
        <w:tab/>
      </w:r>
      <w:r w:rsidRPr="00EA5FA7">
        <w:t>CRITICALITY ignore</w:t>
      </w:r>
      <w:r w:rsidRPr="00EA5FA7">
        <w:tab/>
        <w:t>TYPE Dedicated-SIDelivery-NeededUE-List</w:t>
      </w:r>
      <w:r w:rsidRPr="00EA5FA7">
        <w:tab/>
      </w:r>
      <w:r w:rsidRPr="00EA5FA7">
        <w:tab/>
      </w:r>
      <w:r w:rsidRPr="00EA5FA7">
        <w:tab/>
      </w:r>
      <w:r w:rsidR="00C242BE">
        <w:tab/>
      </w:r>
      <w:r w:rsidRPr="00EA5FA7">
        <w:t>PRESENCE optional</w:t>
      </w:r>
      <w:r w:rsidRPr="00EA5FA7">
        <w:tab/>
        <w:t>}</w:t>
      </w:r>
      <w:r w:rsidR="00F2318F" w:rsidRPr="00EA5FA7">
        <w:t>|</w:t>
      </w:r>
    </w:p>
    <w:p w14:paraId="7409025E" w14:textId="77777777" w:rsidR="00F970C9" w:rsidRPr="00EA5FA7" w:rsidRDefault="00F2318F" w:rsidP="00F2318F">
      <w:pPr>
        <w:pStyle w:val="PL"/>
        <w:tabs>
          <w:tab w:val="clear" w:pos="4992"/>
          <w:tab w:val="left" w:pos="4915"/>
        </w:tabs>
      </w:pPr>
      <w:r w:rsidRPr="00EA5FA7">
        <w:tab/>
        <w:t>{ ID id-Transport-Layer-</w:t>
      </w:r>
      <w:r w:rsidR="00750B4E">
        <w:t>Address</w:t>
      </w:r>
      <w:r w:rsidRPr="00EA5FA7">
        <w:t>-Info</w:t>
      </w:r>
      <w:r w:rsidRPr="00EA5FA7">
        <w:tab/>
      </w:r>
      <w:r w:rsidR="00AD35BD" w:rsidRPr="00EA5FA7">
        <w:tab/>
      </w:r>
      <w:r w:rsidR="00AD35BD" w:rsidRPr="00EA5FA7">
        <w:tab/>
      </w:r>
      <w:r w:rsidR="00C242BE">
        <w:tab/>
      </w:r>
      <w:r w:rsidRPr="00EA5FA7">
        <w:t>CRITICALITY ignore</w:t>
      </w:r>
      <w:r w:rsidRPr="00EA5FA7">
        <w:tab/>
        <w:t>TYPE Transport-Layer-</w:t>
      </w:r>
      <w:r w:rsidR="00750B4E">
        <w:t>Address</w:t>
      </w:r>
      <w:r w:rsidRPr="00EA5FA7">
        <w:t>-Info</w:t>
      </w:r>
      <w:r w:rsidRPr="00EA5FA7">
        <w:tab/>
      </w:r>
      <w:r w:rsidR="008A5D58" w:rsidRPr="00EA5FA7">
        <w:tab/>
      </w:r>
      <w:r w:rsidR="008A5D58" w:rsidRPr="00EA5FA7">
        <w:tab/>
      </w:r>
      <w:r w:rsidR="008A5D58" w:rsidRPr="00EA5FA7">
        <w:tab/>
      </w:r>
      <w:r w:rsidR="00C242BE">
        <w:tab/>
      </w:r>
      <w:r w:rsidR="00C242BE">
        <w:tab/>
      </w:r>
      <w:r w:rsidRPr="00EA5FA7">
        <w:t>PRESENCE optional</w:t>
      </w:r>
      <w:r w:rsidRPr="00EA5FA7">
        <w:tab/>
        <w:t>}</w:t>
      </w:r>
      <w:r w:rsidR="00F970C9" w:rsidRPr="00EA5FA7">
        <w:t>,</w:t>
      </w:r>
    </w:p>
    <w:p w14:paraId="18ACBC93" w14:textId="77777777" w:rsidR="00F970C9" w:rsidRPr="00EA5FA7" w:rsidRDefault="00F970C9" w:rsidP="003E269F">
      <w:pPr>
        <w:pStyle w:val="PL"/>
        <w:tabs>
          <w:tab w:val="clear" w:pos="4992"/>
          <w:tab w:val="left" w:pos="4915"/>
        </w:tabs>
      </w:pPr>
      <w:r w:rsidRPr="00EA5FA7">
        <w:tab/>
        <w:t>...</w:t>
      </w:r>
    </w:p>
    <w:p w14:paraId="35CB0096" w14:textId="77777777" w:rsidR="00F970C9" w:rsidRPr="00EA5FA7" w:rsidRDefault="00F970C9" w:rsidP="003E269F">
      <w:pPr>
        <w:pStyle w:val="PL"/>
        <w:tabs>
          <w:tab w:val="clear" w:pos="4992"/>
          <w:tab w:val="left" w:pos="4915"/>
        </w:tabs>
      </w:pPr>
      <w:r w:rsidRPr="00EA5FA7">
        <w:t>}</w:t>
      </w:r>
    </w:p>
    <w:p w14:paraId="47E24246" w14:textId="77777777" w:rsidR="00F970C9" w:rsidRPr="00EA5FA7" w:rsidRDefault="00F970C9" w:rsidP="004C1D57">
      <w:pPr>
        <w:pStyle w:val="PL"/>
      </w:pPr>
    </w:p>
    <w:p w14:paraId="4E1551B8" w14:textId="77777777" w:rsidR="00F970C9" w:rsidRPr="00EA5FA7" w:rsidRDefault="00F970C9" w:rsidP="004469F4">
      <w:pPr>
        <w:pStyle w:val="PL"/>
      </w:pPr>
      <w:r w:rsidRPr="00EA5FA7">
        <w:t>Cells-Failed-to-be-Activated-List</w:t>
      </w:r>
      <w:r w:rsidRPr="00EA5FA7">
        <w:tab/>
        <w:t>::= SEQUENCE (SIZE(1.. maxCellingNBDU))</w:t>
      </w:r>
      <w:r w:rsidRPr="00EA5FA7">
        <w:tab/>
        <w:t>OF ProtocolIE-SingleContainer { { Cells-Failed-to-be-Activated-List-ItemIEs } }</w:t>
      </w:r>
    </w:p>
    <w:p w14:paraId="22ECD4F7" w14:textId="77777777" w:rsidR="00F970C9" w:rsidRPr="00EA5FA7" w:rsidRDefault="00F970C9" w:rsidP="00C6189A">
      <w:pPr>
        <w:pStyle w:val="PL"/>
      </w:pPr>
      <w:r w:rsidRPr="00EA5FA7">
        <w:t>GNB-CU-TNL-Association-Setup-List ::= SEQUENCE (SIZE(1.. maxnoofTNLAssociations))</w:t>
      </w:r>
      <w:r w:rsidRPr="00EA5FA7">
        <w:tab/>
        <w:t>OF ProtocolIE-SingleContainer { { GNB-CU-TNL-Association-Setup-ItemIEs } }</w:t>
      </w:r>
    </w:p>
    <w:p w14:paraId="72B2C864" w14:textId="77777777" w:rsidR="00F970C9" w:rsidRPr="00EA5FA7" w:rsidRDefault="00F970C9" w:rsidP="00C6189A">
      <w:pPr>
        <w:pStyle w:val="PL"/>
      </w:pPr>
      <w:r w:rsidRPr="00EA5FA7">
        <w:t>GNB-CU-TNL-Association-Failed-To-Setup-List ::= SEQUENCE (SIZE(1.. maxnoofTNLAssociations))</w:t>
      </w:r>
      <w:r w:rsidRPr="00EA5FA7">
        <w:tab/>
        <w:t>OF ProtocolIE-SingleContainer { { GNB-CU-TNL-Association-Failed-To-Setup-ItemIEs } }</w:t>
      </w:r>
    </w:p>
    <w:p w14:paraId="4FBE9B2A" w14:textId="77777777" w:rsidR="00F970C9" w:rsidRPr="00EA5FA7" w:rsidRDefault="00F970C9" w:rsidP="004469F4">
      <w:pPr>
        <w:pStyle w:val="PL"/>
      </w:pPr>
    </w:p>
    <w:p w14:paraId="5E537764" w14:textId="77777777" w:rsidR="00F970C9" w:rsidRPr="00EA5FA7" w:rsidRDefault="00F970C9" w:rsidP="001F751C">
      <w:pPr>
        <w:pStyle w:val="PL"/>
        <w:tabs>
          <w:tab w:val="clear" w:pos="5760"/>
          <w:tab w:val="left" w:pos="5680"/>
        </w:tabs>
      </w:pPr>
      <w:r w:rsidRPr="00EA5FA7">
        <w:t>Cells-Failed-to-be-Activated-List-ItemIEs F1AP-PROTOCOL-IES</w:t>
      </w:r>
      <w:r w:rsidRPr="00EA5FA7">
        <w:tab/>
      </w:r>
      <w:r w:rsidRPr="00EA5FA7">
        <w:tab/>
        <w:t>::= {</w:t>
      </w:r>
    </w:p>
    <w:p w14:paraId="43182F10" w14:textId="77777777" w:rsidR="00F970C9" w:rsidRPr="00EA5FA7" w:rsidRDefault="00F970C9" w:rsidP="00A453B7">
      <w:pPr>
        <w:pStyle w:val="PL"/>
      </w:pPr>
      <w:r w:rsidRPr="00EA5FA7">
        <w:tab/>
        <w:t>{ ID id-</w:t>
      </w:r>
      <w:r w:rsidRPr="00EA5FA7">
        <w:rPr>
          <w:rFonts w:eastAsia="SimSun"/>
          <w:lang w:eastAsia="en-US"/>
        </w:rPr>
        <w:t>Cells-Failed-to-be-Activated-List-Item</w:t>
      </w:r>
      <w:r w:rsidRPr="00EA5FA7">
        <w:tab/>
      </w:r>
      <w:r w:rsidRPr="00EA5FA7">
        <w:tab/>
        <w:t>CRITICALITY reject</w:t>
      </w:r>
      <w:r w:rsidRPr="00EA5FA7">
        <w:tab/>
        <w:t xml:space="preserve">TYPE </w:t>
      </w:r>
      <w:r w:rsidRPr="00EA5FA7">
        <w:rPr>
          <w:rFonts w:eastAsia="SimSun"/>
          <w:lang w:eastAsia="en-US"/>
        </w:rPr>
        <w:t>Cells-Failed-to-be-Activated-List-Item</w:t>
      </w:r>
      <w:r w:rsidRPr="00EA5FA7">
        <w:tab/>
      </w:r>
      <w:r w:rsidRPr="00EA5FA7">
        <w:tab/>
        <w:t>PRESENCE mandatory</w:t>
      </w:r>
      <w:r w:rsidRPr="00EA5FA7">
        <w:tab/>
        <w:t>},</w:t>
      </w:r>
    </w:p>
    <w:p w14:paraId="11D25CB2" w14:textId="77777777" w:rsidR="00F970C9" w:rsidRPr="00EA5FA7" w:rsidRDefault="00F970C9" w:rsidP="004469F4">
      <w:pPr>
        <w:pStyle w:val="PL"/>
      </w:pPr>
      <w:r w:rsidRPr="00EA5FA7">
        <w:tab/>
        <w:t>...</w:t>
      </w:r>
    </w:p>
    <w:p w14:paraId="4E3AD102" w14:textId="77777777" w:rsidR="00F970C9" w:rsidRPr="00EA5FA7" w:rsidRDefault="00F970C9" w:rsidP="004469F4">
      <w:pPr>
        <w:pStyle w:val="PL"/>
      </w:pPr>
      <w:r w:rsidRPr="00EA5FA7">
        <w:t>}</w:t>
      </w:r>
    </w:p>
    <w:p w14:paraId="41712A58" w14:textId="77777777" w:rsidR="00F970C9" w:rsidRPr="00EA5FA7" w:rsidRDefault="00F970C9" w:rsidP="00C6189A">
      <w:pPr>
        <w:pStyle w:val="PL"/>
      </w:pPr>
    </w:p>
    <w:p w14:paraId="2D724C09" w14:textId="77777777" w:rsidR="00F970C9" w:rsidRPr="00EA5FA7" w:rsidRDefault="00F970C9" w:rsidP="00C6189A">
      <w:pPr>
        <w:pStyle w:val="PL"/>
      </w:pPr>
      <w:r w:rsidRPr="00EA5FA7">
        <w:t>GNB-CU-TNL-Association-Setup-ItemIEs F1AP-PROTOCOL-IES</w:t>
      </w:r>
      <w:r w:rsidRPr="00EA5FA7">
        <w:tab/>
        <w:t>::= {</w:t>
      </w:r>
    </w:p>
    <w:p w14:paraId="14DBB57C" w14:textId="77777777" w:rsidR="00F970C9" w:rsidRPr="00EA5FA7" w:rsidRDefault="00F970C9" w:rsidP="00C6189A">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4BCE2313" w14:textId="77777777" w:rsidR="00F970C9" w:rsidRPr="00EA5FA7" w:rsidRDefault="00F970C9" w:rsidP="006934BA">
      <w:pPr>
        <w:pStyle w:val="PL"/>
      </w:pPr>
      <w:r w:rsidRPr="00EA5FA7">
        <w:tab/>
        <w:t>...</w:t>
      </w:r>
    </w:p>
    <w:p w14:paraId="3E245F40" w14:textId="77777777" w:rsidR="00F970C9" w:rsidRPr="00EA5FA7" w:rsidRDefault="00F970C9" w:rsidP="00C6189A">
      <w:pPr>
        <w:pStyle w:val="PL"/>
      </w:pPr>
      <w:r w:rsidRPr="00EA5FA7">
        <w:t>}</w:t>
      </w:r>
    </w:p>
    <w:p w14:paraId="146701CE" w14:textId="77777777" w:rsidR="00F970C9" w:rsidRPr="00EA5FA7" w:rsidRDefault="00F970C9" w:rsidP="00C6189A">
      <w:pPr>
        <w:pStyle w:val="PL"/>
      </w:pPr>
    </w:p>
    <w:p w14:paraId="4EBCF05C" w14:textId="77777777" w:rsidR="00F970C9" w:rsidRPr="00EA5FA7" w:rsidRDefault="00F970C9" w:rsidP="00C6189A">
      <w:pPr>
        <w:pStyle w:val="PL"/>
      </w:pPr>
    </w:p>
    <w:p w14:paraId="415DDFED" w14:textId="77777777" w:rsidR="00F970C9" w:rsidRPr="00EA5FA7" w:rsidRDefault="00F970C9" w:rsidP="00C6189A">
      <w:pPr>
        <w:pStyle w:val="PL"/>
      </w:pPr>
      <w:r w:rsidRPr="00EA5FA7">
        <w:t>GNB-CU-TNL-Association-Failed-To-Setup-ItemIEs F1AP-PROTOCOL-IES</w:t>
      </w:r>
      <w:r w:rsidRPr="00EA5FA7">
        <w:tab/>
        <w:t>::= {</w:t>
      </w:r>
    </w:p>
    <w:p w14:paraId="49644D28" w14:textId="77777777" w:rsidR="00F970C9" w:rsidRPr="00EA5FA7" w:rsidRDefault="00F970C9" w:rsidP="00C6189A">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27F0CB01" w14:textId="77777777" w:rsidR="00F970C9" w:rsidRPr="00EA5FA7" w:rsidRDefault="00F970C9" w:rsidP="00C6189A">
      <w:pPr>
        <w:pStyle w:val="PL"/>
      </w:pPr>
      <w:r w:rsidRPr="00EA5FA7">
        <w:tab/>
        <w:t>...</w:t>
      </w:r>
    </w:p>
    <w:p w14:paraId="5BA8A62D" w14:textId="77777777" w:rsidR="00F970C9" w:rsidRPr="00EA5FA7" w:rsidRDefault="00F970C9" w:rsidP="00C6189A">
      <w:pPr>
        <w:pStyle w:val="PL"/>
      </w:pPr>
      <w:r w:rsidRPr="00EA5FA7">
        <w:t>}</w:t>
      </w:r>
    </w:p>
    <w:p w14:paraId="6FFBEAC1" w14:textId="77777777" w:rsidR="00F970C9" w:rsidRPr="00EA5FA7" w:rsidRDefault="00F970C9" w:rsidP="004469F4">
      <w:pPr>
        <w:pStyle w:val="PL"/>
      </w:pPr>
    </w:p>
    <w:p w14:paraId="2E69E939" w14:textId="77777777" w:rsidR="00F970C9" w:rsidRPr="00EA5FA7" w:rsidRDefault="00F970C9" w:rsidP="004C1D57">
      <w:pPr>
        <w:pStyle w:val="PL"/>
      </w:pPr>
    </w:p>
    <w:p w14:paraId="3024F3F8" w14:textId="77777777" w:rsidR="00F970C9" w:rsidRPr="00EA5FA7" w:rsidRDefault="00F970C9" w:rsidP="004C1D57">
      <w:pPr>
        <w:pStyle w:val="PL"/>
      </w:pPr>
      <w:r w:rsidRPr="00EA5FA7">
        <w:t>-- **************************************************************</w:t>
      </w:r>
    </w:p>
    <w:p w14:paraId="14B036C8" w14:textId="77777777" w:rsidR="00F970C9" w:rsidRPr="00EA5FA7" w:rsidRDefault="00F970C9" w:rsidP="004C1D57">
      <w:pPr>
        <w:pStyle w:val="PL"/>
      </w:pPr>
      <w:r w:rsidRPr="00EA5FA7">
        <w:t>--</w:t>
      </w:r>
    </w:p>
    <w:p w14:paraId="47324749" w14:textId="77777777" w:rsidR="00F970C9" w:rsidRPr="00EA5FA7" w:rsidRDefault="00F970C9" w:rsidP="00061CBE">
      <w:pPr>
        <w:pStyle w:val="PL"/>
        <w:outlineLvl w:val="4"/>
      </w:pPr>
      <w:r w:rsidRPr="00EA5FA7">
        <w:t>-- GNB-CU CONFIGURATION UPDATE FAILURE</w:t>
      </w:r>
    </w:p>
    <w:p w14:paraId="6EE590EF" w14:textId="77777777" w:rsidR="00F970C9" w:rsidRPr="00EA5FA7" w:rsidRDefault="00F970C9" w:rsidP="004C1D57">
      <w:pPr>
        <w:pStyle w:val="PL"/>
      </w:pPr>
      <w:r w:rsidRPr="00EA5FA7">
        <w:t>--</w:t>
      </w:r>
    </w:p>
    <w:p w14:paraId="77F623B9" w14:textId="77777777" w:rsidR="00F970C9" w:rsidRPr="00EA5FA7" w:rsidRDefault="00F970C9" w:rsidP="004C1D57">
      <w:pPr>
        <w:pStyle w:val="PL"/>
      </w:pPr>
      <w:r w:rsidRPr="00EA5FA7">
        <w:t>-- **************************************************************</w:t>
      </w:r>
    </w:p>
    <w:p w14:paraId="38C556A3" w14:textId="77777777" w:rsidR="00F970C9" w:rsidRPr="00EA5FA7" w:rsidRDefault="00F970C9" w:rsidP="004C1D57">
      <w:pPr>
        <w:pStyle w:val="PL"/>
      </w:pPr>
    </w:p>
    <w:p w14:paraId="05996A62" w14:textId="77777777" w:rsidR="00F970C9" w:rsidRPr="00EA5FA7" w:rsidRDefault="00F970C9" w:rsidP="004C1D57">
      <w:pPr>
        <w:pStyle w:val="PL"/>
      </w:pPr>
      <w:r w:rsidRPr="00EA5FA7">
        <w:t>GNBCUConfigurationUpdateFailure ::= SEQUENCE {</w:t>
      </w:r>
    </w:p>
    <w:p w14:paraId="6992E9CC" w14:textId="77777777" w:rsidR="00F970C9" w:rsidRPr="00EA5FA7" w:rsidRDefault="00F970C9" w:rsidP="004C1D57">
      <w:pPr>
        <w:pStyle w:val="PL"/>
      </w:pPr>
      <w:r w:rsidRPr="00EA5FA7">
        <w:tab/>
        <w:t>protocolIEs</w:t>
      </w:r>
      <w:r w:rsidRPr="00EA5FA7">
        <w:tab/>
      </w:r>
      <w:r w:rsidRPr="00EA5FA7">
        <w:tab/>
      </w:r>
      <w:r w:rsidRPr="00EA5FA7">
        <w:tab/>
        <w:t>ProtocolIE-Container       { { GNBCUConfigurationUpdateFailureIEs} },</w:t>
      </w:r>
    </w:p>
    <w:p w14:paraId="442019CA" w14:textId="77777777" w:rsidR="00F970C9" w:rsidRPr="00EA5FA7" w:rsidRDefault="00F970C9" w:rsidP="004C1D57">
      <w:pPr>
        <w:pStyle w:val="PL"/>
      </w:pPr>
      <w:r w:rsidRPr="00EA5FA7">
        <w:tab/>
        <w:t>...</w:t>
      </w:r>
    </w:p>
    <w:p w14:paraId="1E8A3CB1" w14:textId="77777777" w:rsidR="00F970C9" w:rsidRPr="00EA5FA7" w:rsidRDefault="00F970C9" w:rsidP="004C1D57">
      <w:pPr>
        <w:pStyle w:val="PL"/>
      </w:pPr>
      <w:r w:rsidRPr="00EA5FA7">
        <w:t>}</w:t>
      </w:r>
    </w:p>
    <w:p w14:paraId="384711C4" w14:textId="77777777" w:rsidR="00F970C9" w:rsidRPr="00EA5FA7" w:rsidRDefault="00F970C9" w:rsidP="004C1D57">
      <w:pPr>
        <w:pStyle w:val="PL"/>
      </w:pPr>
    </w:p>
    <w:p w14:paraId="19816046" w14:textId="77777777" w:rsidR="00F970C9" w:rsidRPr="00EA5FA7" w:rsidRDefault="00F970C9" w:rsidP="00A453B7">
      <w:pPr>
        <w:pStyle w:val="PL"/>
        <w:rPr>
          <w:rFonts w:eastAsia="SimSun"/>
          <w:lang w:eastAsia="en-US"/>
        </w:rPr>
      </w:pPr>
      <w:r w:rsidRPr="00EA5FA7">
        <w:t>GNBCUConfigurationUpdateFailureIEs F1AP-PROTOCOL-IES ::= {</w:t>
      </w:r>
    </w:p>
    <w:p w14:paraId="13572FA1" w14:textId="77777777" w:rsidR="00F970C9" w:rsidRPr="00EA5FA7" w:rsidRDefault="00F970C9" w:rsidP="00A453B7">
      <w:pPr>
        <w:pStyle w:val="PL"/>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0E89B235" w14:textId="77777777" w:rsidR="00F970C9" w:rsidRPr="00EA5FA7" w:rsidRDefault="00F970C9" w:rsidP="00560302">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53864344" w14:textId="77777777" w:rsidR="00F970C9" w:rsidRPr="00EA5FA7" w:rsidRDefault="00F970C9" w:rsidP="00560302">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60CF6164" w14:textId="77777777" w:rsidR="00F970C9" w:rsidRPr="00BD56C5" w:rsidRDefault="00F970C9" w:rsidP="004C1D57">
      <w:pPr>
        <w:pStyle w:val="PL"/>
        <w:rPr>
          <w:lang w:val="fr-FR"/>
        </w:rPr>
      </w:pPr>
      <w:r w:rsidRPr="00EA5FA7">
        <w:tab/>
      </w:r>
      <w:r w:rsidRPr="00BD56C5">
        <w:rPr>
          <w:lang w:val="fr-FR"/>
        </w:rPr>
        <w:t>...</w:t>
      </w:r>
    </w:p>
    <w:p w14:paraId="0ED8236E" w14:textId="77777777" w:rsidR="00F970C9" w:rsidRPr="00BD56C5" w:rsidRDefault="00F970C9" w:rsidP="004C1D57">
      <w:pPr>
        <w:pStyle w:val="PL"/>
        <w:rPr>
          <w:lang w:val="fr-FR"/>
        </w:rPr>
      </w:pPr>
      <w:r w:rsidRPr="00BD56C5">
        <w:rPr>
          <w:lang w:val="fr-FR"/>
        </w:rPr>
        <w:t>}</w:t>
      </w:r>
    </w:p>
    <w:p w14:paraId="14D3EE3B" w14:textId="77777777" w:rsidR="00F970C9" w:rsidRPr="00BD56C5" w:rsidRDefault="00F970C9" w:rsidP="004C1D57">
      <w:pPr>
        <w:pStyle w:val="PL"/>
        <w:rPr>
          <w:lang w:val="fr-FR"/>
        </w:rPr>
      </w:pPr>
    </w:p>
    <w:p w14:paraId="21671AE9" w14:textId="77777777" w:rsidR="00F970C9" w:rsidRPr="00BD56C5" w:rsidRDefault="00F970C9" w:rsidP="00486764">
      <w:pPr>
        <w:pStyle w:val="PL"/>
        <w:rPr>
          <w:lang w:val="fr-FR"/>
        </w:rPr>
      </w:pPr>
    </w:p>
    <w:p w14:paraId="0B802F72" w14:textId="77777777" w:rsidR="00F970C9" w:rsidRPr="00BD56C5" w:rsidRDefault="00F970C9" w:rsidP="00486764">
      <w:pPr>
        <w:pStyle w:val="PL"/>
        <w:rPr>
          <w:lang w:val="fr-FR"/>
        </w:rPr>
      </w:pPr>
      <w:r w:rsidRPr="00BD56C5">
        <w:rPr>
          <w:lang w:val="fr-FR"/>
        </w:rPr>
        <w:t>-- **************************************************************</w:t>
      </w:r>
    </w:p>
    <w:p w14:paraId="4FA8D0E0" w14:textId="77777777" w:rsidR="00F970C9" w:rsidRPr="00BD56C5" w:rsidRDefault="00F970C9" w:rsidP="00486764">
      <w:pPr>
        <w:pStyle w:val="PL"/>
        <w:rPr>
          <w:lang w:val="fr-FR"/>
        </w:rPr>
      </w:pPr>
      <w:r w:rsidRPr="00BD56C5">
        <w:rPr>
          <w:lang w:val="fr-FR"/>
        </w:rPr>
        <w:t>--</w:t>
      </w:r>
    </w:p>
    <w:p w14:paraId="1A61FE83" w14:textId="77777777" w:rsidR="00F970C9" w:rsidRPr="00BD56C5" w:rsidRDefault="00F970C9" w:rsidP="00061CBE">
      <w:pPr>
        <w:pStyle w:val="PL"/>
        <w:outlineLvl w:val="4"/>
        <w:rPr>
          <w:lang w:val="fr-FR"/>
        </w:rPr>
      </w:pPr>
      <w:r w:rsidRPr="00BD56C5">
        <w:rPr>
          <w:lang w:val="fr-FR"/>
        </w:rPr>
        <w:t xml:space="preserve">-- GNB-DU RESOURCE COORDINATION REQUEST </w:t>
      </w:r>
    </w:p>
    <w:p w14:paraId="3C6DB8F6" w14:textId="77777777" w:rsidR="00F970C9" w:rsidRPr="00BD56C5" w:rsidRDefault="00F970C9" w:rsidP="00486764">
      <w:pPr>
        <w:pStyle w:val="PL"/>
        <w:rPr>
          <w:lang w:val="fr-FR"/>
        </w:rPr>
      </w:pPr>
      <w:r w:rsidRPr="00BD56C5">
        <w:rPr>
          <w:lang w:val="fr-FR"/>
        </w:rPr>
        <w:t>--</w:t>
      </w:r>
    </w:p>
    <w:p w14:paraId="585D993F" w14:textId="77777777" w:rsidR="00F970C9" w:rsidRPr="00BD56C5" w:rsidRDefault="00F970C9" w:rsidP="00486764">
      <w:pPr>
        <w:pStyle w:val="PL"/>
        <w:rPr>
          <w:lang w:val="fr-FR"/>
        </w:rPr>
      </w:pPr>
      <w:r w:rsidRPr="00BD56C5">
        <w:rPr>
          <w:lang w:val="fr-FR"/>
        </w:rPr>
        <w:t>-- **************************************************************</w:t>
      </w:r>
    </w:p>
    <w:p w14:paraId="19CCE499" w14:textId="77777777" w:rsidR="00F970C9" w:rsidRPr="00BD56C5" w:rsidRDefault="00F970C9" w:rsidP="00486764">
      <w:pPr>
        <w:pStyle w:val="PL"/>
        <w:rPr>
          <w:lang w:val="fr-FR"/>
        </w:rPr>
      </w:pPr>
    </w:p>
    <w:p w14:paraId="646A8BD6" w14:textId="77777777" w:rsidR="00F970C9" w:rsidRPr="00BD56C5" w:rsidRDefault="00F970C9" w:rsidP="00486764">
      <w:pPr>
        <w:pStyle w:val="PL"/>
        <w:rPr>
          <w:lang w:val="fr-FR"/>
        </w:rPr>
      </w:pPr>
      <w:r w:rsidRPr="00BD56C5">
        <w:rPr>
          <w:lang w:val="fr-FR"/>
        </w:rPr>
        <w:t>GNBDUResourceCoordinationRequest ::= SEQUENCE {</w:t>
      </w:r>
    </w:p>
    <w:p w14:paraId="66836ACE"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quest-IEs}},</w:t>
      </w:r>
    </w:p>
    <w:p w14:paraId="5AA54769" w14:textId="77777777" w:rsidR="00F970C9" w:rsidRPr="00BD56C5" w:rsidRDefault="00F970C9" w:rsidP="00486764">
      <w:pPr>
        <w:pStyle w:val="PL"/>
        <w:rPr>
          <w:lang w:val="fr-FR"/>
        </w:rPr>
      </w:pPr>
      <w:r w:rsidRPr="00BD56C5">
        <w:rPr>
          <w:lang w:val="fr-FR"/>
        </w:rPr>
        <w:tab/>
        <w:t>...</w:t>
      </w:r>
    </w:p>
    <w:p w14:paraId="11B17A8A" w14:textId="77777777" w:rsidR="00F970C9" w:rsidRPr="00BD56C5" w:rsidRDefault="00F970C9" w:rsidP="00486764">
      <w:pPr>
        <w:pStyle w:val="PL"/>
        <w:rPr>
          <w:lang w:val="fr-FR"/>
        </w:rPr>
      </w:pPr>
      <w:r w:rsidRPr="00BD56C5">
        <w:rPr>
          <w:lang w:val="fr-FR"/>
        </w:rPr>
        <w:t>}</w:t>
      </w:r>
    </w:p>
    <w:p w14:paraId="60B6A91E" w14:textId="77777777" w:rsidR="00F970C9" w:rsidRPr="00BD56C5" w:rsidRDefault="00F970C9" w:rsidP="00486764">
      <w:pPr>
        <w:pStyle w:val="PL"/>
        <w:rPr>
          <w:lang w:val="fr-FR"/>
        </w:rPr>
      </w:pPr>
    </w:p>
    <w:p w14:paraId="5A82CB73" w14:textId="77777777" w:rsidR="00F970C9" w:rsidRPr="00BD56C5" w:rsidRDefault="00F970C9" w:rsidP="00486764">
      <w:pPr>
        <w:pStyle w:val="PL"/>
        <w:rPr>
          <w:lang w:val="fr-FR"/>
        </w:rPr>
      </w:pPr>
      <w:r w:rsidRPr="00BD56C5">
        <w:rPr>
          <w:lang w:val="fr-FR"/>
        </w:rPr>
        <w:t>GNBDUResourceCoordinationRequest-IEs F1AP-PROTOCOL-IES ::= {</w:t>
      </w:r>
    </w:p>
    <w:p w14:paraId="66C3D5AA"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Pr="00EA5FA7">
        <w:t>PRESENCE mandatory</w:t>
      </w:r>
      <w:r w:rsidRPr="00EA5FA7">
        <w:tab/>
        <w:t>}|</w:t>
      </w:r>
    </w:p>
    <w:p w14:paraId="01E8C144" w14:textId="77777777" w:rsidR="00F970C9" w:rsidRPr="00EA5FA7" w:rsidRDefault="00F970C9" w:rsidP="00486764">
      <w:pPr>
        <w:pStyle w:val="PL"/>
      </w:pPr>
      <w:r w:rsidRPr="00EA5FA7">
        <w:tab/>
        <w:t>{ ID id-RequestType</w:t>
      </w:r>
      <w:r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00F47013" w:rsidRPr="00EA5FA7">
        <w:tab/>
      </w:r>
      <w:r w:rsidRPr="00EA5FA7">
        <w:t>CRITICALITY reject</w:t>
      </w:r>
      <w:r w:rsidRPr="00EA5FA7">
        <w:tab/>
        <w:t>TYPE RequestType</w:t>
      </w:r>
      <w:r w:rsidRPr="00EA5FA7">
        <w:tab/>
      </w:r>
      <w:r w:rsidRPr="00EA5FA7">
        <w:tab/>
      </w:r>
      <w:r w:rsidRPr="00EA5FA7">
        <w:tab/>
      </w:r>
      <w:r w:rsidRPr="00EA5FA7">
        <w:tab/>
      </w:r>
      <w:r w:rsidRPr="00EA5FA7">
        <w:tab/>
      </w:r>
      <w:r w:rsidRPr="00EA5FA7">
        <w:tab/>
      </w:r>
      <w:r w:rsidR="00F47013" w:rsidRPr="00EA5FA7">
        <w:tab/>
      </w:r>
      <w:r w:rsidR="00F47013" w:rsidRPr="00EA5FA7">
        <w:tab/>
      </w:r>
      <w:r w:rsidR="00F47013" w:rsidRPr="00EA5FA7">
        <w:tab/>
      </w:r>
      <w:r w:rsidR="00F47013" w:rsidRPr="00EA5FA7">
        <w:tab/>
      </w:r>
      <w:r w:rsidRPr="00EA5FA7">
        <w:t>PRESENCE mandatory</w:t>
      </w:r>
      <w:r w:rsidRPr="00EA5FA7">
        <w:tab/>
        <w:t>}|</w:t>
      </w:r>
    </w:p>
    <w:p w14:paraId="594AED66" w14:textId="77777777" w:rsidR="00F970C9" w:rsidRPr="00EA5FA7" w:rsidRDefault="00F970C9" w:rsidP="007F6411">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2A823587" w14:textId="77777777" w:rsidR="00F970C9" w:rsidRPr="00EA5FA7" w:rsidRDefault="00F970C9" w:rsidP="007F6411">
      <w:pPr>
        <w:pStyle w:val="PL"/>
      </w:pPr>
      <w:r w:rsidRPr="00EA5FA7">
        <w:tab/>
        <w:t>{ ID id-IgnoreResourceCoordinationContainer</w:t>
      </w:r>
      <w:r w:rsidRPr="00EA5FA7">
        <w:tab/>
      </w:r>
      <w:r w:rsidR="00F47013" w:rsidRPr="00EA5FA7">
        <w:tab/>
      </w:r>
      <w:r w:rsidR="00F47013" w:rsidRPr="00EA5FA7">
        <w:tab/>
      </w:r>
      <w:r w:rsidR="00F47013" w:rsidRPr="00EA5FA7">
        <w:tab/>
      </w:r>
      <w:r w:rsidRPr="00EA5FA7">
        <w:t>CRITICALITY reject</w:t>
      </w:r>
      <w:r w:rsidRPr="00EA5FA7">
        <w:tab/>
        <w:t>TYPE IgnoreResourceCoordinationContainer</w:t>
      </w:r>
      <w:r w:rsidRPr="00EA5FA7">
        <w:tab/>
      </w:r>
      <w:r w:rsidRPr="00EA5FA7">
        <w:tab/>
        <w:t>PRESENCE optional },</w:t>
      </w:r>
    </w:p>
    <w:p w14:paraId="604C53DB" w14:textId="77777777" w:rsidR="00F970C9" w:rsidRPr="00BD56C5" w:rsidRDefault="00F970C9" w:rsidP="00486764">
      <w:pPr>
        <w:pStyle w:val="PL"/>
        <w:rPr>
          <w:lang w:val="fr-FR"/>
        </w:rPr>
      </w:pPr>
      <w:r w:rsidRPr="00EA5FA7">
        <w:tab/>
      </w:r>
      <w:r w:rsidRPr="00BD56C5">
        <w:rPr>
          <w:lang w:val="fr-FR"/>
        </w:rPr>
        <w:t>...</w:t>
      </w:r>
    </w:p>
    <w:p w14:paraId="6B39F443" w14:textId="77777777" w:rsidR="00F970C9" w:rsidRPr="00BD56C5" w:rsidRDefault="00F970C9" w:rsidP="00486764">
      <w:pPr>
        <w:pStyle w:val="PL"/>
        <w:rPr>
          <w:lang w:val="fr-FR"/>
        </w:rPr>
      </w:pPr>
      <w:r w:rsidRPr="00BD56C5">
        <w:rPr>
          <w:lang w:val="fr-FR"/>
        </w:rPr>
        <w:t>}</w:t>
      </w:r>
    </w:p>
    <w:p w14:paraId="295CAA46" w14:textId="77777777" w:rsidR="00F970C9" w:rsidRPr="00BD56C5" w:rsidRDefault="00F970C9" w:rsidP="00486764">
      <w:pPr>
        <w:pStyle w:val="PL"/>
        <w:rPr>
          <w:lang w:val="fr-FR"/>
        </w:rPr>
      </w:pPr>
    </w:p>
    <w:p w14:paraId="62FD03B0" w14:textId="77777777" w:rsidR="00F970C9" w:rsidRPr="00BD56C5" w:rsidRDefault="00F970C9" w:rsidP="00486764">
      <w:pPr>
        <w:pStyle w:val="PL"/>
        <w:rPr>
          <w:lang w:val="fr-FR"/>
        </w:rPr>
      </w:pPr>
    </w:p>
    <w:p w14:paraId="1F8362FD" w14:textId="77777777" w:rsidR="00F970C9" w:rsidRPr="00BD56C5" w:rsidRDefault="00F970C9" w:rsidP="00486764">
      <w:pPr>
        <w:pStyle w:val="PL"/>
        <w:rPr>
          <w:lang w:val="fr-FR"/>
        </w:rPr>
      </w:pPr>
      <w:r w:rsidRPr="00BD56C5">
        <w:rPr>
          <w:lang w:val="fr-FR"/>
        </w:rPr>
        <w:t>-- **************************************************************</w:t>
      </w:r>
    </w:p>
    <w:p w14:paraId="0E79348B" w14:textId="77777777" w:rsidR="00F970C9" w:rsidRPr="00BD56C5" w:rsidRDefault="00F970C9" w:rsidP="00486764">
      <w:pPr>
        <w:pStyle w:val="PL"/>
        <w:rPr>
          <w:lang w:val="fr-FR"/>
        </w:rPr>
      </w:pPr>
      <w:r w:rsidRPr="00BD56C5">
        <w:rPr>
          <w:lang w:val="fr-FR"/>
        </w:rPr>
        <w:t>--</w:t>
      </w:r>
    </w:p>
    <w:p w14:paraId="5AE1678D" w14:textId="77777777" w:rsidR="00F970C9" w:rsidRPr="00BD56C5" w:rsidRDefault="00F970C9" w:rsidP="00061CBE">
      <w:pPr>
        <w:pStyle w:val="PL"/>
        <w:outlineLvl w:val="4"/>
        <w:rPr>
          <w:lang w:val="fr-FR"/>
        </w:rPr>
      </w:pPr>
      <w:r w:rsidRPr="00BD56C5">
        <w:rPr>
          <w:lang w:val="fr-FR"/>
        </w:rPr>
        <w:t xml:space="preserve">-- GNB-DU RESOURCE COORDINATION RESPONSE </w:t>
      </w:r>
    </w:p>
    <w:p w14:paraId="144E68C3" w14:textId="77777777" w:rsidR="00F970C9" w:rsidRPr="00BD56C5" w:rsidRDefault="00F970C9" w:rsidP="00486764">
      <w:pPr>
        <w:pStyle w:val="PL"/>
        <w:rPr>
          <w:lang w:val="fr-FR"/>
        </w:rPr>
      </w:pPr>
      <w:r w:rsidRPr="00BD56C5">
        <w:rPr>
          <w:lang w:val="fr-FR"/>
        </w:rPr>
        <w:t>--</w:t>
      </w:r>
    </w:p>
    <w:p w14:paraId="1F15C0D5" w14:textId="77777777" w:rsidR="00F970C9" w:rsidRPr="00BD56C5" w:rsidRDefault="00F970C9" w:rsidP="00486764">
      <w:pPr>
        <w:pStyle w:val="PL"/>
        <w:rPr>
          <w:lang w:val="fr-FR"/>
        </w:rPr>
      </w:pPr>
      <w:r w:rsidRPr="00BD56C5">
        <w:rPr>
          <w:lang w:val="fr-FR"/>
        </w:rPr>
        <w:t>-- **************************************************************</w:t>
      </w:r>
    </w:p>
    <w:p w14:paraId="20936381" w14:textId="77777777" w:rsidR="00F970C9" w:rsidRPr="00BD56C5" w:rsidRDefault="00F970C9" w:rsidP="00486764">
      <w:pPr>
        <w:pStyle w:val="PL"/>
        <w:rPr>
          <w:lang w:val="fr-FR"/>
        </w:rPr>
      </w:pPr>
    </w:p>
    <w:p w14:paraId="515D0136" w14:textId="77777777" w:rsidR="00F970C9" w:rsidRPr="00BD56C5" w:rsidRDefault="00F970C9" w:rsidP="00486764">
      <w:pPr>
        <w:pStyle w:val="PL"/>
        <w:rPr>
          <w:lang w:val="fr-FR"/>
        </w:rPr>
      </w:pPr>
      <w:r w:rsidRPr="00BD56C5">
        <w:rPr>
          <w:lang w:val="fr-FR"/>
        </w:rPr>
        <w:t>GNBDUResourceCoordinationResponse ::= SEQUENCE {</w:t>
      </w:r>
    </w:p>
    <w:p w14:paraId="78045B0B" w14:textId="77777777" w:rsidR="00F970C9" w:rsidRPr="00BD56C5" w:rsidRDefault="00F970C9" w:rsidP="0048676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GNBDUResourceCoordinationResponse-IEs}},</w:t>
      </w:r>
    </w:p>
    <w:p w14:paraId="5A259A73" w14:textId="77777777" w:rsidR="00F970C9" w:rsidRPr="00BD56C5" w:rsidRDefault="00F970C9" w:rsidP="00486764">
      <w:pPr>
        <w:pStyle w:val="PL"/>
        <w:rPr>
          <w:lang w:val="fr-FR"/>
        </w:rPr>
      </w:pPr>
      <w:r w:rsidRPr="00BD56C5">
        <w:rPr>
          <w:lang w:val="fr-FR"/>
        </w:rPr>
        <w:tab/>
        <w:t>...</w:t>
      </w:r>
    </w:p>
    <w:p w14:paraId="6FA30584" w14:textId="77777777" w:rsidR="00F970C9" w:rsidRPr="00BD56C5" w:rsidRDefault="00F970C9" w:rsidP="00486764">
      <w:pPr>
        <w:pStyle w:val="PL"/>
        <w:rPr>
          <w:lang w:val="fr-FR"/>
        </w:rPr>
      </w:pPr>
      <w:r w:rsidRPr="00BD56C5">
        <w:rPr>
          <w:lang w:val="fr-FR"/>
        </w:rPr>
        <w:t>}</w:t>
      </w:r>
    </w:p>
    <w:p w14:paraId="5C178DB1" w14:textId="77777777" w:rsidR="00F970C9" w:rsidRPr="00BD56C5" w:rsidRDefault="00F970C9" w:rsidP="00486764">
      <w:pPr>
        <w:pStyle w:val="PL"/>
        <w:rPr>
          <w:lang w:val="fr-FR"/>
        </w:rPr>
      </w:pPr>
    </w:p>
    <w:p w14:paraId="0EA39925" w14:textId="77777777" w:rsidR="00F970C9" w:rsidRPr="00BD56C5" w:rsidRDefault="00F970C9" w:rsidP="00486764">
      <w:pPr>
        <w:pStyle w:val="PL"/>
        <w:rPr>
          <w:lang w:val="fr-FR"/>
        </w:rPr>
      </w:pPr>
      <w:r w:rsidRPr="00BD56C5">
        <w:rPr>
          <w:lang w:val="fr-FR"/>
        </w:rPr>
        <w:t>GNBDUResourceCoordinationResponse-IEs F1AP-PROTOCOL-IES ::= {</w:t>
      </w:r>
    </w:p>
    <w:p w14:paraId="3536CBC0" w14:textId="77777777" w:rsidR="00F970C9" w:rsidRPr="00EA5FA7" w:rsidRDefault="00F970C9" w:rsidP="00486764">
      <w:pPr>
        <w:pStyle w:val="PL"/>
      </w:pPr>
      <w:r w:rsidRPr="00BD56C5">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12335E24" w14:textId="77777777" w:rsidR="00F970C9" w:rsidRPr="00EA5FA7" w:rsidRDefault="00F970C9" w:rsidP="00486764">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57AF594D" w14:textId="77777777" w:rsidR="00F970C9" w:rsidRPr="00EA5FA7" w:rsidRDefault="00F970C9" w:rsidP="00486764">
      <w:pPr>
        <w:pStyle w:val="PL"/>
      </w:pPr>
      <w:r w:rsidRPr="00EA5FA7">
        <w:tab/>
        <w:t>...</w:t>
      </w:r>
    </w:p>
    <w:p w14:paraId="7D01D116" w14:textId="77777777" w:rsidR="00F970C9" w:rsidRPr="00EA5FA7" w:rsidRDefault="00F970C9" w:rsidP="00486764">
      <w:pPr>
        <w:pStyle w:val="PL"/>
      </w:pPr>
      <w:r w:rsidRPr="00EA5FA7">
        <w:t>}</w:t>
      </w:r>
    </w:p>
    <w:p w14:paraId="49BF2B55" w14:textId="77777777" w:rsidR="00F970C9" w:rsidRPr="00EA5FA7" w:rsidRDefault="00F970C9" w:rsidP="004C1D57">
      <w:pPr>
        <w:pStyle w:val="PL"/>
      </w:pPr>
    </w:p>
    <w:p w14:paraId="45EE3CE9" w14:textId="77777777" w:rsidR="00F970C9" w:rsidRPr="00EA5FA7" w:rsidRDefault="00F970C9" w:rsidP="004C1D57">
      <w:pPr>
        <w:pStyle w:val="PL"/>
      </w:pPr>
      <w:r w:rsidRPr="00EA5FA7">
        <w:t>-- **************************************************************</w:t>
      </w:r>
    </w:p>
    <w:p w14:paraId="5FA39919" w14:textId="77777777" w:rsidR="00F970C9" w:rsidRPr="00EA5FA7" w:rsidRDefault="00F970C9" w:rsidP="004C1D57">
      <w:pPr>
        <w:pStyle w:val="PL"/>
      </w:pPr>
      <w:r w:rsidRPr="00EA5FA7">
        <w:t>--</w:t>
      </w:r>
    </w:p>
    <w:p w14:paraId="223547D9" w14:textId="77777777" w:rsidR="00F970C9" w:rsidRPr="00EA5FA7" w:rsidRDefault="00F970C9" w:rsidP="00061CBE">
      <w:pPr>
        <w:pStyle w:val="PL"/>
        <w:outlineLvl w:val="3"/>
      </w:pPr>
      <w:r w:rsidRPr="00EA5FA7">
        <w:t>-- UE Context Setup ELEMENTARY PROCEDURE</w:t>
      </w:r>
    </w:p>
    <w:p w14:paraId="71121BA8" w14:textId="77777777" w:rsidR="00F970C9" w:rsidRPr="00EA5FA7" w:rsidRDefault="00F970C9" w:rsidP="004C1D57">
      <w:pPr>
        <w:pStyle w:val="PL"/>
      </w:pPr>
      <w:r w:rsidRPr="00EA5FA7">
        <w:t>--</w:t>
      </w:r>
    </w:p>
    <w:p w14:paraId="5EBBF557" w14:textId="77777777" w:rsidR="00F970C9" w:rsidRPr="00EA5FA7" w:rsidRDefault="00F970C9" w:rsidP="004C1D57">
      <w:pPr>
        <w:pStyle w:val="PL"/>
      </w:pPr>
      <w:r w:rsidRPr="00EA5FA7">
        <w:t>-- **************************************************************</w:t>
      </w:r>
    </w:p>
    <w:p w14:paraId="6BBFE770" w14:textId="77777777" w:rsidR="00F970C9" w:rsidRPr="00EA5FA7" w:rsidRDefault="00F970C9" w:rsidP="004C1D57">
      <w:pPr>
        <w:pStyle w:val="PL"/>
      </w:pPr>
    </w:p>
    <w:p w14:paraId="3C1EB5EA" w14:textId="77777777" w:rsidR="00F970C9" w:rsidRPr="00EA5FA7" w:rsidRDefault="00F970C9" w:rsidP="004C1D57">
      <w:pPr>
        <w:pStyle w:val="PL"/>
      </w:pPr>
      <w:r w:rsidRPr="00EA5FA7">
        <w:t>-- **************************************************************</w:t>
      </w:r>
    </w:p>
    <w:p w14:paraId="0135A02A" w14:textId="77777777" w:rsidR="00F970C9" w:rsidRPr="00EA5FA7" w:rsidRDefault="00F970C9" w:rsidP="004C1D57">
      <w:pPr>
        <w:pStyle w:val="PL"/>
      </w:pPr>
      <w:r w:rsidRPr="00EA5FA7">
        <w:t>--</w:t>
      </w:r>
    </w:p>
    <w:p w14:paraId="014E09AF" w14:textId="77777777" w:rsidR="00F970C9" w:rsidRPr="00EA5FA7" w:rsidRDefault="00F970C9" w:rsidP="00061CBE">
      <w:pPr>
        <w:pStyle w:val="PL"/>
        <w:outlineLvl w:val="4"/>
      </w:pPr>
      <w:r w:rsidRPr="00EA5FA7">
        <w:t>-- UE CONTEXT SETUP REQUEST</w:t>
      </w:r>
    </w:p>
    <w:p w14:paraId="29D62850" w14:textId="77777777" w:rsidR="00F970C9" w:rsidRPr="00EA5FA7" w:rsidRDefault="00F970C9" w:rsidP="004C1D57">
      <w:pPr>
        <w:pStyle w:val="PL"/>
      </w:pPr>
      <w:r w:rsidRPr="00EA5FA7">
        <w:t>--</w:t>
      </w:r>
    </w:p>
    <w:p w14:paraId="17D54AB5" w14:textId="77777777" w:rsidR="00F970C9" w:rsidRPr="00EA5FA7" w:rsidRDefault="00F970C9" w:rsidP="004C1D57">
      <w:pPr>
        <w:pStyle w:val="PL"/>
      </w:pPr>
      <w:r w:rsidRPr="00EA5FA7">
        <w:t>-- **************************************************************</w:t>
      </w:r>
    </w:p>
    <w:p w14:paraId="6C9FD170" w14:textId="77777777" w:rsidR="00F970C9" w:rsidRPr="00EA5FA7" w:rsidRDefault="00F970C9" w:rsidP="004C1D57">
      <w:pPr>
        <w:pStyle w:val="PL"/>
      </w:pPr>
    </w:p>
    <w:p w14:paraId="4A32A96A" w14:textId="77777777" w:rsidR="00F970C9" w:rsidRPr="00EA5FA7" w:rsidRDefault="00F970C9" w:rsidP="004C1D57">
      <w:pPr>
        <w:pStyle w:val="PL"/>
      </w:pPr>
      <w:r w:rsidRPr="00EA5FA7">
        <w:t>UEContextSetupRequest ::= SEQUENCE {</w:t>
      </w:r>
    </w:p>
    <w:p w14:paraId="149A2326" w14:textId="77777777" w:rsidR="00F970C9" w:rsidRPr="00EA5FA7" w:rsidRDefault="00F970C9" w:rsidP="004C1D57">
      <w:pPr>
        <w:pStyle w:val="PL"/>
      </w:pPr>
      <w:r w:rsidRPr="00EA5FA7">
        <w:tab/>
        <w:t>protocolIEs</w:t>
      </w:r>
      <w:r w:rsidRPr="00EA5FA7">
        <w:tab/>
      </w:r>
      <w:r w:rsidRPr="00EA5FA7">
        <w:tab/>
      </w:r>
      <w:r w:rsidRPr="00EA5FA7">
        <w:tab/>
        <w:t>ProtocolIE-Container       { { UEContextSetupRequestIEs} },</w:t>
      </w:r>
    </w:p>
    <w:p w14:paraId="784321E6" w14:textId="77777777" w:rsidR="00F970C9" w:rsidRPr="00EA5FA7" w:rsidRDefault="00F970C9" w:rsidP="004C1D57">
      <w:pPr>
        <w:pStyle w:val="PL"/>
      </w:pPr>
      <w:r w:rsidRPr="00EA5FA7">
        <w:tab/>
        <w:t>...</w:t>
      </w:r>
    </w:p>
    <w:p w14:paraId="42785E21" w14:textId="77777777" w:rsidR="00F970C9" w:rsidRPr="00EA5FA7" w:rsidRDefault="00F970C9" w:rsidP="004C1D57">
      <w:pPr>
        <w:pStyle w:val="PL"/>
      </w:pPr>
      <w:r w:rsidRPr="00EA5FA7">
        <w:t>}</w:t>
      </w:r>
    </w:p>
    <w:p w14:paraId="1EBFEF48" w14:textId="77777777" w:rsidR="00F970C9" w:rsidRPr="00EA5FA7" w:rsidRDefault="00F970C9" w:rsidP="004C1D57">
      <w:pPr>
        <w:pStyle w:val="PL"/>
      </w:pPr>
    </w:p>
    <w:p w14:paraId="444B6816" w14:textId="77777777" w:rsidR="00F970C9" w:rsidRPr="00EA5FA7" w:rsidRDefault="00F970C9" w:rsidP="00AF749F">
      <w:pPr>
        <w:pStyle w:val="PL"/>
      </w:pPr>
      <w:r w:rsidRPr="00EA5FA7">
        <w:t>UEContextSetupRequestIEs F1AP-PROTOCOL-IES ::= {</w:t>
      </w:r>
    </w:p>
    <w:p w14:paraId="1BE4E00C" w14:textId="77777777" w:rsidR="00F970C9" w:rsidRPr="00EA5FA7" w:rsidRDefault="00F970C9" w:rsidP="00AF749F">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3673EDD9"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rsidDel="0075678A">
        <w:t xml:space="preserve"> </w:t>
      </w:r>
      <w:r w:rsidRPr="00EA5FA7">
        <w:tab/>
        <w:t>}|</w:t>
      </w:r>
    </w:p>
    <w:p w14:paraId="18786E3C" w14:textId="77777777" w:rsidR="00F970C9" w:rsidRPr="00EA5FA7" w:rsidRDefault="00F970C9" w:rsidP="00D555CE">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rFonts w:eastAsia="SimSun"/>
          <w:lang w:eastAsia="en-US"/>
        </w:rPr>
        <w:t>mandatory</w:t>
      </w:r>
      <w:r w:rsidRPr="00EA5FA7">
        <w:tab/>
        <w:t>}|</w:t>
      </w:r>
    </w:p>
    <w:p w14:paraId="5F29A373" w14:textId="77777777" w:rsidR="00F970C9" w:rsidRPr="00EA5FA7" w:rsidRDefault="00F970C9" w:rsidP="00D555CE">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5B7060B2" w14:textId="77777777" w:rsidR="00F970C9" w:rsidRPr="00EA5FA7" w:rsidRDefault="00F970C9" w:rsidP="00D555CE">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13A786A" w14:textId="77777777" w:rsidR="00F970C9" w:rsidRPr="00EA5FA7" w:rsidRDefault="00F970C9" w:rsidP="00A453B7">
      <w:pPr>
        <w:pStyle w:val="PL"/>
        <w:rPr>
          <w:rFonts w:eastAsia="SimSun"/>
          <w:lang w:eastAsia="en-US"/>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p>
    <w:p w14:paraId="3B2A35A0" w14:textId="77777777" w:rsidR="00F970C9" w:rsidRPr="00EA5FA7" w:rsidRDefault="00F970C9" w:rsidP="00A453B7">
      <w:pPr>
        <w:pStyle w:val="PL"/>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8F7F00C" w14:textId="77777777" w:rsidR="00F970C9" w:rsidRPr="00EA5FA7" w:rsidRDefault="00F970C9" w:rsidP="00560302">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7AC0C26A" w14:textId="77777777" w:rsidR="00F970C9" w:rsidRPr="00EA5FA7" w:rsidRDefault="00F970C9" w:rsidP="00560302">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FEF5657" w14:textId="77777777" w:rsidR="00F970C9" w:rsidRPr="00EA5FA7" w:rsidRDefault="00F970C9" w:rsidP="00AF749F">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BD02EEF" w14:textId="77777777" w:rsidR="00F970C9" w:rsidRPr="00EA5FA7" w:rsidRDefault="00F970C9" w:rsidP="00D555CE">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CA54CCE" w14:textId="77777777" w:rsidR="00F970C9" w:rsidRPr="00EA5FA7" w:rsidRDefault="00F970C9" w:rsidP="00D555CE">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00F47013" w:rsidRPr="00EA5FA7">
        <w:tab/>
      </w:r>
      <w:r w:rsidRPr="00EA5FA7">
        <w:t>PRESENCE optional</w:t>
      </w:r>
      <w:r w:rsidRPr="00EA5FA7">
        <w:tab/>
        <w:t>}|</w:t>
      </w:r>
    </w:p>
    <w:p w14:paraId="1C806DB4" w14:textId="77777777" w:rsidR="00F970C9" w:rsidRPr="00EA5FA7" w:rsidRDefault="00F970C9" w:rsidP="00C6189A">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5FD5767"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30EC90E" w14:textId="77777777" w:rsidR="00F970C9" w:rsidRPr="00EA5FA7" w:rsidRDefault="00F970C9" w:rsidP="00EC478A">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3FA0DF12" w14:textId="77777777" w:rsidR="00B002DF" w:rsidRPr="00EA5FA7" w:rsidRDefault="00F970C9" w:rsidP="00B002DF">
      <w:pPr>
        <w:pStyle w:val="PL"/>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002DF" w:rsidRPr="00EA5FA7">
        <w:t>|</w:t>
      </w:r>
    </w:p>
    <w:p w14:paraId="199A7AB3" w14:textId="77777777" w:rsidR="006D046D" w:rsidRPr="00EA5FA7" w:rsidRDefault="00B002DF" w:rsidP="006D046D">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00F47013" w:rsidRPr="00EA5FA7">
        <w:tab/>
      </w:r>
      <w:r w:rsidRPr="00EA5FA7">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r w:rsidR="006D046D" w:rsidRPr="00EA5FA7">
        <w:t>|</w:t>
      </w:r>
    </w:p>
    <w:p w14:paraId="5661F19A" w14:textId="77777777" w:rsidR="00A324C5" w:rsidRPr="00EA5FA7" w:rsidRDefault="006D046D" w:rsidP="00A324C5">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snapToGrid w:val="0"/>
        </w:rPr>
        <w:t>|</w:t>
      </w:r>
    </w:p>
    <w:p w14:paraId="067E9337" w14:textId="77777777" w:rsidR="00A04E42" w:rsidRPr="00EA5FA7" w:rsidRDefault="00A324C5" w:rsidP="00A04E42">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00A04E42" w:rsidRPr="00EA5FA7">
        <w:rPr>
          <w:snapToGrid w:val="0"/>
        </w:rPr>
        <w:t>|</w:t>
      </w:r>
    </w:p>
    <w:p w14:paraId="40E25888" w14:textId="77777777" w:rsidR="00B80478" w:rsidRPr="00B80478" w:rsidRDefault="00A04E42" w:rsidP="00B8047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sidR="00C242BE">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 xml:space="preserve">PRESENCE optional </w:t>
      </w:r>
      <w:r w:rsidR="00B80478" w:rsidRPr="00B80478">
        <w:rPr>
          <w:snapToGrid w:val="0"/>
        </w:rPr>
        <w:t>}|</w:t>
      </w:r>
    </w:p>
    <w:p w14:paraId="466B320C" w14:textId="77777777" w:rsidR="00B80478" w:rsidRPr="00B80478" w:rsidRDefault="00B80478" w:rsidP="00B8047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196BCBA1" w14:textId="77777777" w:rsidR="001B6276" w:rsidRPr="001B6276" w:rsidRDefault="00B80478" w:rsidP="001B6276">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001B6276" w:rsidRPr="001B6276">
        <w:rPr>
          <w:snapToGrid w:val="0"/>
        </w:rPr>
        <w:t>|</w:t>
      </w:r>
    </w:p>
    <w:p w14:paraId="576FAE16" w14:textId="77777777" w:rsidR="001B6276" w:rsidRPr="001B6276" w:rsidRDefault="001B6276" w:rsidP="001B6276">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72767095" w14:textId="77777777" w:rsidR="001B6276" w:rsidRPr="001B6276" w:rsidRDefault="001B6276" w:rsidP="001B6276">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44CA083A" w14:textId="77777777" w:rsidR="001B6276" w:rsidRPr="001B6276" w:rsidRDefault="001B6276" w:rsidP="001B6276">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15AA7BE7" w14:textId="77777777" w:rsidR="001B6276" w:rsidRPr="001B6276" w:rsidRDefault="001B6276" w:rsidP="001B6276">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486016CC" w14:textId="77777777" w:rsidR="001B6276" w:rsidRPr="001B6276" w:rsidRDefault="001B6276" w:rsidP="001B6276">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29576DB2" w14:textId="77777777" w:rsidR="005251DB" w:rsidRPr="005251DB" w:rsidRDefault="001B6276" w:rsidP="005251DB">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005251DB" w:rsidRPr="005251DB">
        <w:rPr>
          <w:snapToGrid w:val="0"/>
        </w:rPr>
        <w:t>|</w:t>
      </w:r>
    </w:p>
    <w:p w14:paraId="1A181A7C" w14:textId="77777777" w:rsidR="000C19B4" w:rsidRDefault="005251DB" w:rsidP="005251DB">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sidR="000C19B4">
        <w:rPr>
          <w:snapToGrid w:val="0"/>
        </w:rPr>
        <w:t>|</w:t>
      </w:r>
    </w:p>
    <w:p w14:paraId="29BCD234" w14:textId="77777777" w:rsidR="00EE063F" w:rsidRPr="00EE063F" w:rsidRDefault="000C19B4" w:rsidP="00EE063F">
      <w:pPr>
        <w:pStyle w:val="PL"/>
        <w:rPr>
          <w:snapToGrid w:val="0"/>
        </w:rPr>
      </w:pPr>
      <w:r w:rsidRPr="000C19B4">
        <w:rPr>
          <w:snapToGrid w:val="0"/>
        </w:rPr>
        <w:tab/>
        <w:t>{ ID id-ManagementBasedMDTPLMNList</w:t>
      </w:r>
      <w:r w:rsidRPr="000C19B4">
        <w:rPr>
          <w:snapToGrid w:val="0"/>
        </w:rPr>
        <w:tab/>
      </w:r>
      <w:r w:rsidRPr="000C19B4">
        <w:rPr>
          <w:snapToGrid w:val="0"/>
        </w:rPr>
        <w:tab/>
      </w:r>
      <w:r w:rsidR="00C242BE">
        <w:rPr>
          <w:snapToGrid w:val="0"/>
        </w:rPr>
        <w:tab/>
      </w:r>
      <w:r w:rsidR="00C242BE">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00C242BE">
        <w:rPr>
          <w:snapToGrid w:val="0"/>
        </w:rPr>
        <w:tab/>
      </w:r>
      <w:r w:rsidR="00C242BE">
        <w:rPr>
          <w:snapToGrid w:val="0"/>
        </w:rPr>
        <w:tab/>
      </w:r>
      <w:r w:rsidR="00C242BE">
        <w:rPr>
          <w:snapToGrid w:val="0"/>
        </w:rPr>
        <w:tab/>
      </w:r>
      <w:r w:rsidRPr="000C19B4">
        <w:rPr>
          <w:snapToGrid w:val="0"/>
        </w:rPr>
        <w:t>PRESENCE optional }</w:t>
      </w:r>
      <w:r w:rsidR="00EE063F" w:rsidRPr="00EE063F">
        <w:rPr>
          <w:snapToGrid w:val="0"/>
        </w:rPr>
        <w:t>|</w:t>
      </w:r>
    </w:p>
    <w:p w14:paraId="4BD8CF7C" w14:textId="77777777" w:rsidR="00EE3719" w:rsidRDefault="00EE063F" w:rsidP="00EE3719">
      <w:pPr>
        <w:pStyle w:val="PL"/>
        <w:snapToGrid w:val="0"/>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00C242BE">
        <w:rPr>
          <w:snapToGrid w:val="0"/>
        </w:rPr>
        <w:tab/>
      </w:r>
      <w:r w:rsidRPr="00EE063F">
        <w:rPr>
          <w:snapToGrid w:val="0"/>
        </w:rPr>
        <w:t>PRESENCE optional }</w:t>
      </w:r>
      <w:r w:rsidR="00EE3719">
        <w:rPr>
          <w:snapToGrid w:val="0"/>
        </w:rPr>
        <w:t>|</w:t>
      </w:r>
    </w:p>
    <w:p w14:paraId="579CA389" w14:textId="77777777" w:rsidR="00F970C9" w:rsidRPr="00EA5FA7" w:rsidRDefault="00EE3719" w:rsidP="00EE3719">
      <w:pPr>
        <w:pStyle w:val="PL"/>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B80478" w:rsidRPr="00B80478">
        <w:rPr>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pPr>
      <w:r w:rsidRPr="00EA5FA7">
        <w:t xml:space="preserve">} </w:t>
      </w:r>
    </w:p>
    <w:p w14:paraId="455DA17F" w14:textId="77777777" w:rsidR="00F970C9" w:rsidRPr="00EA5FA7" w:rsidRDefault="00F970C9" w:rsidP="004C1D57">
      <w:pPr>
        <w:pStyle w:val="PL"/>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t>SCell-ToBeSetup-List::= SEQUENCE (SIZE(1..maxnoofSCells)) OF ProtocolIE-SingleContainer { { SCell-ToBeSetup-ItemIEs} }</w:t>
      </w:r>
    </w:p>
    <w:p w14:paraId="6CEB9E97" w14:textId="77777777" w:rsidR="00F970C9" w:rsidRPr="00EA5FA7" w:rsidRDefault="00F970C9" w:rsidP="00AF749F">
      <w:pPr>
        <w:pStyle w:val="PL"/>
      </w:pPr>
      <w:r w:rsidRPr="00EA5FA7">
        <w:t>SRBs-ToBeSetup-List ::= SEQUENCE (SIZE(1..maxnoofSRBs)) OF ProtocolIE-SingleContainer { { SRBs-ToBeSetup-ItemIEs} }</w:t>
      </w:r>
    </w:p>
    <w:p w14:paraId="262FFEBE" w14:textId="77777777" w:rsidR="00F970C9" w:rsidRDefault="00F970C9" w:rsidP="00AF749F">
      <w:pPr>
        <w:pStyle w:val="PL"/>
      </w:pPr>
      <w:r w:rsidRPr="00EA5FA7">
        <w:t>DRBs-ToBeSetup-List ::= SEQUENCE (SIZE(1..maxnoofDRBs)) OF ProtocolIE-SingleContainer { { DRBs-ToBeSetup-ItemIEs} }</w:t>
      </w:r>
    </w:p>
    <w:p w14:paraId="1A4C8A7B" w14:textId="77777777" w:rsidR="00B80478" w:rsidRPr="00EA5FA7" w:rsidRDefault="00B80478" w:rsidP="00AF749F">
      <w:pPr>
        <w:pStyle w:val="PL"/>
      </w:pPr>
      <w:r w:rsidRPr="00B80478">
        <w:t>BHChannels-ToBeSetup-List ::= SEQUENCE (SIZE(1..maxnoofBHRLCChannels)) OF ProtocolIE-SingleContainer { { BHChannels-ToBeSetup-ItemIEs} }</w:t>
      </w:r>
    </w:p>
    <w:p w14:paraId="056940CB" w14:textId="77777777" w:rsidR="00F970C9" w:rsidRPr="00EA5FA7" w:rsidRDefault="001B6276" w:rsidP="00AF749F">
      <w:pPr>
        <w:pStyle w:val="PL"/>
      </w:pPr>
      <w:r w:rsidRPr="001B6276">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pPr>
    </w:p>
    <w:p w14:paraId="07ADD550" w14:textId="77777777" w:rsidR="00F970C9" w:rsidRPr="00EA5FA7" w:rsidRDefault="00F970C9" w:rsidP="00AF749F">
      <w:pPr>
        <w:pStyle w:val="PL"/>
      </w:pPr>
      <w:r w:rsidRPr="00EA5FA7">
        <w:t>SCell-ToBeSetup-ItemIEs F1AP-PROTOCOL-IES ::= {</w:t>
      </w:r>
    </w:p>
    <w:p w14:paraId="32DD034E" w14:textId="77777777" w:rsidR="00F970C9" w:rsidRPr="00EA5FA7" w:rsidRDefault="00F970C9" w:rsidP="00AF749F">
      <w:pPr>
        <w:pStyle w:val="PL"/>
      </w:pPr>
      <w:r w:rsidRPr="00EA5FA7">
        <w:tab/>
        <w:t>{ ID id-</w:t>
      </w:r>
      <w:r w:rsidRPr="00EA5FA7">
        <w:rPr>
          <w:rFonts w:eastAsia="SimSun"/>
          <w:lang w:eastAsia="en-US"/>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SCell-ToBeSetup-Item</w:t>
      </w:r>
      <w:r w:rsidRPr="00EA5FA7">
        <w:tab/>
      </w:r>
      <w:r w:rsidRPr="00EA5FA7">
        <w:tab/>
      </w:r>
      <w:r w:rsidRPr="00EA5FA7">
        <w:tab/>
      </w:r>
      <w:r w:rsidRPr="00EA5FA7">
        <w:tab/>
      </w:r>
      <w:r w:rsidRPr="00EA5FA7">
        <w:tab/>
        <w:t>PRESENCE mandatory</w:t>
      </w:r>
      <w:r w:rsidRPr="00EA5FA7">
        <w:tab/>
        <w:t>},</w:t>
      </w:r>
    </w:p>
    <w:p w14:paraId="63D48560" w14:textId="77777777" w:rsidR="00F970C9" w:rsidRPr="00EA5FA7" w:rsidRDefault="00F970C9" w:rsidP="00AF749F">
      <w:pPr>
        <w:pStyle w:val="PL"/>
      </w:pPr>
      <w:r w:rsidRPr="00EA5FA7">
        <w:tab/>
        <w:t>...</w:t>
      </w:r>
    </w:p>
    <w:p w14:paraId="6B0D9CFF" w14:textId="77777777" w:rsidR="00F970C9" w:rsidRPr="00EA5FA7" w:rsidRDefault="00F970C9" w:rsidP="00AF749F">
      <w:pPr>
        <w:pStyle w:val="PL"/>
      </w:pPr>
      <w:r w:rsidRPr="00EA5FA7">
        <w:t>}</w:t>
      </w:r>
    </w:p>
    <w:p w14:paraId="044CDCC6" w14:textId="77777777" w:rsidR="00F970C9" w:rsidRPr="00EA5FA7" w:rsidRDefault="00F970C9" w:rsidP="00AF749F">
      <w:pPr>
        <w:pStyle w:val="PL"/>
      </w:pPr>
    </w:p>
    <w:p w14:paraId="13BE4E68" w14:textId="77777777" w:rsidR="00F970C9" w:rsidRPr="00EA5FA7" w:rsidRDefault="00F970C9" w:rsidP="00AF749F">
      <w:pPr>
        <w:pStyle w:val="PL"/>
      </w:pPr>
      <w:r w:rsidRPr="00EA5FA7">
        <w:t>SRBs-ToBeSetup-ItemIEs F1AP-PROTOCOL-IES ::= {</w:t>
      </w:r>
    </w:p>
    <w:p w14:paraId="06D2A149" w14:textId="77777777" w:rsidR="00F970C9" w:rsidRPr="00EA5FA7" w:rsidRDefault="00F970C9" w:rsidP="00AF749F">
      <w:pPr>
        <w:pStyle w:val="PL"/>
      </w:pPr>
      <w:r w:rsidRPr="00EA5FA7">
        <w:tab/>
        <w:t>{ ID id-</w:t>
      </w:r>
      <w:r w:rsidRPr="00EA5FA7">
        <w:rPr>
          <w:rFonts w:eastAsia="SimSun"/>
          <w:lang w:eastAsia="en-US"/>
        </w:rPr>
        <w:t>SRBs-ToBeSetup-Item</w:t>
      </w:r>
      <w:r w:rsidRPr="00EA5FA7">
        <w:tab/>
      </w:r>
      <w:r w:rsidRPr="00EA5FA7">
        <w:tab/>
        <w:t>CRITICALITY reject</w:t>
      </w:r>
      <w:r w:rsidRPr="00EA5FA7">
        <w:tab/>
      </w:r>
      <w:r w:rsidRPr="00EA5FA7">
        <w:tab/>
        <w:t xml:space="preserve">TYPE </w:t>
      </w:r>
      <w:r w:rsidRPr="00EA5FA7">
        <w:rPr>
          <w:rFonts w:eastAsia="SimSun"/>
          <w:lang w:eastAsia="en-US"/>
        </w:rPr>
        <w:t>SRBs-ToBeSetup-Item</w:t>
      </w:r>
      <w:r w:rsidRPr="00EA5FA7">
        <w:tab/>
      </w:r>
      <w:r w:rsidRPr="00EA5FA7">
        <w:tab/>
        <w:t>PRESENCE mandatory},</w:t>
      </w:r>
    </w:p>
    <w:p w14:paraId="59821528" w14:textId="77777777" w:rsidR="00F970C9" w:rsidRPr="00EA5FA7" w:rsidRDefault="00F970C9" w:rsidP="00AF749F">
      <w:pPr>
        <w:pStyle w:val="PL"/>
      </w:pPr>
      <w:r w:rsidRPr="00EA5FA7">
        <w:tab/>
        <w:t>...</w:t>
      </w:r>
    </w:p>
    <w:p w14:paraId="6E727CBD" w14:textId="77777777" w:rsidR="00F970C9" w:rsidRPr="00EA5FA7" w:rsidRDefault="00F970C9" w:rsidP="00AF749F">
      <w:pPr>
        <w:pStyle w:val="PL"/>
      </w:pPr>
      <w:r w:rsidRPr="00EA5FA7">
        <w:t>}</w:t>
      </w:r>
    </w:p>
    <w:p w14:paraId="39285D5D" w14:textId="77777777" w:rsidR="00F970C9" w:rsidRPr="00EA5FA7" w:rsidRDefault="00F970C9" w:rsidP="00AF749F">
      <w:pPr>
        <w:pStyle w:val="PL"/>
      </w:pPr>
    </w:p>
    <w:p w14:paraId="5C92989E" w14:textId="77777777" w:rsidR="00F970C9" w:rsidRPr="00EA5FA7" w:rsidRDefault="00F970C9" w:rsidP="00AF749F">
      <w:pPr>
        <w:pStyle w:val="PL"/>
      </w:pPr>
      <w:r w:rsidRPr="00EA5FA7">
        <w:t>DRBs-ToBeSetup-ItemIEs F1AP-PROTOCOL-IES ::= {</w:t>
      </w:r>
    </w:p>
    <w:p w14:paraId="7EF5CB72" w14:textId="77777777" w:rsidR="00F970C9" w:rsidRPr="00EA5FA7" w:rsidRDefault="00F970C9" w:rsidP="00963528">
      <w:pPr>
        <w:pStyle w:val="PL"/>
      </w:pPr>
      <w:r w:rsidRPr="00EA5FA7">
        <w:rPr>
          <w:rFonts w:eastAsia="SimSun"/>
          <w:lang w:eastAsia="en-US"/>
        </w:rPr>
        <w:tab/>
      </w:r>
      <w:r w:rsidRPr="00EA5FA7">
        <w:t>{ ID id-</w:t>
      </w:r>
      <w:r w:rsidRPr="00EA5FA7">
        <w:rPr>
          <w:rFonts w:eastAsia="SimSun"/>
          <w:lang w:eastAsia="en-US"/>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lang w:eastAsia="en-US"/>
        </w:rPr>
        <w:t>DRBs-ToBeSetup-Item</w:t>
      </w:r>
      <w:r w:rsidRPr="00EA5FA7">
        <w:tab/>
      </w:r>
      <w:r w:rsidRPr="00EA5FA7">
        <w:tab/>
      </w:r>
      <w:r w:rsidRPr="00EA5FA7">
        <w:tab/>
      </w:r>
      <w:r w:rsidRPr="00EA5FA7">
        <w:tab/>
      </w:r>
      <w:r w:rsidRPr="00EA5FA7">
        <w:tab/>
        <w:t>PRESENCE mandatory},</w:t>
      </w:r>
    </w:p>
    <w:p w14:paraId="368AE3C1" w14:textId="77777777" w:rsidR="00F970C9" w:rsidRPr="00EA5FA7" w:rsidRDefault="00F970C9" w:rsidP="00AF749F">
      <w:pPr>
        <w:pStyle w:val="PL"/>
      </w:pPr>
      <w:r w:rsidRPr="00EA5FA7">
        <w:tab/>
        <w:t>...</w:t>
      </w:r>
    </w:p>
    <w:p w14:paraId="09502906" w14:textId="77777777" w:rsidR="00F970C9" w:rsidRPr="00EA5FA7" w:rsidRDefault="00F970C9" w:rsidP="00AF749F">
      <w:pPr>
        <w:pStyle w:val="PL"/>
      </w:pPr>
      <w:r w:rsidRPr="00EA5FA7">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pPr>
      <w:r>
        <w:t>BHChannels-ToBeSetup-ItemIEs F1AP-PROTOCOL-IES ::= {</w:t>
      </w:r>
    </w:p>
    <w:p w14:paraId="742DB66D" w14:textId="77777777" w:rsidR="00B80478" w:rsidRDefault="00B80478" w:rsidP="00B8047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18BC75C0" w14:textId="77777777" w:rsidR="00B80478" w:rsidRDefault="00B80478" w:rsidP="00B80478">
      <w:pPr>
        <w:pStyle w:val="PL"/>
      </w:pPr>
      <w:r>
        <w:tab/>
        <w:t>...</w:t>
      </w:r>
    </w:p>
    <w:p w14:paraId="10FE0DDC" w14:textId="77777777" w:rsidR="00B80478" w:rsidRDefault="00B80478" w:rsidP="00B80478">
      <w:pPr>
        <w:pStyle w:val="PL"/>
      </w:pPr>
      <w:r>
        <w:t>}</w:t>
      </w:r>
    </w:p>
    <w:p w14:paraId="7D6672DB" w14:textId="77777777" w:rsidR="00F970C9" w:rsidRDefault="00F970C9" w:rsidP="004C1D57">
      <w:pPr>
        <w:pStyle w:val="PL"/>
      </w:pPr>
    </w:p>
    <w:p w14:paraId="5E5135C4" w14:textId="77777777" w:rsidR="006A7576" w:rsidRDefault="006A7576" w:rsidP="006A7576">
      <w:pPr>
        <w:pStyle w:val="PL"/>
      </w:pPr>
      <w:r>
        <w:t>SLDRBs-ToBeSetup-ItemIEs F1AP-PROTOCOL-IES ::= {</w:t>
      </w:r>
    </w:p>
    <w:p w14:paraId="6C8883EE" w14:textId="77777777" w:rsidR="006A7576" w:rsidRDefault="006A7576" w:rsidP="006A7576">
      <w:pPr>
        <w:pStyle w:val="PL"/>
      </w:pPr>
      <w:r>
        <w:tab/>
        <w:t>{ ID id-SLDRBs-ToBeSetup-Item</w:t>
      </w:r>
      <w:r>
        <w:tab/>
      </w:r>
      <w:r>
        <w:tab/>
      </w:r>
      <w:r>
        <w:tab/>
      </w:r>
      <w:r>
        <w:tab/>
      </w:r>
      <w:r>
        <w:tab/>
        <w:t>CRITICALITY reject</w:t>
      </w:r>
      <w:r>
        <w:tab/>
        <w:t>TYPE SLDRBs-ToBeSetup-Item</w:t>
      </w:r>
      <w:r>
        <w:tab/>
      </w:r>
      <w:r>
        <w:tab/>
      </w:r>
      <w:r>
        <w:tab/>
      </w:r>
      <w:r>
        <w:tab/>
      </w:r>
      <w:r>
        <w:tab/>
        <w:t>PRESENCE mandatory},</w:t>
      </w:r>
    </w:p>
    <w:p w14:paraId="4C3A3899" w14:textId="77777777" w:rsidR="006A7576" w:rsidRPr="00BD56C5" w:rsidRDefault="006A7576" w:rsidP="006A7576">
      <w:pPr>
        <w:pStyle w:val="PL"/>
        <w:rPr>
          <w:lang w:val="fr-FR"/>
        </w:rPr>
      </w:pPr>
      <w:r>
        <w:tab/>
      </w:r>
      <w:r w:rsidRPr="00BD56C5">
        <w:rPr>
          <w:lang w:val="fr-FR"/>
        </w:rPr>
        <w:t>...</w:t>
      </w:r>
    </w:p>
    <w:p w14:paraId="709A183A" w14:textId="77777777" w:rsidR="006A7576" w:rsidRPr="00BD56C5" w:rsidRDefault="006A7576" w:rsidP="006A7576">
      <w:pPr>
        <w:pStyle w:val="PL"/>
        <w:rPr>
          <w:lang w:val="fr-FR"/>
        </w:rPr>
      </w:pPr>
      <w:r w:rsidRPr="00BD56C5">
        <w:rPr>
          <w:lang w:val="fr-FR"/>
        </w:rPr>
        <w:t>}</w:t>
      </w:r>
    </w:p>
    <w:p w14:paraId="62A05052" w14:textId="77777777" w:rsidR="00F970C9" w:rsidRPr="00BD56C5" w:rsidRDefault="00F970C9" w:rsidP="004C1D57">
      <w:pPr>
        <w:pStyle w:val="PL"/>
        <w:rPr>
          <w:lang w:val="fr-FR"/>
        </w:rPr>
      </w:pPr>
    </w:p>
    <w:p w14:paraId="3B363F51" w14:textId="77777777" w:rsidR="00F970C9" w:rsidRPr="00BD56C5" w:rsidRDefault="00F970C9" w:rsidP="004C1D57">
      <w:pPr>
        <w:pStyle w:val="PL"/>
        <w:rPr>
          <w:lang w:val="fr-FR"/>
        </w:rPr>
      </w:pPr>
      <w:r w:rsidRPr="00BD56C5">
        <w:rPr>
          <w:lang w:val="fr-FR"/>
        </w:rPr>
        <w:t>-- **************************************************************</w:t>
      </w:r>
    </w:p>
    <w:p w14:paraId="2B27E4FD" w14:textId="77777777" w:rsidR="00F970C9" w:rsidRPr="00BD56C5" w:rsidRDefault="00F970C9" w:rsidP="004C1D57">
      <w:pPr>
        <w:pStyle w:val="PL"/>
        <w:rPr>
          <w:lang w:val="fr-FR"/>
        </w:rPr>
      </w:pPr>
      <w:r w:rsidRPr="00BD56C5">
        <w:rPr>
          <w:lang w:val="fr-FR"/>
        </w:rPr>
        <w:t>--</w:t>
      </w:r>
    </w:p>
    <w:p w14:paraId="34887A3A" w14:textId="77777777" w:rsidR="00F970C9" w:rsidRPr="00BD56C5" w:rsidRDefault="00F970C9" w:rsidP="00061CBE">
      <w:pPr>
        <w:pStyle w:val="PL"/>
        <w:outlineLvl w:val="4"/>
        <w:rPr>
          <w:lang w:val="fr-FR"/>
        </w:rPr>
      </w:pPr>
      <w:r w:rsidRPr="00BD56C5">
        <w:rPr>
          <w:lang w:val="fr-FR"/>
        </w:rPr>
        <w:t>-- UE CONTEXT SETUP RESPONSE</w:t>
      </w:r>
    </w:p>
    <w:p w14:paraId="72C5E560" w14:textId="77777777" w:rsidR="00F970C9" w:rsidRPr="00BD56C5" w:rsidRDefault="00F970C9" w:rsidP="004C1D57">
      <w:pPr>
        <w:pStyle w:val="PL"/>
        <w:rPr>
          <w:lang w:val="fr-FR"/>
        </w:rPr>
      </w:pPr>
      <w:r w:rsidRPr="00BD56C5">
        <w:rPr>
          <w:lang w:val="fr-FR"/>
        </w:rPr>
        <w:t>--</w:t>
      </w:r>
    </w:p>
    <w:p w14:paraId="2CFD79B4" w14:textId="77777777" w:rsidR="00F970C9" w:rsidRPr="00BD56C5" w:rsidRDefault="00F970C9" w:rsidP="004C1D57">
      <w:pPr>
        <w:pStyle w:val="PL"/>
        <w:rPr>
          <w:lang w:val="fr-FR"/>
        </w:rPr>
      </w:pPr>
      <w:r w:rsidRPr="00BD56C5">
        <w:rPr>
          <w:lang w:val="fr-FR"/>
        </w:rPr>
        <w:t>-- **************************************************************</w:t>
      </w:r>
    </w:p>
    <w:p w14:paraId="1332C28A" w14:textId="77777777" w:rsidR="00F970C9" w:rsidRPr="00BD56C5" w:rsidRDefault="00F970C9" w:rsidP="004C1D57">
      <w:pPr>
        <w:pStyle w:val="PL"/>
        <w:rPr>
          <w:lang w:val="fr-FR"/>
        </w:rPr>
      </w:pPr>
    </w:p>
    <w:p w14:paraId="1D5DDAF0" w14:textId="77777777" w:rsidR="00F970C9" w:rsidRPr="00BD56C5" w:rsidRDefault="00F970C9" w:rsidP="004C1D57">
      <w:pPr>
        <w:pStyle w:val="PL"/>
        <w:rPr>
          <w:lang w:val="fr-FR"/>
        </w:rPr>
      </w:pPr>
      <w:r w:rsidRPr="00BD56C5">
        <w:rPr>
          <w:lang w:val="fr-FR"/>
        </w:rPr>
        <w:t>UEContextSetupResponse ::= SEQUENCE {</w:t>
      </w:r>
    </w:p>
    <w:p w14:paraId="34A4E282"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SetupResponseIEs} },</w:t>
      </w:r>
    </w:p>
    <w:p w14:paraId="34926D58" w14:textId="77777777" w:rsidR="00F970C9" w:rsidRPr="00EA5FA7" w:rsidRDefault="00F970C9" w:rsidP="004C1D57">
      <w:pPr>
        <w:pStyle w:val="PL"/>
      </w:pPr>
      <w:r w:rsidRPr="00BD56C5">
        <w:rPr>
          <w:lang w:val="fr-FR"/>
        </w:rPr>
        <w:tab/>
      </w:r>
      <w:r w:rsidRPr="00EA5FA7">
        <w:t>...</w:t>
      </w:r>
    </w:p>
    <w:p w14:paraId="707993D2" w14:textId="77777777" w:rsidR="00F970C9" w:rsidRPr="00EA5FA7" w:rsidRDefault="00F970C9" w:rsidP="004C1D57">
      <w:pPr>
        <w:pStyle w:val="PL"/>
      </w:pPr>
      <w:r w:rsidRPr="00EA5FA7">
        <w:t>}</w:t>
      </w:r>
    </w:p>
    <w:p w14:paraId="0328CABE" w14:textId="77777777" w:rsidR="00F970C9" w:rsidRPr="00EA5FA7" w:rsidRDefault="00F970C9" w:rsidP="004C1D57">
      <w:pPr>
        <w:pStyle w:val="PL"/>
      </w:pPr>
    </w:p>
    <w:p w14:paraId="4EF67A6B" w14:textId="77777777" w:rsidR="00F970C9" w:rsidRPr="00EA5FA7" w:rsidRDefault="00F970C9" w:rsidP="004C1D57">
      <w:pPr>
        <w:pStyle w:val="PL"/>
      </w:pPr>
    </w:p>
    <w:p w14:paraId="60C338D5" w14:textId="77777777" w:rsidR="00F970C9" w:rsidRPr="00EA5FA7" w:rsidRDefault="00F970C9" w:rsidP="00E73AAA">
      <w:pPr>
        <w:pStyle w:val="PL"/>
      </w:pPr>
      <w:r w:rsidRPr="00EA5FA7">
        <w:t>UEContextSetupResponseIEs F1AP-PROTOCOL-IES ::= {</w:t>
      </w:r>
    </w:p>
    <w:p w14:paraId="3C682BAE" w14:textId="77777777" w:rsidR="00F970C9" w:rsidRPr="00EA5FA7" w:rsidRDefault="00F970C9" w:rsidP="00E73AAA">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360860F" w14:textId="77777777" w:rsidR="00F970C9" w:rsidRPr="00EA5FA7" w:rsidRDefault="00F970C9" w:rsidP="009A46C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903AABE" w14:textId="77777777" w:rsidR="00F970C9" w:rsidRPr="00EA5FA7" w:rsidRDefault="00F970C9" w:rsidP="00D555CE">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0CBA04D5" w14:textId="77777777" w:rsidR="00F970C9" w:rsidRPr="00EA5FA7" w:rsidRDefault="00F970C9" w:rsidP="00D555CE">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7580FA2" w14:textId="77777777" w:rsidR="00F970C9" w:rsidRPr="00EA5FA7" w:rsidRDefault="00F970C9" w:rsidP="00D555CE">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685C92CA" w14:textId="77777777" w:rsidR="00F970C9" w:rsidRPr="00EA5FA7" w:rsidRDefault="00F970C9" w:rsidP="00D555CE">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2784086" w14:textId="77777777" w:rsidR="00F970C9" w:rsidRPr="00EA5FA7" w:rsidRDefault="00F970C9" w:rsidP="00D326C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A503929" w14:textId="77777777" w:rsidR="00F970C9" w:rsidRPr="00EA5FA7" w:rsidRDefault="00F970C9" w:rsidP="00D326C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12ADA3A1" w14:textId="77777777" w:rsidR="00F970C9" w:rsidRPr="00EA5FA7" w:rsidRDefault="00F970C9" w:rsidP="00D326C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27DFCEDA" w14:textId="77777777" w:rsidR="00B80478" w:rsidRDefault="00F970C9" w:rsidP="00B8047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B80478">
        <w:t>|</w:t>
      </w:r>
    </w:p>
    <w:p w14:paraId="500F392B" w14:textId="77777777" w:rsidR="00B80478" w:rsidRDefault="00B80478" w:rsidP="00B80478">
      <w:pPr>
        <w:pStyle w:val="PL"/>
      </w:pPr>
      <w:r>
        <w:tab/>
        <w:t>{ ID id-BHChannels-Setup-List</w:t>
      </w:r>
      <w:r>
        <w:tab/>
      </w:r>
      <w:r>
        <w:tab/>
      </w:r>
      <w:r>
        <w:tab/>
      </w:r>
      <w:r>
        <w:tab/>
      </w:r>
      <w:r>
        <w:tab/>
        <w:t>CRITICALITY ignore</w:t>
      </w:r>
      <w:r>
        <w:tab/>
        <w:t>TYPE BHChannels-Setup-List</w:t>
      </w:r>
      <w:r>
        <w:tab/>
      </w:r>
      <w:r>
        <w:tab/>
      </w:r>
      <w:r>
        <w:tab/>
      </w:r>
      <w:r>
        <w:tab/>
      </w:r>
      <w:r>
        <w:tab/>
      </w:r>
      <w:r w:rsidR="00C242BE">
        <w:tab/>
      </w:r>
      <w:r>
        <w:t>PRESENCE optional</w:t>
      </w:r>
      <w:r>
        <w:tab/>
        <w:t>}|</w:t>
      </w:r>
    </w:p>
    <w:p w14:paraId="7310F465" w14:textId="77777777" w:rsidR="006A7576" w:rsidRDefault="00B80478" w:rsidP="006A7576">
      <w:pPr>
        <w:pStyle w:val="PL"/>
      </w:pPr>
      <w:r>
        <w:tab/>
        <w:t>{ ID id-BHChannels-FailedToBeSetup-List</w:t>
      </w:r>
      <w:r>
        <w:tab/>
      </w:r>
      <w:r>
        <w:tab/>
      </w:r>
      <w:r>
        <w:tab/>
        <w:t>CRITICALITY ignore</w:t>
      </w:r>
      <w:r>
        <w:tab/>
        <w:t>TYPE BHChannels-FailedToBeSetup-List</w:t>
      </w:r>
      <w:r>
        <w:tab/>
      </w:r>
      <w:r>
        <w:tab/>
      </w:r>
      <w:r>
        <w:tab/>
        <w:t>PRESENCE optional</w:t>
      </w:r>
      <w:r>
        <w:tab/>
        <w:t>}</w:t>
      </w:r>
      <w:r w:rsidR="006A7576">
        <w:t>|</w:t>
      </w:r>
    </w:p>
    <w:p w14:paraId="6C7CB55C" w14:textId="77777777" w:rsidR="006A7576" w:rsidRDefault="006A7576" w:rsidP="006A7576">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07466F34" w14:textId="77777777" w:rsidR="005251DB" w:rsidRDefault="006A7576" w:rsidP="005251DB">
      <w:pPr>
        <w:pStyle w:val="PL"/>
      </w:pPr>
      <w:r>
        <w:tab/>
        <w:t>{ ID id-SLDRBs-FailedToBeSetup-List</w:t>
      </w:r>
      <w:r>
        <w:tab/>
      </w:r>
      <w:r>
        <w:tab/>
      </w:r>
      <w:r>
        <w:tab/>
      </w:r>
      <w:r>
        <w:tab/>
        <w:t>CRITICALITY ignore</w:t>
      </w:r>
      <w:r>
        <w:tab/>
        <w:t>TYPE SLDRBs-FailedToBeSetup-List</w:t>
      </w:r>
      <w:r>
        <w:tab/>
      </w:r>
      <w:r>
        <w:tab/>
      </w:r>
      <w:r>
        <w:tab/>
      </w:r>
      <w:r>
        <w:tab/>
        <w:t>PRESENCE optional</w:t>
      </w:r>
      <w:r>
        <w:tab/>
        <w:t>}</w:t>
      </w:r>
      <w:r w:rsidR="005251DB">
        <w:t>|</w:t>
      </w:r>
    </w:p>
    <w:p w14:paraId="3424DD35" w14:textId="77777777" w:rsidR="00F970C9" w:rsidRPr="00EA5FA7" w:rsidRDefault="005251DB" w:rsidP="005251DB">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5470064" w14:textId="77777777" w:rsidR="00F970C9" w:rsidRPr="00EA5FA7" w:rsidRDefault="00F970C9" w:rsidP="004C1D57">
      <w:pPr>
        <w:pStyle w:val="PL"/>
      </w:pPr>
      <w:r w:rsidRPr="00EA5FA7">
        <w:tab/>
        <w:t>...</w:t>
      </w:r>
    </w:p>
    <w:p w14:paraId="0FE6B068" w14:textId="77777777" w:rsidR="00F970C9" w:rsidRPr="00EA5FA7" w:rsidRDefault="00F970C9" w:rsidP="004C1D57">
      <w:pPr>
        <w:pStyle w:val="PL"/>
      </w:pPr>
      <w:r w:rsidRPr="00EA5FA7">
        <w:t>}</w:t>
      </w:r>
    </w:p>
    <w:p w14:paraId="200A427A" w14:textId="77777777" w:rsidR="00F970C9" w:rsidRPr="00EA5FA7" w:rsidRDefault="00F970C9" w:rsidP="004C1D57">
      <w:pPr>
        <w:pStyle w:val="PL"/>
      </w:pPr>
    </w:p>
    <w:p w14:paraId="44A4FABE" w14:textId="77777777" w:rsidR="00F970C9" w:rsidRPr="00EA5FA7" w:rsidRDefault="00F970C9" w:rsidP="00C16A5D">
      <w:pPr>
        <w:pStyle w:val="PL"/>
      </w:pPr>
      <w:r w:rsidRPr="00EA5FA7">
        <w:t>DRBs-Setup-List ::= SEQUENCE (SIZE(1..maxnoofDRBs)) OF ProtocolIE-SingleContainer { { DRBs-Setup-ItemIEs} }</w:t>
      </w:r>
    </w:p>
    <w:p w14:paraId="08341C40" w14:textId="77777777" w:rsidR="00F970C9" w:rsidRPr="00EA5FA7" w:rsidRDefault="00F970C9" w:rsidP="00C16A5D">
      <w:pPr>
        <w:pStyle w:val="PL"/>
      </w:pPr>
    </w:p>
    <w:p w14:paraId="522C72D4" w14:textId="77777777" w:rsidR="00F970C9" w:rsidRPr="00EA5FA7" w:rsidRDefault="00F970C9" w:rsidP="00C16A5D">
      <w:pPr>
        <w:pStyle w:val="PL"/>
      </w:pPr>
    </w:p>
    <w:p w14:paraId="0E3E15F8" w14:textId="77777777" w:rsidR="00F970C9" w:rsidRPr="00EA5FA7" w:rsidRDefault="00F970C9" w:rsidP="00D326C8">
      <w:pPr>
        <w:pStyle w:val="PL"/>
      </w:pPr>
      <w:r w:rsidRPr="00EA5FA7">
        <w:t>SRBs-FailedToBeSetup-List ::= SEQUENCE (SIZE(1..maxnoofSRBs)) OF ProtocolIE-SingleContainer { { SRBs-FailedToBeSetup-ItemIEs} }</w:t>
      </w:r>
    </w:p>
    <w:p w14:paraId="7EDD9498" w14:textId="77777777" w:rsidR="00F970C9" w:rsidRPr="00EA5FA7" w:rsidRDefault="00F970C9" w:rsidP="00D326C8">
      <w:pPr>
        <w:pStyle w:val="PL"/>
      </w:pPr>
      <w:r w:rsidRPr="00EA5FA7">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pPr>
      <w:r w:rsidRPr="00EA5FA7">
        <w:t>SRBs-Setup-List ::= SEQUENCE (SIZE(1..maxnoofSRBs)) OF ProtocolIE-SingleContainer { { SRBs-Setup-ItemIEs} }</w:t>
      </w:r>
    </w:p>
    <w:p w14:paraId="4F5CE010" w14:textId="77777777" w:rsidR="00B80478" w:rsidRDefault="00B80478" w:rsidP="00B80478">
      <w:pPr>
        <w:pStyle w:val="PL"/>
      </w:pPr>
      <w:r>
        <w:t>BHChannels-Setup-List ::= SEQUENCE (SIZE(1..maxnoofBHRLCChannels)) OF ProtocolIE-SingleContainer { { BHChannels-Setup-ItemIEs} }</w:t>
      </w:r>
    </w:p>
    <w:p w14:paraId="390CB861" w14:textId="77777777" w:rsidR="00F970C9" w:rsidRDefault="00B80478" w:rsidP="00B80478">
      <w:pPr>
        <w:pStyle w:val="PL"/>
      </w:pPr>
      <w:r>
        <w:t>BHChannels-FailedToBeSetup-List ::= SEQUENCE (SIZE(1..maxnoofBHRLCChannels)) OF ProtocolIE-SingleContainer { { BHChannels-FailedToBeSetup-ItemIEs} }</w:t>
      </w:r>
    </w:p>
    <w:p w14:paraId="380A30AA" w14:textId="77777777" w:rsidR="00B80478" w:rsidRPr="00EA5FA7" w:rsidRDefault="00B80478" w:rsidP="00D326C8">
      <w:pPr>
        <w:pStyle w:val="PL"/>
      </w:pPr>
    </w:p>
    <w:p w14:paraId="79F9B1E9" w14:textId="77777777" w:rsidR="00F970C9" w:rsidRPr="00EA5FA7" w:rsidRDefault="00F970C9" w:rsidP="00D326C8">
      <w:pPr>
        <w:pStyle w:val="PL"/>
      </w:pPr>
      <w:r w:rsidRPr="00EA5FA7">
        <w:t>DRBs-Setup-ItemIEs F1AP-PROTOCOL-IES ::= {</w:t>
      </w:r>
    </w:p>
    <w:p w14:paraId="7B2B34C6" w14:textId="77777777" w:rsidR="00F970C9" w:rsidRPr="00EA5FA7" w:rsidRDefault="00F970C9" w:rsidP="00D326C8">
      <w:pPr>
        <w:pStyle w:val="PL"/>
      </w:pPr>
      <w:r w:rsidRPr="00EA5FA7">
        <w:rPr>
          <w:rFonts w:eastAsia="SimSun"/>
          <w:lang w:eastAsia="en-US"/>
        </w:rPr>
        <w:tab/>
      </w:r>
      <w:r w:rsidRPr="00EA5FA7">
        <w:t>{ ID id-</w:t>
      </w:r>
      <w:r w:rsidRPr="00EA5FA7">
        <w:rPr>
          <w:rFonts w:eastAsia="SimSun"/>
          <w:lang w:eastAsia="en-US"/>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lang w:eastAsia="en-US"/>
        </w:rPr>
        <w:t>DRBs-Setup-Item</w:t>
      </w:r>
      <w:r w:rsidRPr="00EA5FA7">
        <w:tab/>
      </w:r>
      <w:r w:rsidRPr="00EA5FA7">
        <w:tab/>
      </w:r>
      <w:r w:rsidRPr="00EA5FA7">
        <w:tab/>
      </w:r>
      <w:r w:rsidRPr="00EA5FA7">
        <w:tab/>
      </w:r>
      <w:r w:rsidRPr="00EA5FA7">
        <w:tab/>
      </w:r>
      <w:r w:rsidRPr="00EA5FA7">
        <w:tab/>
        <w:t>PRESENCE mandatory},</w:t>
      </w:r>
    </w:p>
    <w:p w14:paraId="439476F5" w14:textId="77777777" w:rsidR="00F970C9" w:rsidRPr="00EA5FA7" w:rsidRDefault="00F970C9" w:rsidP="00D326C8">
      <w:pPr>
        <w:pStyle w:val="PL"/>
      </w:pPr>
      <w:r w:rsidRPr="00EA5FA7">
        <w:tab/>
        <w:t>...</w:t>
      </w:r>
    </w:p>
    <w:p w14:paraId="31A4658E" w14:textId="77777777" w:rsidR="00F970C9" w:rsidRPr="00EA5FA7" w:rsidRDefault="00F970C9" w:rsidP="00C16A5D">
      <w:pPr>
        <w:pStyle w:val="PL"/>
      </w:pPr>
      <w:r w:rsidRPr="00EA5FA7">
        <w:t>}</w:t>
      </w:r>
    </w:p>
    <w:p w14:paraId="0AD8B62E" w14:textId="77777777" w:rsidR="00F970C9" w:rsidRPr="00EA5FA7" w:rsidRDefault="00F970C9" w:rsidP="00C16A5D">
      <w:pPr>
        <w:pStyle w:val="PL"/>
      </w:pPr>
    </w:p>
    <w:p w14:paraId="36D1C207" w14:textId="77777777" w:rsidR="00F970C9" w:rsidRPr="00EA5FA7" w:rsidRDefault="00F970C9" w:rsidP="00C16A5D">
      <w:pPr>
        <w:pStyle w:val="PL"/>
      </w:pPr>
      <w:r w:rsidRPr="00EA5FA7">
        <w:t>SRBs-Setup-ItemIEs F1AP-PROTOCOL-IES ::= {</w:t>
      </w:r>
    </w:p>
    <w:p w14:paraId="280D4CAD" w14:textId="77777777" w:rsidR="00F970C9" w:rsidRPr="00EA5FA7" w:rsidRDefault="00F970C9" w:rsidP="00C16A5D">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2143634A" w14:textId="77777777" w:rsidR="00F970C9" w:rsidRPr="00EA5FA7" w:rsidRDefault="00F970C9" w:rsidP="00C16A5D">
      <w:pPr>
        <w:pStyle w:val="PL"/>
      </w:pPr>
      <w:r w:rsidRPr="00EA5FA7">
        <w:tab/>
        <w:t>...</w:t>
      </w:r>
    </w:p>
    <w:p w14:paraId="3144CA93" w14:textId="77777777" w:rsidR="00F970C9" w:rsidRPr="00EA5FA7" w:rsidRDefault="00F970C9" w:rsidP="00C16A5D">
      <w:pPr>
        <w:pStyle w:val="PL"/>
      </w:pPr>
      <w:r w:rsidRPr="00EA5FA7">
        <w:t>}</w:t>
      </w:r>
    </w:p>
    <w:p w14:paraId="371C4830" w14:textId="77777777" w:rsidR="00F970C9" w:rsidRPr="00EA5FA7" w:rsidRDefault="00F970C9" w:rsidP="004C1D57">
      <w:pPr>
        <w:pStyle w:val="PL"/>
      </w:pPr>
    </w:p>
    <w:p w14:paraId="530A2AA9" w14:textId="77777777" w:rsidR="00F970C9" w:rsidRPr="00EA5FA7" w:rsidRDefault="00F970C9" w:rsidP="00D326C8">
      <w:pPr>
        <w:pStyle w:val="PL"/>
      </w:pPr>
      <w:r w:rsidRPr="00EA5FA7">
        <w:t>SRBs-FailedToBeSetup-ItemIEs F1AP-PROTOCOL-IES ::= {</w:t>
      </w:r>
    </w:p>
    <w:p w14:paraId="48136B56" w14:textId="77777777" w:rsidR="00F970C9" w:rsidRPr="00EA5FA7" w:rsidRDefault="00F970C9" w:rsidP="006478A7">
      <w:pPr>
        <w:pStyle w:val="PL"/>
      </w:pPr>
      <w:r w:rsidRPr="00EA5FA7">
        <w:rPr>
          <w:rFonts w:eastAsia="SimSun"/>
          <w:lang w:eastAsia="en-US"/>
        </w:rPr>
        <w:tab/>
      </w:r>
      <w:r w:rsidRPr="00EA5FA7">
        <w:t>{ ID id-</w:t>
      </w:r>
      <w:r w:rsidRPr="00EA5FA7">
        <w:rPr>
          <w:rFonts w:eastAsia="SimSun"/>
          <w:lang w:eastAsia="en-US"/>
        </w:rPr>
        <w:t>SRBs-FailedToBeSetup-Item</w:t>
      </w:r>
      <w:r w:rsidRPr="00EA5FA7">
        <w:tab/>
      </w:r>
      <w:r w:rsidRPr="00EA5FA7">
        <w:tab/>
        <w:t>CRITICALITY ignore</w:t>
      </w:r>
      <w:r w:rsidRPr="00EA5FA7">
        <w:tab/>
      </w:r>
      <w:r w:rsidRPr="00EA5FA7">
        <w:tab/>
        <w:t xml:space="preserve">TYPE </w:t>
      </w:r>
      <w:r w:rsidRPr="00EA5FA7">
        <w:rPr>
          <w:rFonts w:eastAsia="SimSun"/>
          <w:lang w:eastAsia="en-US"/>
        </w:rPr>
        <w:t>SRBs-FailedToBeSetup-Item</w:t>
      </w:r>
      <w:r w:rsidRPr="00EA5FA7">
        <w:tab/>
      </w:r>
      <w:r w:rsidRPr="00EA5FA7">
        <w:tab/>
        <w:t>PRESENCE mandatory},</w:t>
      </w:r>
    </w:p>
    <w:p w14:paraId="2C09A932" w14:textId="77777777" w:rsidR="00F970C9" w:rsidRPr="00EA5FA7" w:rsidRDefault="00F970C9" w:rsidP="00D326C8">
      <w:pPr>
        <w:pStyle w:val="PL"/>
      </w:pPr>
      <w:r w:rsidRPr="00EA5FA7">
        <w:tab/>
        <w:t>...</w:t>
      </w:r>
    </w:p>
    <w:p w14:paraId="09ACACAC" w14:textId="77777777" w:rsidR="00F970C9" w:rsidRPr="00EA5FA7" w:rsidRDefault="00F970C9" w:rsidP="00D326C8">
      <w:pPr>
        <w:pStyle w:val="PL"/>
      </w:pPr>
      <w:r w:rsidRPr="00EA5FA7">
        <w:t>}</w:t>
      </w:r>
    </w:p>
    <w:p w14:paraId="4068FD3A" w14:textId="77777777" w:rsidR="00F970C9" w:rsidRPr="00EA5FA7" w:rsidRDefault="00F970C9" w:rsidP="00D326C8">
      <w:pPr>
        <w:pStyle w:val="PL"/>
      </w:pPr>
    </w:p>
    <w:p w14:paraId="16C7837F" w14:textId="77777777" w:rsidR="00F970C9" w:rsidRPr="00EA5FA7" w:rsidRDefault="00F970C9" w:rsidP="00D326C8">
      <w:pPr>
        <w:pStyle w:val="PL"/>
      </w:pPr>
    </w:p>
    <w:p w14:paraId="7F0C686A" w14:textId="77777777" w:rsidR="00F970C9" w:rsidRPr="00EA5FA7" w:rsidRDefault="00F970C9" w:rsidP="00D326C8">
      <w:pPr>
        <w:pStyle w:val="PL"/>
      </w:pPr>
      <w:r w:rsidRPr="00EA5FA7">
        <w:t>DRBs-FailedToBeSetup-ItemIEs F1AP-PROTOCOL-IES ::= {</w:t>
      </w:r>
    </w:p>
    <w:p w14:paraId="1A0E9D13" w14:textId="77777777" w:rsidR="00F970C9" w:rsidRPr="00EA5FA7" w:rsidRDefault="00F970C9" w:rsidP="002B4E37">
      <w:pPr>
        <w:pStyle w:val="PL"/>
      </w:pPr>
      <w:r w:rsidRPr="00EA5FA7">
        <w:rPr>
          <w:rFonts w:eastAsia="SimSun"/>
          <w:lang w:eastAsia="en-US"/>
        </w:rPr>
        <w:tab/>
      </w:r>
      <w:r w:rsidRPr="00EA5FA7">
        <w:t>{ ID id-</w:t>
      </w:r>
      <w:r w:rsidRPr="00EA5FA7">
        <w:rPr>
          <w:rFonts w:eastAsia="SimSun"/>
          <w:lang w:eastAsia="en-US"/>
        </w:rPr>
        <w:t>DRBs-FailedToBeSetup-Item</w:t>
      </w:r>
      <w:r w:rsidRPr="00EA5FA7">
        <w:tab/>
      </w:r>
      <w:r w:rsidRPr="00EA5FA7">
        <w:tab/>
        <w:t>CRITICALITY ignore</w:t>
      </w:r>
      <w:r w:rsidRPr="00EA5FA7">
        <w:tab/>
        <w:t xml:space="preserve">TYPE </w:t>
      </w:r>
      <w:r w:rsidRPr="00EA5FA7">
        <w:rPr>
          <w:rFonts w:eastAsia="SimSun"/>
          <w:lang w:eastAsia="en-US"/>
        </w:rPr>
        <w:t>DRBs-FailedToBeSetup-Item</w:t>
      </w:r>
      <w:r w:rsidRPr="00EA5FA7">
        <w:tab/>
      </w:r>
      <w:r w:rsidRPr="00EA5FA7">
        <w:tab/>
      </w:r>
      <w:r w:rsidRPr="00EA5FA7">
        <w:tab/>
        <w:t>PRESENCE mandatory},</w:t>
      </w:r>
    </w:p>
    <w:p w14:paraId="3DACB167" w14:textId="77777777" w:rsidR="00F970C9" w:rsidRPr="00EA5FA7" w:rsidRDefault="00F970C9" w:rsidP="00D326C8">
      <w:pPr>
        <w:pStyle w:val="PL"/>
      </w:pPr>
      <w:r w:rsidRPr="00EA5FA7">
        <w:tab/>
        <w:t>...</w:t>
      </w:r>
    </w:p>
    <w:p w14:paraId="251E8B8B" w14:textId="77777777" w:rsidR="00F970C9" w:rsidRPr="00EA5FA7" w:rsidRDefault="00F970C9" w:rsidP="00D326C8">
      <w:pPr>
        <w:pStyle w:val="PL"/>
      </w:pPr>
      <w:r w:rsidRPr="00EA5FA7">
        <w:t>}</w:t>
      </w:r>
    </w:p>
    <w:p w14:paraId="1FDC2625" w14:textId="77777777" w:rsidR="00F970C9" w:rsidRPr="00EA5FA7" w:rsidRDefault="00F970C9" w:rsidP="00D326C8">
      <w:pPr>
        <w:pStyle w:val="PL"/>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pPr>
    </w:p>
    <w:p w14:paraId="1B0F46D2" w14:textId="77777777" w:rsidR="00B80478" w:rsidRDefault="00B80478" w:rsidP="00B80478">
      <w:pPr>
        <w:pStyle w:val="PL"/>
      </w:pPr>
      <w:r>
        <w:t>BHChannels-Setup-ItemIEs F1AP-PROTOCOL-IES ::= {</w:t>
      </w:r>
    </w:p>
    <w:p w14:paraId="341C96D8" w14:textId="77777777" w:rsidR="00B80478" w:rsidRDefault="00B80478" w:rsidP="00B8047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47D3AAEB" w14:textId="77777777" w:rsidR="00B80478" w:rsidRDefault="00B80478" w:rsidP="00B80478">
      <w:pPr>
        <w:pStyle w:val="PL"/>
      </w:pPr>
      <w:r>
        <w:tab/>
        <w:t>...</w:t>
      </w:r>
    </w:p>
    <w:p w14:paraId="1E50DA08" w14:textId="77777777" w:rsidR="00B80478" w:rsidRDefault="00B80478" w:rsidP="00B80478">
      <w:pPr>
        <w:pStyle w:val="PL"/>
      </w:pPr>
      <w:r>
        <w:t>}</w:t>
      </w:r>
    </w:p>
    <w:p w14:paraId="1EC92486" w14:textId="77777777" w:rsidR="00B80478" w:rsidRDefault="00B80478" w:rsidP="00B80478">
      <w:pPr>
        <w:pStyle w:val="PL"/>
      </w:pPr>
    </w:p>
    <w:p w14:paraId="258AE453" w14:textId="77777777" w:rsidR="00B80478" w:rsidRDefault="00B80478" w:rsidP="00B80478">
      <w:pPr>
        <w:pStyle w:val="PL"/>
      </w:pPr>
      <w:r>
        <w:t>BHChannels-FailedToBeSetup-ItemIEs F1AP-PROTOCOL-IES ::= {</w:t>
      </w:r>
    </w:p>
    <w:p w14:paraId="5C660E1B" w14:textId="77777777" w:rsidR="00B80478" w:rsidRDefault="00B80478" w:rsidP="00B80478">
      <w:pPr>
        <w:pStyle w:val="PL"/>
      </w:pPr>
      <w:r>
        <w:tab/>
        <w:t>{ ID id-BHChannels-FailedToBeSetup-Item</w:t>
      </w:r>
      <w:r>
        <w:tab/>
      </w:r>
      <w:r>
        <w:tab/>
      </w:r>
      <w:r>
        <w:tab/>
      </w:r>
      <w:r>
        <w:tab/>
      </w:r>
      <w:r>
        <w:tab/>
      </w:r>
      <w:r>
        <w:tab/>
        <w:t>CRITICALITY ignore</w:t>
      </w:r>
      <w:r>
        <w:tab/>
        <w:t>TYPE BHChannels-FailedToBeSetup-Item</w:t>
      </w:r>
      <w:r>
        <w:tab/>
      </w:r>
      <w:r>
        <w:tab/>
        <w:t>PRESENCE mandatory},</w:t>
      </w:r>
    </w:p>
    <w:p w14:paraId="5238065D" w14:textId="77777777" w:rsidR="00B80478" w:rsidRDefault="00B80478" w:rsidP="00B80478">
      <w:pPr>
        <w:pStyle w:val="PL"/>
      </w:pPr>
      <w:r>
        <w:tab/>
        <w:t>...</w:t>
      </w:r>
    </w:p>
    <w:p w14:paraId="4A58EE7C" w14:textId="77777777" w:rsidR="00B80478" w:rsidRDefault="00B80478" w:rsidP="00B80478">
      <w:pPr>
        <w:pStyle w:val="PL"/>
      </w:pPr>
      <w:r>
        <w:t>}</w:t>
      </w:r>
    </w:p>
    <w:p w14:paraId="50C1D693" w14:textId="77777777" w:rsidR="00B80478" w:rsidRDefault="00B80478" w:rsidP="00B80478">
      <w:pPr>
        <w:pStyle w:val="PL"/>
      </w:pPr>
    </w:p>
    <w:p w14:paraId="3751A2D7" w14:textId="77777777" w:rsidR="006A7576" w:rsidRDefault="006A7576" w:rsidP="006A7576">
      <w:pPr>
        <w:pStyle w:val="PL"/>
      </w:pPr>
      <w:r>
        <w:t>SLDRBs-Setup-List ::= SEQUENCE (SIZE(1..maxnoofSLDRBs)) OF ProtocolIE-SingleContainer { { SLDRBs-Setup-ItemIEs} }</w:t>
      </w:r>
    </w:p>
    <w:p w14:paraId="51E0D8FD" w14:textId="77777777" w:rsidR="006A7576" w:rsidRDefault="006A7576" w:rsidP="006A7576">
      <w:pPr>
        <w:pStyle w:val="PL"/>
      </w:pPr>
    </w:p>
    <w:p w14:paraId="39F1354E" w14:textId="77777777" w:rsidR="006A7576" w:rsidRDefault="006A7576" w:rsidP="006A7576">
      <w:pPr>
        <w:pStyle w:val="PL"/>
      </w:pPr>
      <w:r>
        <w:t>SLDRBs-FailedToBeSetup-List ::= SEQUENCE (SIZE(1..maxnoofSLDRBs)) OF ProtocolIE-SingleContainer { { SLDRBs-FailedToBeSetup-ItemIEs} }</w:t>
      </w:r>
    </w:p>
    <w:p w14:paraId="7596D18A" w14:textId="77777777" w:rsidR="006A7576" w:rsidRDefault="006A7576" w:rsidP="006A7576">
      <w:pPr>
        <w:pStyle w:val="PL"/>
      </w:pPr>
    </w:p>
    <w:p w14:paraId="35F1A407" w14:textId="77777777" w:rsidR="006A7576" w:rsidRDefault="006A7576" w:rsidP="006A7576">
      <w:pPr>
        <w:pStyle w:val="PL"/>
      </w:pPr>
      <w:r>
        <w:t>SLDRBs-Setup-ItemIEs F1AP-PROTOCOL-IES ::= {</w:t>
      </w:r>
    </w:p>
    <w:p w14:paraId="122E74FE" w14:textId="77777777" w:rsidR="006A7576" w:rsidRDefault="006A7576" w:rsidP="006A7576">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1B4ADC96" w14:textId="77777777" w:rsidR="006A7576" w:rsidRDefault="006A7576" w:rsidP="006A7576">
      <w:pPr>
        <w:pStyle w:val="PL"/>
      </w:pPr>
      <w:r>
        <w:tab/>
        <w:t>...</w:t>
      </w:r>
    </w:p>
    <w:p w14:paraId="21FD35B2" w14:textId="77777777" w:rsidR="006A7576" w:rsidRDefault="006A7576" w:rsidP="006A7576">
      <w:pPr>
        <w:pStyle w:val="PL"/>
      </w:pPr>
      <w:r>
        <w:t>}</w:t>
      </w:r>
    </w:p>
    <w:p w14:paraId="0A01A0EB" w14:textId="77777777" w:rsidR="006A7576" w:rsidRDefault="006A7576" w:rsidP="006A7576">
      <w:pPr>
        <w:pStyle w:val="PL"/>
      </w:pPr>
    </w:p>
    <w:p w14:paraId="7B871422" w14:textId="77777777" w:rsidR="006A7576" w:rsidRDefault="006A7576" w:rsidP="006A7576">
      <w:pPr>
        <w:pStyle w:val="PL"/>
      </w:pPr>
      <w:r>
        <w:t>SLDRBs-FailedToBeSetup-ItemIEs F1AP-PROTOCOL-IES ::= {</w:t>
      </w:r>
    </w:p>
    <w:p w14:paraId="081C6879" w14:textId="77777777" w:rsidR="006A7576" w:rsidRDefault="006A7576" w:rsidP="006A7576">
      <w:pPr>
        <w:pStyle w:val="PL"/>
      </w:pPr>
      <w:r>
        <w:tab/>
        <w:t>{ ID id-SLDRBs-FailedToBeSetup-Item</w:t>
      </w:r>
      <w:r>
        <w:tab/>
      </w:r>
      <w:r>
        <w:tab/>
        <w:t>CRITICALITY ignore</w:t>
      </w:r>
      <w:r>
        <w:tab/>
        <w:t>TYPE SLDRBs-FailedToBeSetup-Item</w:t>
      </w:r>
      <w:r>
        <w:tab/>
      </w:r>
      <w:r>
        <w:tab/>
      </w:r>
      <w:r>
        <w:tab/>
        <w:t>PRESENCE mandatory},</w:t>
      </w:r>
    </w:p>
    <w:p w14:paraId="44E090D8" w14:textId="77777777" w:rsidR="006A7576" w:rsidRDefault="006A7576" w:rsidP="006A7576">
      <w:pPr>
        <w:pStyle w:val="PL"/>
      </w:pPr>
      <w:r>
        <w:tab/>
        <w:t>...</w:t>
      </w:r>
    </w:p>
    <w:p w14:paraId="762192B8" w14:textId="77777777" w:rsidR="006A7576" w:rsidRDefault="006A7576" w:rsidP="006A7576">
      <w:pPr>
        <w:pStyle w:val="PL"/>
      </w:pPr>
      <w:r>
        <w:t>}</w:t>
      </w:r>
    </w:p>
    <w:p w14:paraId="01069E66" w14:textId="77777777" w:rsidR="006A7576" w:rsidRPr="00EA5FA7" w:rsidRDefault="006A7576" w:rsidP="006A7576">
      <w:pPr>
        <w:pStyle w:val="PL"/>
      </w:pPr>
    </w:p>
    <w:p w14:paraId="75F764C6" w14:textId="77777777" w:rsidR="00F970C9" w:rsidRPr="00EA5FA7" w:rsidRDefault="00F970C9" w:rsidP="004C1D57">
      <w:pPr>
        <w:pStyle w:val="PL"/>
      </w:pPr>
      <w:r w:rsidRPr="00EA5FA7">
        <w:t>-- **************************************************************</w:t>
      </w:r>
    </w:p>
    <w:p w14:paraId="2EE20933" w14:textId="77777777" w:rsidR="00F970C9" w:rsidRPr="00EA5FA7" w:rsidRDefault="00F970C9" w:rsidP="004C1D57">
      <w:pPr>
        <w:pStyle w:val="PL"/>
      </w:pPr>
      <w:r w:rsidRPr="00EA5FA7">
        <w:t>--</w:t>
      </w:r>
    </w:p>
    <w:p w14:paraId="3087C5EA" w14:textId="77777777" w:rsidR="00F970C9" w:rsidRPr="00EA5FA7" w:rsidRDefault="00F970C9" w:rsidP="00061CBE">
      <w:pPr>
        <w:pStyle w:val="PL"/>
        <w:outlineLvl w:val="4"/>
      </w:pPr>
      <w:r w:rsidRPr="00EA5FA7">
        <w:t>-- UE CONTEXT SETUP FAILURE</w:t>
      </w:r>
    </w:p>
    <w:p w14:paraId="63C07A6C" w14:textId="77777777" w:rsidR="00F970C9" w:rsidRPr="00EA5FA7" w:rsidRDefault="00F970C9" w:rsidP="004C1D57">
      <w:pPr>
        <w:pStyle w:val="PL"/>
      </w:pPr>
      <w:r w:rsidRPr="00EA5FA7">
        <w:t>--</w:t>
      </w:r>
    </w:p>
    <w:p w14:paraId="6A2567F5" w14:textId="77777777" w:rsidR="00F970C9" w:rsidRPr="00EA5FA7" w:rsidRDefault="00F970C9" w:rsidP="004C1D57">
      <w:pPr>
        <w:pStyle w:val="PL"/>
      </w:pPr>
      <w:r w:rsidRPr="00EA5FA7">
        <w:t>-- **************************************************************</w:t>
      </w:r>
    </w:p>
    <w:p w14:paraId="38122355" w14:textId="77777777" w:rsidR="00F970C9" w:rsidRPr="00EA5FA7" w:rsidRDefault="00F970C9" w:rsidP="004C1D57">
      <w:pPr>
        <w:pStyle w:val="PL"/>
      </w:pPr>
    </w:p>
    <w:p w14:paraId="2AE23AFD" w14:textId="77777777" w:rsidR="00F970C9" w:rsidRPr="00EA5FA7" w:rsidRDefault="00F970C9" w:rsidP="004C1D57">
      <w:pPr>
        <w:pStyle w:val="PL"/>
      </w:pPr>
      <w:r w:rsidRPr="00EA5FA7">
        <w:t>UEContextSetupFailure ::= SEQUENCE {</w:t>
      </w:r>
    </w:p>
    <w:p w14:paraId="43FDBDD9" w14:textId="77777777" w:rsidR="00F970C9" w:rsidRPr="00EA5FA7" w:rsidRDefault="00F970C9" w:rsidP="004C1D57">
      <w:pPr>
        <w:pStyle w:val="PL"/>
      </w:pPr>
      <w:r w:rsidRPr="00EA5FA7">
        <w:tab/>
        <w:t>protocolIEs</w:t>
      </w:r>
      <w:r w:rsidRPr="00EA5FA7">
        <w:tab/>
      </w:r>
      <w:r w:rsidRPr="00EA5FA7">
        <w:tab/>
      </w:r>
      <w:r w:rsidRPr="00EA5FA7">
        <w:tab/>
        <w:t>ProtocolIE-Container       { { UEContextSetupFailureIEs} },</w:t>
      </w:r>
    </w:p>
    <w:p w14:paraId="786901AC" w14:textId="77777777" w:rsidR="00F970C9" w:rsidRPr="00EA5FA7" w:rsidRDefault="00F970C9" w:rsidP="004C1D57">
      <w:pPr>
        <w:pStyle w:val="PL"/>
      </w:pPr>
      <w:r w:rsidRPr="00EA5FA7">
        <w:tab/>
        <w:t>...</w:t>
      </w:r>
    </w:p>
    <w:p w14:paraId="6F722D80" w14:textId="77777777" w:rsidR="00F970C9" w:rsidRPr="00EA5FA7" w:rsidRDefault="00F970C9" w:rsidP="004C1D57">
      <w:pPr>
        <w:pStyle w:val="PL"/>
      </w:pPr>
      <w:r w:rsidRPr="00EA5FA7">
        <w:t>}</w:t>
      </w:r>
    </w:p>
    <w:p w14:paraId="0A4877D2" w14:textId="77777777" w:rsidR="00F970C9" w:rsidRPr="00EA5FA7" w:rsidRDefault="00F970C9" w:rsidP="004C1D57">
      <w:pPr>
        <w:pStyle w:val="PL"/>
      </w:pPr>
    </w:p>
    <w:p w14:paraId="1929718F" w14:textId="77777777" w:rsidR="00F970C9" w:rsidRPr="00EA5FA7" w:rsidRDefault="00F970C9" w:rsidP="00191315">
      <w:pPr>
        <w:pStyle w:val="PL"/>
      </w:pPr>
      <w:r w:rsidRPr="00EA5FA7">
        <w:t>UEContextSetupFailureIEs F1AP-PROTOCOL-IES ::= {</w:t>
      </w:r>
    </w:p>
    <w:p w14:paraId="65F62C40"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00C8105"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ignore</w:t>
      </w:r>
      <w:r w:rsidRPr="00EA5FA7">
        <w:tab/>
        <w:t>TYPE GNB-DU-</w:t>
      </w:r>
      <w:r w:rsidRPr="00EA5FA7">
        <w:rPr>
          <w:rFonts w:eastAsia="SimSun"/>
          <w:lang w:eastAsia="en-US"/>
        </w:rPr>
        <w:t>UE-</w:t>
      </w:r>
      <w:r w:rsidRPr="00EA5FA7">
        <w:t>F1AP-ID</w:t>
      </w:r>
      <w:r w:rsidRPr="00EA5FA7">
        <w:tab/>
      </w:r>
      <w:r w:rsidRPr="00EA5FA7">
        <w:tab/>
      </w:r>
      <w:r w:rsidRPr="00EA5FA7">
        <w:tab/>
        <w:t>PRESENCE optional</w:t>
      </w:r>
      <w:r w:rsidRPr="00EA5FA7">
        <w:tab/>
        <w:t>}|</w:t>
      </w:r>
    </w:p>
    <w:p w14:paraId="6ABE7AA0" w14:textId="77777777" w:rsidR="00F970C9" w:rsidRPr="00EA5FA7" w:rsidRDefault="00F970C9" w:rsidP="004C1D57">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287335DA" w14:textId="77777777" w:rsidR="00F970C9" w:rsidRPr="00EA5FA7" w:rsidRDefault="00F970C9" w:rsidP="002B4E37">
      <w:pPr>
        <w:pStyle w:val="PL"/>
        <w:rPr>
          <w:rFonts w:eastAsia="SimSun"/>
          <w:lang w:eastAsia="en-US"/>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t>,</w:t>
      </w:r>
    </w:p>
    <w:p w14:paraId="2FDD5C6A" w14:textId="77777777" w:rsidR="00F970C9" w:rsidRPr="00EA5FA7" w:rsidRDefault="00F970C9" w:rsidP="004C1D57">
      <w:pPr>
        <w:pStyle w:val="PL"/>
      </w:pPr>
      <w:r w:rsidRPr="00EA5FA7">
        <w:tab/>
        <w:t>...</w:t>
      </w:r>
    </w:p>
    <w:p w14:paraId="5A2F0893" w14:textId="77777777" w:rsidR="00F970C9" w:rsidRPr="00EA5FA7" w:rsidRDefault="00F970C9" w:rsidP="002B4E37">
      <w:pPr>
        <w:pStyle w:val="PL"/>
        <w:rPr>
          <w:rFonts w:eastAsia="SimSun"/>
          <w:lang w:eastAsia="en-US"/>
        </w:rPr>
      </w:pPr>
      <w:r w:rsidRPr="00EA5FA7">
        <w:t>}</w:t>
      </w:r>
    </w:p>
    <w:p w14:paraId="5968E6D6" w14:textId="77777777" w:rsidR="00F970C9" w:rsidRPr="00EA5FA7" w:rsidRDefault="00F970C9" w:rsidP="004C1D57">
      <w:pPr>
        <w:pStyle w:val="PL"/>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pPr>
    </w:p>
    <w:p w14:paraId="22A23690" w14:textId="77777777" w:rsidR="00F970C9" w:rsidRPr="00EA5FA7" w:rsidRDefault="00F970C9" w:rsidP="00191315">
      <w:pPr>
        <w:pStyle w:val="PL"/>
      </w:pPr>
      <w:r w:rsidRPr="00EA5FA7">
        <w:t>-- **************************************************************</w:t>
      </w:r>
    </w:p>
    <w:p w14:paraId="4413E7BD" w14:textId="77777777" w:rsidR="00F970C9" w:rsidRPr="00EA5FA7" w:rsidRDefault="00F970C9" w:rsidP="00191315">
      <w:pPr>
        <w:pStyle w:val="PL"/>
      </w:pPr>
      <w:r w:rsidRPr="00EA5FA7">
        <w:t>--</w:t>
      </w:r>
    </w:p>
    <w:p w14:paraId="4AAE04B1" w14:textId="77777777" w:rsidR="00F970C9" w:rsidRPr="00EA5FA7" w:rsidRDefault="00F970C9" w:rsidP="00061CBE">
      <w:pPr>
        <w:pStyle w:val="PL"/>
        <w:outlineLvl w:val="3"/>
      </w:pPr>
      <w:r w:rsidRPr="00EA5FA7">
        <w:t>-- UE Context Release Request ELEMENTARY PROCEDURE</w:t>
      </w:r>
    </w:p>
    <w:p w14:paraId="10F6DBA3" w14:textId="77777777" w:rsidR="00F970C9" w:rsidRPr="00EA5FA7" w:rsidRDefault="00F970C9" w:rsidP="00191315">
      <w:pPr>
        <w:pStyle w:val="PL"/>
      </w:pPr>
      <w:r w:rsidRPr="00EA5FA7">
        <w:t>--</w:t>
      </w:r>
    </w:p>
    <w:p w14:paraId="6954ADD1" w14:textId="77777777" w:rsidR="00F970C9" w:rsidRPr="00EA5FA7" w:rsidRDefault="00F970C9" w:rsidP="00191315">
      <w:pPr>
        <w:pStyle w:val="PL"/>
      </w:pPr>
      <w:r w:rsidRPr="00EA5FA7">
        <w:t>-- **************************************************************</w:t>
      </w:r>
    </w:p>
    <w:p w14:paraId="709D0E34" w14:textId="77777777" w:rsidR="00F970C9" w:rsidRPr="00EA5FA7" w:rsidRDefault="00F970C9" w:rsidP="00191315">
      <w:pPr>
        <w:pStyle w:val="PL"/>
      </w:pPr>
    </w:p>
    <w:p w14:paraId="5436D494" w14:textId="77777777" w:rsidR="00F970C9" w:rsidRPr="00EA5FA7" w:rsidRDefault="00F970C9" w:rsidP="00191315">
      <w:pPr>
        <w:pStyle w:val="PL"/>
      </w:pPr>
      <w:r w:rsidRPr="00EA5FA7">
        <w:t>-- **************************************************************</w:t>
      </w:r>
    </w:p>
    <w:p w14:paraId="56861CFD" w14:textId="77777777" w:rsidR="00F970C9" w:rsidRPr="00EA5FA7" w:rsidRDefault="00F970C9" w:rsidP="00191315">
      <w:pPr>
        <w:pStyle w:val="PL"/>
      </w:pPr>
      <w:r w:rsidRPr="00EA5FA7">
        <w:t>--</w:t>
      </w:r>
    </w:p>
    <w:p w14:paraId="7212ECF9" w14:textId="77777777" w:rsidR="00F970C9" w:rsidRPr="00EA5FA7" w:rsidRDefault="00F970C9" w:rsidP="00061CBE">
      <w:pPr>
        <w:pStyle w:val="PL"/>
        <w:outlineLvl w:val="4"/>
      </w:pPr>
      <w:r w:rsidRPr="00EA5FA7">
        <w:t>-- UE Context Release Request</w:t>
      </w:r>
    </w:p>
    <w:p w14:paraId="5B1A0F35" w14:textId="77777777" w:rsidR="00F970C9" w:rsidRPr="00EA5FA7" w:rsidRDefault="00F970C9" w:rsidP="00191315">
      <w:pPr>
        <w:pStyle w:val="PL"/>
      </w:pPr>
      <w:r w:rsidRPr="00EA5FA7">
        <w:t>--</w:t>
      </w:r>
    </w:p>
    <w:p w14:paraId="11C63CBF" w14:textId="77777777" w:rsidR="00F970C9" w:rsidRPr="00EA5FA7" w:rsidRDefault="00F970C9" w:rsidP="00191315">
      <w:pPr>
        <w:pStyle w:val="PL"/>
      </w:pPr>
      <w:r w:rsidRPr="00EA5FA7">
        <w:t>-- **************************************************************</w:t>
      </w:r>
    </w:p>
    <w:p w14:paraId="7D1532B7" w14:textId="77777777" w:rsidR="00F970C9" w:rsidRPr="00EA5FA7" w:rsidRDefault="00F970C9" w:rsidP="00191315">
      <w:pPr>
        <w:pStyle w:val="PL"/>
      </w:pPr>
    </w:p>
    <w:p w14:paraId="314793B0" w14:textId="77777777" w:rsidR="00F970C9" w:rsidRPr="00EA5FA7" w:rsidRDefault="00F970C9" w:rsidP="00191315">
      <w:pPr>
        <w:pStyle w:val="PL"/>
      </w:pPr>
      <w:r w:rsidRPr="00EA5FA7">
        <w:t>UEContextReleaseRequest ::= SEQUENCE {</w:t>
      </w:r>
    </w:p>
    <w:p w14:paraId="21F98E7F" w14:textId="77777777" w:rsidR="00F970C9" w:rsidRPr="00EA5FA7" w:rsidRDefault="00F970C9" w:rsidP="00191315">
      <w:pPr>
        <w:pStyle w:val="PL"/>
      </w:pPr>
      <w:r w:rsidRPr="00EA5FA7">
        <w:tab/>
        <w:t>protocolIEs</w:t>
      </w:r>
      <w:r w:rsidRPr="00EA5FA7">
        <w:tab/>
      </w:r>
      <w:r w:rsidRPr="00EA5FA7">
        <w:tab/>
      </w:r>
      <w:r w:rsidRPr="00EA5FA7">
        <w:tab/>
        <w:t>ProtocolIE-Container       {{ UEContextReleaseRequestIEs}},</w:t>
      </w:r>
    </w:p>
    <w:p w14:paraId="7DDC6384" w14:textId="77777777" w:rsidR="00F970C9" w:rsidRPr="00EA5FA7" w:rsidRDefault="00F970C9" w:rsidP="00191315">
      <w:pPr>
        <w:pStyle w:val="PL"/>
      </w:pPr>
      <w:r w:rsidRPr="00EA5FA7">
        <w:tab/>
        <w:t>...</w:t>
      </w:r>
    </w:p>
    <w:p w14:paraId="0AE2C6CD" w14:textId="77777777" w:rsidR="00F970C9" w:rsidRPr="00EA5FA7" w:rsidRDefault="00F970C9" w:rsidP="00191315">
      <w:pPr>
        <w:pStyle w:val="PL"/>
      </w:pPr>
      <w:r w:rsidRPr="00EA5FA7">
        <w:t>}</w:t>
      </w:r>
    </w:p>
    <w:p w14:paraId="38F16616" w14:textId="77777777" w:rsidR="00F970C9" w:rsidRPr="00EA5FA7" w:rsidRDefault="00F970C9" w:rsidP="00191315">
      <w:pPr>
        <w:pStyle w:val="PL"/>
      </w:pPr>
    </w:p>
    <w:p w14:paraId="1FE63C00" w14:textId="77777777" w:rsidR="00F970C9" w:rsidRPr="00EA5FA7" w:rsidRDefault="00F970C9" w:rsidP="00191315">
      <w:pPr>
        <w:pStyle w:val="PL"/>
      </w:pPr>
      <w:r w:rsidRPr="00EA5FA7">
        <w:t>UEContextReleaseRequestIEs F1AP-PROTOCOL-IES ::= {</w:t>
      </w:r>
    </w:p>
    <w:p w14:paraId="5E9895F4" w14:textId="77777777" w:rsidR="00F970C9" w:rsidRPr="00EA5FA7" w:rsidRDefault="00F970C9" w:rsidP="0019131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EBD9632" w14:textId="77777777" w:rsidR="00F970C9" w:rsidRPr="00EA5FA7" w:rsidRDefault="00F970C9" w:rsidP="0019131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6A37CCDC" w14:textId="77777777" w:rsidR="005251DB" w:rsidRDefault="00F970C9" w:rsidP="005251D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rsidR="005251DB">
        <w:t>|</w:t>
      </w:r>
    </w:p>
    <w:p w14:paraId="79BB05CF" w14:textId="77777777" w:rsidR="00F970C9" w:rsidRPr="00EA5FA7" w:rsidRDefault="005251DB" w:rsidP="005251DB">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t>,</w:t>
      </w:r>
    </w:p>
    <w:p w14:paraId="16DADA00" w14:textId="77777777" w:rsidR="00F970C9" w:rsidRPr="00EA5FA7" w:rsidRDefault="00F970C9" w:rsidP="00191315">
      <w:pPr>
        <w:pStyle w:val="PL"/>
      </w:pPr>
      <w:r w:rsidRPr="00EA5FA7">
        <w:tab/>
        <w:t>...</w:t>
      </w:r>
    </w:p>
    <w:p w14:paraId="64E9F8F5" w14:textId="77777777" w:rsidR="00F970C9" w:rsidRPr="00EA5FA7" w:rsidRDefault="00F970C9" w:rsidP="00191315">
      <w:pPr>
        <w:pStyle w:val="PL"/>
      </w:pPr>
      <w:r w:rsidRPr="00EA5FA7">
        <w:t>}</w:t>
      </w:r>
    </w:p>
    <w:p w14:paraId="7F00A95D" w14:textId="77777777" w:rsidR="00F970C9" w:rsidRPr="00EA5FA7" w:rsidRDefault="00F970C9" w:rsidP="00191315">
      <w:pPr>
        <w:pStyle w:val="PL"/>
      </w:pPr>
    </w:p>
    <w:p w14:paraId="576E573C" w14:textId="77777777" w:rsidR="00F970C9" w:rsidRPr="00EA5FA7" w:rsidRDefault="00F970C9" w:rsidP="004C1D57">
      <w:pPr>
        <w:pStyle w:val="PL"/>
      </w:pPr>
    </w:p>
    <w:p w14:paraId="3F157BC7" w14:textId="77777777" w:rsidR="00F970C9" w:rsidRPr="00EA5FA7" w:rsidRDefault="00F970C9" w:rsidP="004C1D57">
      <w:pPr>
        <w:pStyle w:val="PL"/>
      </w:pPr>
      <w:r w:rsidRPr="00EA5FA7">
        <w:t>-- **************************************************************</w:t>
      </w:r>
    </w:p>
    <w:p w14:paraId="363A591C" w14:textId="77777777" w:rsidR="00F970C9" w:rsidRPr="00EA5FA7" w:rsidRDefault="00F970C9" w:rsidP="004C1D57">
      <w:pPr>
        <w:pStyle w:val="PL"/>
      </w:pPr>
      <w:r w:rsidRPr="00EA5FA7">
        <w:t>--</w:t>
      </w:r>
    </w:p>
    <w:p w14:paraId="77795C83" w14:textId="77777777" w:rsidR="00F970C9" w:rsidRPr="00EA5FA7" w:rsidRDefault="00F970C9" w:rsidP="00061CBE">
      <w:pPr>
        <w:pStyle w:val="PL"/>
        <w:outlineLvl w:val="3"/>
      </w:pPr>
      <w:r w:rsidRPr="00EA5FA7">
        <w:t>-- UE Context Release (gNB-CU initiated) ELEMENTARY PROCEDURE</w:t>
      </w:r>
    </w:p>
    <w:p w14:paraId="05DF0986" w14:textId="77777777" w:rsidR="00F970C9" w:rsidRPr="00EA5FA7" w:rsidRDefault="00F970C9" w:rsidP="004C1D57">
      <w:pPr>
        <w:pStyle w:val="PL"/>
      </w:pPr>
      <w:r w:rsidRPr="00EA5FA7">
        <w:t>--</w:t>
      </w:r>
    </w:p>
    <w:p w14:paraId="587D1DF0" w14:textId="77777777" w:rsidR="00F970C9" w:rsidRPr="00EA5FA7" w:rsidRDefault="00F970C9" w:rsidP="004C1D57">
      <w:pPr>
        <w:pStyle w:val="PL"/>
      </w:pPr>
      <w:r w:rsidRPr="00EA5FA7">
        <w:t>-- **************************************************************</w:t>
      </w:r>
    </w:p>
    <w:p w14:paraId="52F26C3C" w14:textId="77777777" w:rsidR="00F970C9" w:rsidRPr="00EA5FA7" w:rsidRDefault="00F970C9" w:rsidP="004C1D57">
      <w:pPr>
        <w:pStyle w:val="PL"/>
      </w:pPr>
    </w:p>
    <w:p w14:paraId="392F10CA" w14:textId="77777777" w:rsidR="00F970C9" w:rsidRPr="00EA5FA7" w:rsidRDefault="00F970C9" w:rsidP="004C1D57">
      <w:pPr>
        <w:pStyle w:val="PL"/>
      </w:pPr>
      <w:r w:rsidRPr="00EA5FA7">
        <w:t>-- **************************************************************</w:t>
      </w:r>
    </w:p>
    <w:p w14:paraId="5DA3EACD" w14:textId="77777777" w:rsidR="00F970C9" w:rsidRPr="00EA5FA7" w:rsidRDefault="00F970C9" w:rsidP="004C1D57">
      <w:pPr>
        <w:pStyle w:val="PL"/>
      </w:pPr>
      <w:r w:rsidRPr="00EA5FA7">
        <w:t>--</w:t>
      </w:r>
    </w:p>
    <w:p w14:paraId="74739702" w14:textId="77777777" w:rsidR="00F970C9" w:rsidRPr="00EA5FA7" w:rsidRDefault="00F970C9" w:rsidP="00061CBE">
      <w:pPr>
        <w:pStyle w:val="PL"/>
        <w:outlineLvl w:val="4"/>
      </w:pPr>
      <w:r w:rsidRPr="00EA5FA7">
        <w:t xml:space="preserve">-- UE CONTEXT RELEASE COMMAND </w:t>
      </w:r>
    </w:p>
    <w:p w14:paraId="11750E15" w14:textId="77777777" w:rsidR="00F970C9" w:rsidRPr="00EA5FA7" w:rsidRDefault="00F970C9" w:rsidP="004C1D57">
      <w:pPr>
        <w:pStyle w:val="PL"/>
      </w:pPr>
      <w:r w:rsidRPr="00EA5FA7">
        <w:t>--</w:t>
      </w:r>
    </w:p>
    <w:p w14:paraId="52A9F3E6" w14:textId="77777777" w:rsidR="00F970C9" w:rsidRPr="00EA5FA7" w:rsidRDefault="00F970C9" w:rsidP="004C1D57">
      <w:pPr>
        <w:pStyle w:val="PL"/>
      </w:pPr>
      <w:r w:rsidRPr="00EA5FA7">
        <w:t>-- **************************************************************</w:t>
      </w:r>
    </w:p>
    <w:p w14:paraId="5CFEA834" w14:textId="77777777" w:rsidR="00F970C9" w:rsidRPr="00EA5FA7" w:rsidRDefault="00F970C9" w:rsidP="004C1D57">
      <w:pPr>
        <w:pStyle w:val="PL"/>
      </w:pPr>
    </w:p>
    <w:p w14:paraId="3087B114" w14:textId="77777777" w:rsidR="00F970C9" w:rsidRPr="00EA5FA7" w:rsidRDefault="00F970C9" w:rsidP="004C1D57">
      <w:pPr>
        <w:pStyle w:val="PL"/>
      </w:pPr>
      <w:r w:rsidRPr="00EA5FA7">
        <w:t>UEContextReleaseCommand ::= SEQUENCE {</w:t>
      </w:r>
    </w:p>
    <w:p w14:paraId="60A10C1A"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mandIEs} },</w:t>
      </w:r>
    </w:p>
    <w:p w14:paraId="1D5A385C" w14:textId="77777777" w:rsidR="00F970C9" w:rsidRPr="00EA5FA7" w:rsidRDefault="00F970C9" w:rsidP="004C1D57">
      <w:pPr>
        <w:pStyle w:val="PL"/>
      </w:pPr>
      <w:r w:rsidRPr="00EA5FA7">
        <w:tab/>
        <w:t>...</w:t>
      </w:r>
    </w:p>
    <w:p w14:paraId="2930DF04" w14:textId="77777777" w:rsidR="00F970C9" w:rsidRPr="00EA5FA7" w:rsidRDefault="00F970C9" w:rsidP="004C1D57">
      <w:pPr>
        <w:pStyle w:val="PL"/>
      </w:pPr>
      <w:r w:rsidRPr="00EA5FA7">
        <w:t>}</w:t>
      </w:r>
    </w:p>
    <w:p w14:paraId="52E85BC4" w14:textId="77777777" w:rsidR="00F970C9" w:rsidRPr="00EA5FA7" w:rsidRDefault="00F970C9" w:rsidP="004C1D57">
      <w:pPr>
        <w:pStyle w:val="PL"/>
      </w:pPr>
    </w:p>
    <w:p w14:paraId="37155AB3" w14:textId="77777777" w:rsidR="00F970C9" w:rsidRPr="00EA5FA7" w:rsidRDefault="00F970C9" w:rsidP="002C317B">
      <w:pPr>
        <w:pStyle w:val="PL"/>
      </w:pPr>
      <w:r w:rsidRPr="00EA5FA7">
        <w:t>UEContextReleaseCommandIEs F1AP-PROTOCOL-IES ::= {</w:t>
      </w:r>
    </w:p>
    <w:p w14:paraId="49455F77"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056C3B4A"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242B3E4E" w14:textId="77777777" w:rsidR="00F970C9" w:rsidRPr="00EA5FA7" w:rsidRDefault="00F970C9" w:rsidP="00C6189A">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lang w:eastAsia="en-US"/>
        </w:rPr>
        <w:tab/>
      </w:r>
      <w:r w:rsidRPr="00EA5FA7">
        <w:tab/>
        <w:t>PRESENCE mandatory</w:t>
      </w:r>
      <w:r w:rsidRPr="00EA5FA7">
        <w:tab/>
        <w:t>}|</w:t>
      </w:r>
    </w:p>
    <w:p w14:paraId="2A02078F" w14:textId="77777777" w:rsidR="00F970C9" w:rsidRPr="00EA5FA7" w:rsidRDefault="00F970C9" w:rsidP="00C6189A">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2AE8CEE5" w14:textId="77777777" w:rsidR="00F970C9" w:rsidRPr="00EA5FA7" w:rsidRDefault="00F970C9" w:rsidP="00C6189A">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 xml:space="preserve">PRESENCE </w:t>
      </w:r>
      <w:r w:rsidR="00E8106F" w:rsidRPr="00EA5FA7">
        <w:t>conditional</w:t>
      </w:r>
      <w:r w:rsidRPr="00EA5FA7">
        <w:tab/>
        <w:t>}|</w:t>
      </w:r>
    </w:p>
    <w:p w14:paraId="4055E7C8" w14:textId="77777777" w:rsidR="00F970C9" w:rsidRPr="00EA5FA7" w:rsidRDefault="00F970C9" w:rsidP="0095334F">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3AA9AD29"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1A64DF01" w14:textId="77777777" w:rsidR="00387DFF" w:rsidRDefault="00F970C9" w:rsidP="00387DFF">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t>,</w:t>
      </w:r>
    </w:p>
    <w:p w14:paraId="6C39DAE0" w14:textId="77777777" w:rsidR="00F970C9" w:rsidRPr="00EA5FA7" w:rsidRDefault="00F970C9" w:rsidP="002C317B">
      <w:pPr>
        <w:pStyle w:val="PL"/>
      </w:pPr>
      <w:r w:rsidRPr="00EA5FA7">
        <w:tab/>
        <w:t>...</w:t>
      </w:r>
    </w:p>
    <w:p w14:paraId="028EB5F2" w14:textId="77777777" w:rsidR="00F970C9" w:rsidRPr="00EA5FA7" w:rsidRDefault="00F970C9" w:rsidP="002C317B">
      <w:pPr>
        <w:pStyle w:val="PL"/>
      </w:pPr>
      <w:r w:rsidRPr="00EA5FA7">
        <w:t xml:space="preserve">} </w:t>
      </w:r>
    </w:p>
    <w:p w14:paraId="37E6AE0D" w14:textId="77777777" w:rsidR="00F970C9" w:rsidRPr="00EA5FA7" w:rsidRDefault="00F970C9" w:rsidP="004C1D57">
      <w:pPr>
        <w:pStyle w:val="PL"/>
      </w:pPr>
    </w:p>
    <w:p w14:paraId="27AFF7DA" w14:textId="77777777" w:rsidR="00F970C9" w:rsidRPr="00EA5FA7" w:rsidRDefault="00F970C9" w:rsidP="004C1D57">
      <w:pPr>
        <w:pStyle w:val="PL"/>
      </w:pPr>
      <w:r w:rsidRPr="00EA5FA7">
        <w:t>-- **************************************************************</w:t>
      </w:r>
    </w:p>
    <w:p w14:paraId="24C4297C" w14:textId="77777777" w:rsidR="00F970C9" w:rsidRPr="00EA5FA7" w:rsidRDefault="00F970C9" w:rsidP="004C1D57">
      <w:pPr>
        <w:pStyle w:val="PL"/>
      </w:pPr>
      <w:r w:rsidRPr="00EA5FA7">
        <w:t>--</w:t>
      </w:r>
    </w:p>
    <w:p w14:paraId="147831DF" w14:textId="77777777" w:rsidR="00F970C9" w:rsidRPr="00EA5FA7" w:rsidRDefault="00F970C9" w:rsidP="00061CBE">
      <w:pPr>
        <w:pStyle w:val="PL"/>
        <w:outlineLvl w:val="4"/>
      </w:pPr>
      <w:r w:rsidRPr="00EA5FA7">
        <w:t>-- UE CONTEXT RELEASE COMPLETE</w:t>
      </w:r>
    </w:p>
    <w:p w14:paraId="621DF7D9" w14:textId="77777777" w:rsidR="00F970C9" w:rsidRPr="00EA5FA7" w:rsidRDefault="00F970C9" w:rsidP="004C1D57">
      <w:pPr>
        <w:pStyle w:val="PL"/>
      </w:pPr>
      <w:r w:rsidRPr="00EA5FA7">
        <w:t>--</w:t>
      </w:r>
    </w:p>
    <w:p w14:paraId="32BA36BF" w14:textId="77777777" w:rsidR="00F970C9" w:rsidRPr="00EA5FA7" w:rsidRDefault="00F970C9" w:rsidP="004C1D57">
      <w:pPr>
        <w:pStyle w:val="PL"/>
      </w:pPr>
      <w:r w:rsidRPr="00EA5FA7">
        <w:t>-- **************************************************************</w:t>
      </w:r>
    </w:p>
    <w:p w14:paraId="2CD2FAFB" w14:textId="77777777" w:rsidR="00F970C9" w:rsidRPr="00EA5FA7" w:rsidRDefault="00F970C9" w:rsidP="004C1D57">
      <w:pPr>
        <w:pStyle w:val="PL"/>
      </w:pPr>
    </w:p>
    <w:p w14:paraId="34F32E80" w14:textId="77777777" w:rsidR="00F970C9" w:rsidRPr="00EA5FA7" w:rsidRDefault="00F970C9" w:rsidP="004C1D57">
      <w:pPr>
        <w:pStyle w:val="PL"/>
      </w:pPr>
      <w:r w:rsidRPr="00EA5FA7">
        <w:t>UEContextReleaseComplete ::= SEQUENCE {</w:t>
      </w:r>
    </w:p>
    <w:p w14:paraId="704BAAA1" w14:textId="77777777" w:rsidR="00F970C9" w:rsidRPr="00EA5FA7" w:rsidRDefault="00F970C9" w:rsidP="004C1D57">
      <w:pPr>
        <w:pStyle w:val="PL"/>
      </w:pPr>
      <w:r w:rsidRPr="00EA5FA7">
        <w:tab/>
        <w:t>protocolIEs</w:t>
      </w:r>
      <w:r w:rsidRPr="00EA5FA7">
        <w:tab/>
      </w:r>
      <w:r w:rsidRPr="00EA5FA7">
        <w:tab/>
      </w:r>
      <w:r w:rsidRPr="00EA5FA7">
        <w:tab/>
        <w:t>ProtocolIE-Container       { { UEContextReleaseCompleteIEs} },</w:t>
      </w:r>
    </w:p>
    <w:p w14:paraId="21DDE34B" w14:textId="77777777" w:rsidR="00F970C9" w:rsidRPr="00EA5FA7" w:rsidRDefault="00F970C9" w:rsidP="004C1D57">
      <w:pPr>
        <w:pStyle w:val="PL"/>
      </w:pPr>
      <w:r w:rsidRPr="00EA5FA7">
        <w:tab/>
        <w:t>...</w:t>
      </w:r>
    </w:p>
    <w:p w14:paraId="58657103" w14:textId="77777777" w:rsidR="00F970C9" w:rsidRPr="00EA5FA7" w:rsidRDefault="00F970C9" w:rsidP="004C1D57">
      <w:pPr>
        <w:pStyle w:val="PL"/>
      </w:pPr>
      <w:r w:rsidRPr="00EA5FA7">
        <w:t>}</w:t>
      </w:r>
    </w:p>
    <w:p w14:paraId="46AD65D8" w14:textId="77777777" w:rsidR="00F970C9" w:rsidRPr="00EA5FA7" w:rsidRDefault="00F970C9" w:rsidP="004C1D57">
      <w:pPr>
        <w:pStyle w:val="PL"/>
      </w:pPr>
    </w:p>
    <w:p w14:paraId="0528DC93" w14:textId="77777777" w:rsidR="00F970C9" w:rsidRPr="00EA5FA7" w:rsidRDefault="00F970C9" w:rsidP="004C1D57">
      <w:pPr>
        <w:pStyle w:val="PL"/>
      </w:pPr>
    </w:p>
    <w:p w14:paraId="0BA2A35C" w14:textId="77777777" w:rsidR="00F970C9" w:rsidRPr="00EA5FA7" w:rsidRDefault="00F970C9" w:rsidP="002C317B">
      <w:pPr>
        <w:pStyle w:val="PL"/>
      </w:pPr>
      <w:r w:rsidRPr="00EA5FA7">
        <w:t>UEContextReleaseCompleteIEs F1AP-PROTOCOL-IES ::= {</w:t>
      </w:r>
    </w:p>
    <w:p w14:paraId="7961BD7C" w14:textId="77777777" w:rsidR="00F970C9" w:rsidRPr="00EA5FA7" w:rsidRDefault="00F970C9" w:rsidP="002C317B">
      <w:pPr>
        <w:pStyle w:val="PL"/>
      </w:pPr>
      <w:r w:rsidRPr="00EA5FA7">
        <w:tab/>
        <w:t>{ ID id-gNB-CU-</w:t>
      </w:r>
      <w:r w:rsidRPr="00EA5FA7">
        <w:rPr>
          <w:rFonts w:eastAsia="SimSun"/>
          <w:lang w:eastAsia="en-US"/>
        </w:rPr>
        <w:t>UE-</w:t>
      </w:r>
      <w:r w:rsidRPr="00EA5FA7">
        <w:t>F1AP-ID</w:t>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35AF3FAC"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t>PRESENCE mandatory</w:t>
      </w:r>
      <w:r w:rsidRPr="00EA5FA7">
        <w:tab/>
        <w:t>}|</w:t>
      </w:r>
    </w:p>
    <w:p w14:paraId="1F2A8C9E" w14:textId="77777777" w:rsidR="00F970C9" w:rsidRPr="00EA5FA7" w:rsidRDefault="00F970C9" w:rsidP="002C317B">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3E6148CA" w14:textId="77777777" w:rsidR="00F970C9" w:rsidRPr="00EA5FA7" w:rsidRDefault="00F970C9" w:rsidP="002C317B">
      <w:pPr>
        <w:pStyle w:val="PL"/>
      </w:pPr>
      <w:r w:rsidRPr="00EA5FA7">
        <w:tab/>
        <w:t>...</w:t>
      </w:r>
    </w:p>
    <w:p w14:paraId="35323A7C" w14:textId="77777777" w:rsidR="00F970C9" w:rsidRPr="00EA5FA7" w:rsidRDefault="00F970C9" w:rsidP="002C317B">
      <w:pPr>
        <w:pStyle w:val="PL"/>
      </w:pPr>
      <w:r w:rsidRPr="00EA5FA7">
        <w:t>}</w:t>
      </w:r>
    </w:p>
    <w:p w14:paraId="62FA7D5D" w14:textId="77777777" w:rsidR="00F970C9" w:rsidRPr="00EA5FA7" w:rsidRDefault="00F970C9" w:rsidP="002C317B">
      <w:pPr>
        <w:pStyle w:val="PL"/>
      </w:pPr>
    </w:p>
    <w:p w14:paraId="3EA83C37" w14:textId="77777777" w:rsidR="00F970C9" w:rsidRPr="00EA5FA7" w:rsidRDefault="00F970C9" w:rsidP="004C1D57">
      <w:pPr>
        <w:pStyle w:val="PL"/>
      </w:pPr>
      <w:r w:rsidRPr="00EA5FA7">
        <w:t>-- **************************************************************</w:t>
      </w:r>
    </w:p>
    <w:p w14:paraId="571AE53E" w14:textId="77777777" w:rsidR="00F970C9" w:rsidRPr="00EA5FA7" w:rsidRDefault="00F970C9" w:rsidP="004C1D57">
      <w:pPr>
        <w:pStyle w:val="PL"/>
      </w:pPr>
      <w:r w:rsidRPr="00EA5FA7">
        <w:t>--</w:t>
      </w:r>
    </w:p>
    <w:p w14:paraId="3DD95E81" w14:textId="77777777" w:rsidR="00F970C9" w:rsidRPr="00EA5FA7" w:rsidRDefault="00F970C9" w:rsidP="00061CBE">
      <w:pPr>
        <w:pStyle w:val="PL"/>
        <w:outlineLvl w:val="3"/>
      </w:pPr>
      <w:r w:rsidRPr="00EA5FA7">
        <w:t>-- UE Context Modification ELEMENTARY PROCEDURE</w:t>
      </w:r>
    </w:p>
    <w:p w14:paraId="570B52AE" w14:textId="77777777" w:rsidR="00F970C9" w:rsidRPr="00EA5FA7" w:rsidRDefault="00F970C9" w:rsidP="004C1D57">
      <w:pPr>
        <w:pStyle w:val="PL"/>
      </w:pPr>
      <w:r w:rsidRPr="00EA5FA7">
        <w:t>--</w:t>
      </w:r>
    </w:p>
    <w:p w14:paraId="686FB28D" w14:textId="77777777" w:rsidR="00F970C9" w:rsidRPr="00BD56C5" w:rsidRDefault="00F970C9" w:rsidP="004C1D57">
      <w:pPr>
        <w:pStyle w:val="PL"/>
        <w:rPr>
          <w:lang w:val="fr-FR"/>
        </w:rPr>
      </w:pPr>
      <w:r w:rsidRPr="00BD56C5">
        <w:rPr>
          <w:lang w:val="fr-FR"/>
        </w:rPr>
        <w:t>-- **************************************************************</w:t>
      </w:r>
    </w:p>
    <w:p w14:paraId="2021C728" w14:textId="77777777" w:rsidR="00F970C9" w:rsidRPr="00BD56C5" w:rsidRDefault="00F970C9" w:rsidP="004C1D57">
      <w:pPr>
        <w:pStyle w:val="PL"/>
        <w:rPr>
          <w:lang w:val="fr-FR"/>
        </w:rPr>
      </w:pPr>
    </w:p>
    <w:p w14:paraId="4AE20DA4" w14:textId="77777777" w:rsidR="00F970C9" w:rsidRPr="00BD56C5" w:rsidRDefault="00F970C9" w:rsidP="004C1D57">
      <w:pPr>
        <w:pStyle w:val="PL"/>
        <w:rPr>
          <w:lang w:val="fr-FR"/>
        </w:rPr>
      </w:pPr>
      <w:r w:rsidRPr="00BD56C5">
        <w:rPr>
          <w:lang w:val="fr-FR"/>
        </w:rPr>
        <w:t>-- **************************************************************</w:t>
      </w:r>
    </w:p>
    <w:p w14:paraId="5D322AB0" w14:textId="77777777" w:rsidR="00F970C9" w:rsidRPr="00BD56C5" w:rsidRDefault="00F970C9" w:rsidP="004C1D57">
      <w:pPr>
        <w:pStyle w:val="PL"/>
        <w:rPr>
          <w:lang w:val="fr-FR"/>
        </w:rPr>
      </w:pPr>
      <w:r w:rsidRPr="00BD56C5">
        <w:rPr>
          <w:lang w:val="fr-FR"/>
        </w:rPr>
        <w:t>--</w:t>
      </w:r>
    </w:p>
    <w:p w14:paraId="689C812B" w14:textId="77777777" w:rsidR="00F970C9" w:rsidRPr="00BD56C5" w:rsidRDefault="00F970C9" w:rsidP="00061CBE">
      <w:pPr>
        <w:pStyle w:val="PL"/>
        <w:outlineLvl w:val="4"/>
        <w:rPr>
          <w:lang w:val="fr-FR"/>
        </w:rPr>
      </w:pPr>
      <w:r w:rsidRPr="00BD56C5">
        <w:rPr>
          <w:lang w:val="fr-FR"/>
        </w:rPr>
        <w:t>-- UE CONTEXT MODIFICATION REQUEST</w:t>
      </w:r>
    </w:p>
    <w:p w14:paraId="571449A7" w14:textId="77777777" w:rsidR="00F970C9" w:rsidRPr="00BD56C5" w:rsidRDefault="00F970C9" w:rsidP="004C1D57">
      <w:pPr>
        <w:pStyle w:val="PL"/>
        <w:rPr>
          <w:lang w:val="fr-FR"/>
        </w:rPr>
      </w:pPr>
      <w:r w:rsidRPr="00BD56C5">
        <w:rPr>
          <w:lang w:val="fr-FR"/>
        </w:rPr>
        <w:t>--</w:t>
      </w:r>
    </w:p>
    <w:p w14:paraId="405A6F3F" w14:textId="77777777" w:rsidR="00F970C9" w:rsidRPr="00BD56C5" w:rsidRDefault="00F970C9" w:rsidP="004C1D57">
      <w:pPr>
        <w:pStyle w:val="PL"/>
        <w:rPr>
          <w:lang w:val="fr-FR"/>
        </w:rPr>
      </w:pPr>
      <w:r w:rsidRPr="00BD56C5">
        <w:rPr>
          <w:lang w:val="fr-FR"/>
        </w:rPr>
        <w:t>-- **************************************************************</w:t>
      </w:r>
    </w:p>
    <w:p w14:paraId="686AAD15" w14:textId="77777777" w:rsidR="00F970C9" w:rsidRPr="00BD56C5" w:rsidRDefault="00F970C9" w:rsidP="004C1D57">
      <w:pPr>
        <w:pStyle w:val="PL"/>
        <w:rPr>
          <w:lang w:val="fr-FR"/>
        </w:rPr>
      </w:pPr>
    </w:p>
    <w:p w14:paraId="5F7EFFBB" w14:textId="77777777" w:rsidR="00F970C9" w:rsidRPr="00BD56C5" w:rsidRDefault="00F970C9" w:rsidP="004C1D57">
      <w:pPr>
        <w:pStyle w:val="PL"/>
        <w:rPr>
          <w:lang w:val="fr-FR"/>
        </w:rPr>
      </w:pPr>
      <w:r w:rsidRPr="00BD56C5">
        <w:rPr>
          <w:lang w:val="fr-FR"/>
        </w:rPr>
        <w:t>UEContextModificationRequest ::= SEQUENCE {</w:t>
      </w:r>
    </w:p>
    <w:p w14:paraId="2625818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questIEs} },</w:t>
      </w:r>
    </w:p>
    <w:p w14:paraId="07E5D9CE" w14:textId="77777777" w:rsidR="00F970C9" w:rsidRPr="00BD56C5" w:rsidRDefault="00F970C9" w:rsidP="004C1D57">
      <w:pPr>
        <w:pStyle w:val="PL"/>
        <w:rPr>
          <w:lang w:val="fr-FR"/>
        </w:rPr>
      </w:pPr>
      <w:r w:rsidRPr="00BD56C5">
        <w:rPr>
          <w:lang w:val="fr-FR"/>
        </w:rPr>
        <w:tab/>
        <w:t>...</w:t>
      </w:r>
    </w:p>
    <w:p w14:paraId="17E16032" w14:textId="77777777" w:rsidR="00F970C9" w:rsidRPr="00BD56C5" w:rsidRDefault="00F970C9" w:rsidP="004C1D57">
      <w:pPr>
        <w:pStyle w:val="PL"/>
        <w:rPr>
          <w:lang w:val="fr-FR"/>
        </w:rPr>
      </w:pPr>
      <w:r w:rsidRPr="00BD56C5">
        <w:rPr>
          <w:lang w:val="fr-FR"/>
        </w:rPr>
        <w:t>}</w:t>
      </w:r>
    </w:p>
    <w:p w14:paraId="3C342605" w14:textId="77777777" w:rsidR="00F970C9" w:rsidRPr="00BD56C5" w:rsidRDefault="00F970C9" w:rsidP="004C1D57">
      <w:pPr>
        <w:pStyle w:val="PL"/>
        <w:rPr>
          <w:lang w:val="fr-FR"/>
        </w:rPr>
      </w:pPr>
    </w:p>
    <w:p w14:paraId="37A36F13" w14:textId="77777777" w:rsidR="00F970C9" w:rsidRPr="00BD56C5" w:rsidRDefault="00F970C9" w:rsidP="00803D8D">
      <w:pPr>
        <w:pStyle w:val="PL"/>
        <w:rPr>
          <w:lang w:val="fr-FR"/>
        </w:rPr>
      </w:pPr>
      <w:r w:rsidRPr="00BD56C5">
        <w:rPr>
          <w:lang w:val="fr-FR"/>
        </w:rPr>
        <w:t>UEContextModificationRequestIEs F1AP-PROTOCOL-IES ::= {</w:t>
      </w:r>
    </w:p>
    <w:p w14:paraId="13E8FCE7" w14:textId="77777777" w:rsidR="00F970C9" w:rsidRPr="00EA5FA7" w:rsidRDefault="00F970C9" w:rsidP="00803D8D">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6C3AEAF4" w14:textId="77777777" w:rsidR="00F970C9" w:rsidRPr="00EA5FA7" w:rsidRDefault="00F970C9" w:rsidP="00803D8D">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mandatory</w:t>
      </w:r>
      <w:r w:rsidRPr="00EA5FA7">
        <w:tab/>
        <w:t>}|</w:t>
      </w:r>
    </w:p>
    <w:p w14:paraId="2B5485F5" w14:textId="77777777" w:rsidR="00F970C9" w:rsidRPr="00EA5FA7" w:rsidRDefault="00F970C9" w:rsidP="0083346C">
      <w:pPr>
        <w:pStyle w:val="PL"/>
      </w:pPr>
      <w:r w:rsidRPr="00EA5FA7">
        <w:tab/>
        <w:t>{ ID id-</w:t>
      </w:r>
      <w:r w:rsidRPr="00EA5FA7">
        <w:rPr>
          <w:rFonts w:eastAsia="SimSun"/>
          <w:lang w:eastAsia="en-US"/>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lang w:eastAsia="en-US"/>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64A3D075" w14:textId="77777777" w:rsidR="00F970C9" w:rsidRPr="00EA5FA7" w:rsidRDefault="00F970C9" w:rsidP="0083346C">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 xml:space="preserve">PRESENCE </w:t>
      </w:r>
      <w:r w:rsidRPr="00EA5FA7">
        <w:rPr>
          <w:lang w:eastAsia="zh-CN"/>
        </w:rPr>
        <w:t>optional</w:t>
      </w:r>
      <w:r w:rsidRPr="00EA5FA7">
        <w:tab/>
        <w:t>}|</w:t>
      </w:r>
    </w:p>
    <w:p w14:paraId="7B810B24" w14:textId="77777777" w:rsidR="00F970C9" w:rsidRPr="00EA5FA7" w:rsidRDefault="00F970C9" w:rsidP="0083346C">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09560D6" w14:textId="77777777" w:rsidR="00F970C9" w:rsidRPr="00EA5FA7" w:rsidRDefault="00F970C9" w:rsidP="009A46CD">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DB0B5DB" w14:textId="77777777" w:rsidR="00F970C9" w:rsidRPr="00EA5FA7" w:rsidRDefault="00F970C9" w:rsidP="009A46CD">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1F3D4A4F" w14:textId="77777777" w:rsidR="00F970C9" w:rsidRPr="00EA5FA7" w:rsidRDefault="00F970C9" w:rsidP="009A46CD">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0D587193" w14:textId="77777777" w:rsidR="00F970C9" w:rsidRPr="00EA5FA7" w:rsidRDefault="00F970C9" w:rsidP="00A056D9">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r>
      <w:r w:rsidR="00F47013" w:rsidRPr="00EA5FA7">
        <w:tab/>
      </w:r>
      <w:r w:rsidRPr="00EA5FA7">
        <w:t>PRESENCE optional</w:t>
      </w:r>
      <w:r w:rsidRPr="00EA5FA7">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lang w:eastAsia="en-US"/>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FF80F14" w14:textId="77777777" w:rsidR="00F970C9" w:rsidRPr="00EA5FA7" w:rsidRDefault="00F970C9" w:rsidP="002B4E37">
      <w:pPr>
        <w:pStyle w:val="PL"/>
        <w:rPr>
          <w:rFonts w:eastAsia="SimSun"/>
          <w:lang w:eastAsia="en-US"/>
        </w:rPr>
      </w:pPr>
      <w:r w:rsidRPr="00EA5FA7">
        <w:tab/>
        <w:t>{ ID id-SCell-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A674D01" w14:textId="77777777" w:rsidR="00F970C9" w:rsidRPr="00EA5FA7" w:rsidRDefault="00F970C9" w:rsidP="002B4E37">
      <w:pPr>
        <w:pStyle w:val="PL"/>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pPr>
      <w:r w:rsidRPr="00EA5FA7">
        <w:tab/>
        <w:t>{ ID id-S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E9133C2" w14:textId="77777777" w:rsidR="00F970C9" w:rsidRPr="00EA5FA7" w:rsidRDefault="00F970C9" w:rsidP="009A46CD">
      <w:pPr>
        <w:pStyle w:val="PL"/>
      </w:pPr>
      <w:r w:rsidRPr="00EA5FA7">
        <w:tab/>
        <w:t>{ ID id-DRBs-ToBeSetup</w:t>
      </w:r>
      <w:r w:rsidRPr="00EA5FA7">
        <w:rPr>
          <w:rFonts w:eastAsia="SimSun"/>
          <w:lang w:eastAsia="en-US"/>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37B92A3" w14:textId="77777777" w:rsidR="00F970C9" w:rsidRPr="00EA5FA7" w:rsidRDefault="00F970C9" w:rsidP="00A056D9">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6B5461D" w14:textId="77777777" w:rsidR="00F970C9" w:rsidRPr="00EA5FA7" w:rsidRDefault="00F970C9" w:rsidP="00F708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034FAAA5" w14:textId="77777777" w:rsidR="00F970C9" w:rsidRPr="00EA5FA7" w:rsidRDefault="00F970C9" w:rsidP="0083346C">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25222D5" w14:textId="77777777" w:rsidR="00F970C9" w:rsidRPr="00EA5FA7" w:rsidRDefault="00F970C9" w:rsidP="0083346C">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440F0346" w14:textId="77777777" w:rsidR="00F970C9" w:rsidRPr="00EA5FA7" w:rsidRDefault="00F970C9" w:rsidP="0083346C">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00F47013" w:rsidRPr="00EA5FA7">
        <w:tab/>
      </w:r>
      <w:r w:rsidRPr="00EA5FA7">
        <w:t>PRESENCE optional</w:t>
      </w:r>
      <w:r w:rsidRPr="00EA5FA7">
        <w:tab/>
        <w:t>}|</w:t>
      </w:r>
    </w:p>
    <w:p w14:paraId="0EFD6043" w14:textId="77777777" w:rsidR="00F970C9" w:rsidRPr="00EA5FA7" w:rsidRDefault="00F970C9" w:rsidP="0083346C">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296296ED" w14:textId="77777777" w:rsidR="00F970C9" w:rsidRPr="00EA5FA7" w:rsidRDefault="00F970C9" w:rsidP="0083346C">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4644B87F" w14:textId="77777777" w:rsidR="00F970C9" w:rsidRPr="00EA5FA7" w:rsidRDefault="00F970C9" w:rsidP="00B3243D">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5566B508" w14:textId="77777777" w:rsidR="00F970C9" w:rsidRPr="00EA5FA7" w:rsidRDefault="00F970C9" w:rsidP="002B77D5">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159E395E" w14:textId="77777777" w:rsidR="00F970C9" w:rsidRPr="00EA5FA7" w:rsidRDefault="00F970C9" w:rsidP="000A301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720B9B3E" w14:textId="77777777" w:rsidR="009278D8" w:rsidRPr="00EA5FA7" w:rsidRDefault="00F970C9" w:rsidP="009278D8">
      <w:pPr>
        <w:pStyle w:val="PL"/>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t>|</w:t>
      </w:r>
    </w:p>
    <w:p w14:paraId="424FA065" w14:textId="77777777" w:rsidR="00A04E42" w:rsidRPr="00EA5FA7" w:rsidRDefault="009278D8" w:rsidP="00A04E42">
      <w:pPr>
        <w:pStyle w:val="PL"/>
        <w:spacing w:line="0" w:lineRule="atLeast"/>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snapToGrid w:val="0"/>
        </w:rPr>
        <w:t>|</w:t>
      </w:r>
    </w:p>
    <w:p w14:paraId="073F482A" w14:textId="77777777" w:rsidR="00CD6A04" w:rsidRDefault="00EE3719" w:rsidP="00CD6A04">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D6A04">
        <w:t>|</w:t>
      </w:r>
    </w:p>
    <w:p w14:paraId="7F2FB862" w14:textId="77777777" w:rsidR="00716D18" w:rsidRDefault="00CD6A04" w:rsidP="00716D1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sidR="00716D18">
        <w:rPr>
          <w:snapToGrid w:val="0"/>
        </w:rPr>
        <w:t>|</w:t>
      </w:r>
    </w:p>
    <w:p w14:paraId="1F927E45" w14:textId="77777777" w:rsidR="00A15A70" w:rsidRPr="00EA5FA7" w:rsidRDefault="00716D18" w:rsidP="00A15A70">
      <w:pPr>
        <w:pStyle w:val="PL"/>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t>|</w:t>
      </w:r>
    </w:p>
    <w:p w14:paraId="21C02649" w14:textId="5202D51D" w:rsidR="00F970C9" w:rsidRPr="00EA5FA7" w:rsidRDefault="00A15A70" w:rsidP="00A15A70">
      <w:pPr>
        <w:pStyle w:val="PL"/>
      </w:pPr>
      <w:r w:rsidRPr="00EA5FA7">
        <w:tab/>
        <w:t>{ ID id-UplinkTxDirectCurrent</w:t>
      </w:r>
      <w:r>
        <w:t>TwoCarrier</w:t>
      </w:r>
      <w:r w:rsidRPr="00EA5FA7">
        <w:t>ListInfo</w:t>
      </w:r>
      <w:r w:rsidRPr="00EA5FA7">
        <w:tab/>
        <w:t>CRITICALITY ignore</w:t>
      </w:r>
      <w:r w:rsidRPr="00EA5FA7">
        <w:tab/>
        <w:t>TYPE UplinkTxDirectCurrent</w:t>
      </w:r>
      <w:r>
        <w:t>TwoCarrier</w:t>
      </w:r>
      <w:r w:rsidRPr="00EA5FA7">
        <w:t>ListInfo</w:t>
      </w:r>
      <w:r w:rsidRPr="00EA5FA7">
        <w:tab/>
        <w:t>PRESENCE optional</w:t>
      </w:r>
      <w:r w:rsidRPr="00EA5FA7">
        <w:tab/>
        <w:t>}</w:t>
      </w:r>
      <w:r w:rsidR="00F970C9" w:rsidRPr="00EA5FA7">
        <w:t>,</w:t>
      </w:r>
    </w:p>
    <w:p w14:paraId="63898CBE" w14:textId="77777777" w:rsidR="00F970C9" w:rsidRPr="00EA5FA7" w:rsidRDefault="00F970C9" w:rsidP="004C1D57">
      <w:pPr>
        <w:pStyle w:val="PL"/>
      </w:pPr>
      <w:r w:rsidRPr="00EA5FA7">
        <w:tab/>
        <w:t>...</w:t>
      </w:r>
    </w:p>
    <w:p w14:paraId="2EE94724" w14:textId="77777777" w:rsidR="00F970C9" w:rsidRPr="00EA5FA7" w:rsidRDefault="00F970C9" w:rsidP="004C1D57">
      <w:pPr>
        <w:pStyle w:val="PL"/>
      </w:pPr>
      <w:r w:rsidRPr="00EA5FA7">
        <w:t xml:space="preserve">} </w:t>
      </w:r>
    </w:p>
    <w:p w14:paraId="465AFC0E" w14:textId="77777777" w:rsidR="00F970C9" w:rsidRPr="00EA5FA7" w:rsidRDefault="00F970C9" w:rsidP="004C1D57">
      <w:pPr>
        <w:pStyle w:val="PL"/>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pPr>
      <w:r w:rsidRPr="00B80478">
        <w:t>BHChannels-ToBeSetupMod-List ::= SEQUENCE (SIZE(1..maxnoofBHRLCChannels)) OF ProtocolIE-SingleContainer { { BHChannels-ToBeSetupMod-ItemIEs} }</w:t>
      </w:r>
    </w:p>
    <w:p w14:paraId="7BDE139E" w14:textId="77777777" w:rsidR="00B80478" w:rsidRPr="00EA5FA7" w:rsidRDefault="00B80478" w:rsidP="004C1D57">
      <w:pPr>
        <w:pStyle w:val="PL"/>
      </w:pPr>
    </w:p>
    <w:p w14:paraId="11A38BEA" w14:textId="77777777" w:rsidR="00F970C9" w:rsidRPr="00EA5FA7" w:rsidRDefault="00F970C9" w:rsidP="00CF6ECD">
      <w:pPr>
        <w:pStyle w:val="PL"/>
      </w:pPr>
      <w:r w:rsidRPr="00EA5FA7">
        <w:t>DRBs-ToBeModified-List ::= SEQUENCE (SIZE(1..maxnoofDRBs)) OF ProtocolIE-SingleContainer { { DRBs-ToBeModified-ItemIEs} }</w:t>
      </w:r>
    </w:p>
    <w:p w14:paraId="4A3B38B2" w14:textId="77777777" w:rsidR="00B80478" w:rsidRDefault="00B80478" w:rsidP="00CF6ECD">
      <w:pPr>
        <w:pStyle w:val="PL"/>
      </w:pPr>
      <w:r w:rsidRPr="00B80478">
        <w:t>BHChannels-ToBeModified-List ::= SEQUENCE (SIZE(1..maxnoofBHRLCChannels)) OF ProtocolIE-SingleContainer { { BHChannels-ToBeModified-ItemIEs} }</w:t>
      </w:r>
    </w:p>
    <w:p w14:paraId="5CFAD057" w14:textId="77777777" w:rsidR="00F970C9" w:rsidRPr="00EA5FA7" w:rsidRDefault="00F970C9" w:rsidP="00CF6ECD">
      <w:pPr>
        <w:pStyle w:val="PL"/>
      </w:pPr>
      <w:r w:rsidRPr="00EA5FA7">
        <w:t>SRBs-ToBeReleased-List ::= SEQUENCE (SIZE(1..maxnoofSRBs)) OF ProtocolIE-SingleContainer { { SRBs-ToBeReleased-ItemIEs} }</w:t>
      </w:r>
    </w:p>
    <w:p w14:paraId="1D1784FB" w14:textId="77777777" w:rsidR="00F970C9" w:rsidRDefault="00F970C9" w:rsidP="00CF6ECD">
      <w:pPr>
        <w:pStyle w:val="PL"/>
      </w:pPr>
      <w:r w:rsidRPr="00EA5FA7">
        <w:t>DRBs-ToBeReleased-List ::= SEQUENCE (SIZE(1..maxnoofDRBs)) OF ProtocolIE-SingleContainer { { DRBs-ToBeReleased-ItemIEs} }</w:t>
      </w:r>
    </w:p>
    <w:p w14:paraId="2A554FD3" w14:textId="77777777" w:rsidR="00A55ED4" w:rsidRPr="00EA5FA7" w:rsidRDefault="00A55ED4" w:rsidP="00CF6ECD">
      <w:pPr>
        <w:pStyle w:val="PL"/>
      </w:pPr>
      <w:r w:rsidRPr="00A55ED4">
        <w:t>BHChannels-ToBeReleased-List ::= SEQUENCE (SIZE(1..maxnoofBHRLCChannels)) OF ProtocolIE-SingleContainer { { BHChannels-ToBeReleased-ItemIEs} }</w:t>
      </w:r>
    </w:p>
    <w:p w14:paraId="25E425CC" w14:textId="77777777" w:rsidR="00F970C9" w:rsidRPr="00EA5FA7" w:rsidRDefault="00F970C9" w:rsidP="00CF6ECD">
      <w:pPr>
        <w:pStyle w:val="PL"/>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pPr>
    </w:p>
    <w:p w14:paraId="6C9772F3" w14:textId="77777777" w:rsidR="00F970C9" w:rsidRPr="00EA5FA7" w:rsidRDefault="00F970C9" w:rsidP="00CF6ECD">
      <w:pPr>
        <w:pStyle w:val="PL"/>
      </w:pPr>
      <w:r w:rsidRPr="00EA5FA7">
        <w:t>DRBs-ToBeModified-ItemIEs F1AP-PROTOCOL-IES ::= {</w:t>
      </w:r>
    </w:p>
    <w:p w14:paraId="0921CA85" w14:textId="77777777" w:rsidR="00F970C9" w:rsidRPr="00EA5FA7" w:rsidRDefault="00F970C9" w:rsidP="00DC1108">
      <w:pPr>
        <w:pStyle w:val="PL"/>
      </w:pPr>
      <w:r w:rsidRPr="00EA5FA7">
        <w:rPr>
          <w:rFonts w:eastAsia="SimSun"/>
          <w:lang w:eastAsia="en-US"/>
        </w:rPr>
        <w:tab/>
      </w:r>
      <w:r w:rsidRPr="00EA5FA7">
        <w:t>{ ID id-</w:t>
      </w:r>
      <w:r w:rsidRPr="00EA5FA7">
        <w:rPr>
          <w:rFonts w:eastAsia="SimSun"/>
          <w:lang w:eastAsia="en-US"/>
        </w:rPr>
        <w:t>DRBs-ToBeModified-Item</w:t>
      </w:r>
      <w:r w:rsidRPr="00EA5FA7">
        <w:tab/>
      </w:r>
      <w:r w:rsidRPr="00EA5FA7">
        <w:tab/>
        <w:t>CRITICALITY reject</w:t>
      </w:r>
      <w:r w:rsidRPr="00EA5FA7">
        <w:tab/>
        <w:t xml:space="preserve">TYPE </w:t>
      </w:r>
      <w:r w:rsidRPr="00EA5FA7">
        <w:rPr>
          <w:rFonts w:eastAsia="SimSun"/>
          <w:lang w:eastAsia="en-US"/>
        </w:rPr>
        <w:t>DRBs-ToBeModified-Item</w:t>
      </w:r>
      <w:r w:rsidRPr="00EA5FA7">
        <w:tab/>
      </w:r>
      <w:r w:rsidRPr="00EA5FA7">
        <w:tab/>
      </w:r>
      <w:r w:rsidRPr="00EA5FA7">
        <w:tab/>
        <w:t>PRESENCE mandatory},</w:t>
      </w:r>
    </w:p>
    <w:p w14:paraId="7062F5B4" w14:textId="77777777" w:rsidR="00F970C9" w:rsidRPr="00EA5FA7" w:rsidRDefault="00F970C9" w:rsidP="00CF6ECD">
      <w:pPr>
        <w:pStyle w:val="PL"/>
      </w:pPr>
      <w:r w:rsidRPr="00EA5FA7">
        <w:tab/>
        <w:t>...</w:t>
      </w:r>
    </w:p>
    <w:p w14:paraId="1F78ECBC" w14:textId="77777777" w:rsidR="00F970C9" w:rsidRPr="00EA5FA7" w:rsidRDefault="00F970C9" w:rsidP="00CF6ECD">
      <w:pPr>
        <w:pStyle w:val="PL"/>
      </w:pPr>
      <w:r w:rsidRPr="00EA5FA7">
        <w:t>}</w:t>
      </w:r>
    </w:p>
    <w:p w14:paraId="7D1EA2F6" w14:textId="77777777" w:rsidR="00F970C9" w:rsidRPr="00EA5FA7" w:rsidRDefault="00F970C9" w:rsidP="00CF6ECD">
      <w:pPr>
        <w:pStyle w:val="PL"/>
      </w:pPr>
    </w:p>
    <w:p w14:paraId="1B5EC030" w14:textId="77777777" w:rsidR="00F970C9" w:rsidRPr="00EA5FA7" w:rsidRDefault="00F970C9" w:rsidP="00CF6ECD">
      <w:pPr>
        <w:pStyle w:val="PL"/>
      </w:pPr>
    </w:p>
    <w:p w14:paraId="1CFFBEFE" w14:textId="77777777" w:rsidR="00F970C9" w:rsidRPr="00EA5FA7" w:rsidRDefault="00F970C9" w:rsidP="006D43D0">
      <w:pPr>
        <w:pStyle w:val="PL"/>
      </w:pPr>
      <w:r w:rsidRPr="00EA5FA7">
        <w:t>SRBs-ToBeReleased-ItemIEs F1AP-PROTOCOL-IES ::= {</w:t>
      </w:r>
    </w:p>
    <w:p w14:paraId="1A4EC9AD" w14:textId="77777777" w:rsidR="00F970C9" w:rsidRPr="00EA5FA7" w:rsidRDefault="00F970C9" w:rsidP="006D43D0">
      <w:pPr>
        <w:pStyle w:val="PL"/>
      </w:pPr>
      <w:r w:rsidRPr="00EA5FA7">
        <w:tab/>
        <w:t>{ ID id-</w:t>
      </w:r>
      <w:r w:rsidRPr="00EA5FA7">
        <w:rPr>
          <w:rFonts w:eastAsia="SimSun"/>
          <w:lang w:eastAsia="en-US"/>
        </w:rPr>
        <w:t>SRBs-ToBeReleased-Item</w:t>
      </w:r>
      <w:r w:rsidRPr="00EA5FA7">
        <w:tab/>
        <w:t>CRITICALITY reject</w:t>
      </w:r>
      <w:r w:rsidRPr="00EA5FA7">
        <w:tab/>
        <w:t xml:space="preserve">TYPE </w:t>
      </w:r>
      <w:r w:rsidRPr="00EA5FA7">
        <w:rPr>
          <w:rFonts w:eastAsia="SimSun"/>
          <w:lang w:eastAsia="en-US"/>
        </w:rPr>
        <w:t>SRBs-ToBeReleased-Item</w:t>
      </w:r>
      <w:r w:rsidRPr="00EA5FA7">
        <w:tab/>
      </w:r>
      <w:r w:rsidRPr="00EA5FA7">
        <w:tab/>
        <w:t>PRESENCE mandatory},</w:t>
      </w:r>
    </w:p>
    <w:p w14:paraId="5B9BBC8D" w14:textId="77777777" w:rsidR="00F970C9" w:rsidRPr="00EA5FA7" w:rsidRDefault="00F970C9" w:rsidP="006D43D0">
      <w:pPr>
        <w:pStyle w:val="PL"/>
      </w:pPr>
      <w:r w:rsidRPr="00EA5FA7">
        <w:tab/>
        <w:t>...</w:t>
      </w:r>
    </w:p>
    <w:p w14:paraId="009D4ABD" w14:textId="77777777" w:rsidR="00F970C9" w:rsidRPr="00EA5FA7" w:rsidRDefault="00F970C9" w:rsidP="006D43D0">
      <w:pPr>
        <w:pStyle w:val="PL"/>
      </w:pPr>
      <w:r w:rsidRPr="00EA5FA7">
        <w:t>}</w:t>
      </w:r>
    </w:p>
    <w:p w14:paraId="2D48DC26" w14:textId="77777777" w:rsidR="00F970C9" w:rsidRPr="00EA5FA7" w:rsidRDefault="00F970C9" w:rsidP="00CF6ECD">
      <w:pPr>
        <w:pStyle w:val="PL"/>
      </w:pPr>
    </w:p>
    <w:p w14:paraId="5F326D14" w14:textId="77777777" w:rsidR="00F970C9" w:rsidRPr="00EA5FA7" w:rsidRDefault="00F970C9" w:rsidP="00CF6ECD">
      <w:pPr>
        <w:pStyle w:val="PL"/>
      </w:pPr>
      <w:r w:rsidRPr="00EA5FA7">
        <w:t>DRBs-ToBeReleased-ItemIEs F1AP-PROTOCOL-IES ::= {</w:t>
      </w:r>
    </w:p>
    <w:p w14:paraId="2C8F845A" w14:textId="77777777" w:rsidR="00F970C9" w:rsidRPr="00EA5FA7" w:rsidRDefault="00F970C9" w:rsidP="00CF6ECD">
      <w:pPr>
        <w:pStyle w:val="PL"/>
      </w:pPr>
      <w:r w:rsidRPr="00EA5FA7">
        <w:tab/>
        <w:t>{ ID id-</w:t>
      </w:r>
      <w:r w:rsidRPr="00EA5FA7">
        <w:rPr>
          <w:rFonts w:eastAsia="SimSun"/>
          <w:lang w:eastAsia="en-US"/>
        </w:rPr>
        <w:t>DRBs-ToBeReleased-Item</w:t>
      </w:r>
      <w:r w:rsidRPr="00EA5FA7">
        <w:tab/>
      </w:r>
      <w:r w:rsidRPr="00EA5FA7">
        <w:tab/>
        <w:t>CRITICALITY reject</w:t>
      </w:r>
      <w:r w:rsidRPr="00EA5FA7">
        <w:tab/>
        <w:t xml:space="preserve">TYPE </w:t>
      </w:r>
      <w:r w:rsidRPr="00EA5FA7">
        <w:rPr>
          <w:rFonts w:eastAsia="SimSun"/>
          <w:lang w:eastAsia="en-US"/>
        </w:rPr>
        <w:t>DRBs-ToBeReleased-Item</w:t>
      </w:r>
      <w:r w:rsidRPr="00EA5FA7">
        <w:tab/>
      </w:r>
      <w:r w:rsidRPr="00EA5FA7">
        <w:tab/>
        <w:t>PRESENCE mandatory},</w:t>
      </w:r>
    </w:p>
    <w:p w14:paraId="18D53808" w14:textId="77777777" w:rsidR="00F970C9" w:rsidRPr="00EA5FA7" w:rsidRDefault="00F970C9" w:rsidP="00CF6ECD">
      <w:pPr>
        <w:pStyle w:val="PL"/>
      </w:pPr>
      <w:r w:rsidRPr="00EA5FA7">
        <w:tab/>
        <w:t>...</w:t>
      </w:r>
    </w:p>
    <w:p w14:paraId="46D33B63" w14:textId="77777777" w:rsidR="00F970C9" w:rsidRPr="00EA5FA7" w:rsidRDefault="00F970C9" w:rsidP="00CF6ECD">
      <w:pPr>
        <w:pStyle w:val="PL"/>
      </w:pPr>
      <w:r w:rsidRPr="00EA5FA7">
        <w:t>}</w:t>
      </w:r>
    </w:p>
    <w:p w14:paraId="309A0C73" w14:textId="77777777" w:rsidR="00F970C9" w:rsidRDefault="00F970C9" w:rsidP="00CF6ECD">
      <w:pPr>
        <w:pStyle w:val="PL"/>
      </w:pPr>
    </w:p>
    <w:p w14:paraId="20DC5632" w14:textId="77777777" w:rsidR="00A55ED4" w:rsidRDefault="00A55ED4" w:rsidP="00A55ED4">
      <w:pPr>
        <w:pStyle w:val="PL"/>
      </w:pPr>
      <w:r>
        <w:t>BHChannels-ToBeSetupMod-ItemIEs F1AP-PROTOCOL-IES ::= {</w:t>
      </w:r>
    </w:p>
    <w:p w14:paraId="3FE37B67" w14:textId="77777777" w:rsidR="00A55ED4" w:rsidRDefault="00A55ED4" w:rsidP="00A55ED4">
      <w:pPr>
        <w:pStyle w:val="PL"/>
      </w:pPr>
      <w:r>
        <w:tab/>
        <w:t>{ ID id-BHChannels-ToBeSetupMod-Item</w:t>
      </w:r>
      <w:r>
        <w:tab/>
      </w:r>
      <w:r>
        <w:tab/>
        <w:t>CRITICALITY reject</w:t>
      </w:r>
      <w:r>
        <w:tab/>
        <w:t>TYPE BHChannels-ToBeSetupMod-Item</w:t>
      </w:r>
      <w:r>
        <w:tab/>
      </w:r>
      <w:r>
        <w:tab/>
        <w:t>PRESENCE mandatory},</w:t>
      </w:r>
    </w:p>
    <w:p w14:paraId="150203F3" w14:textId="77777777" w:rsidR="00A55ED4" w:rsidRDefault="00A55ED4" w:rsidP="00A55ED4">
      <w:pPr>
        <w:pStyle w:val="PL"/>
      </w:pPr>
      <w:r>
        <w:tab/>
        <w:t>...</w:t>
      </w:r>
    </w:p>
    <w:p w14:paraId="095E397A" w14:textId="77777777" w:rsidR="00A55ED4" w:rsidRDefault="00A55ED4" w:rsidP="00A55ED4">
      <w:pPr>
        <w:pStyle w:val="PL"/>
      </w:pPr>
      <w:r>
        <w:t>}</w:t>
      </w:r>
    </w:p>
    <w:p w14:paraId="7ECFB9A2" w14:textId="77777777" w:rsidR="00A55ED4" w:rsidRDefault="00A55ED4" w:rsidP="00A55ED4">
      <w:pPr>
        <w:pStyle w:val="PL"/>
      </w:pPr>
    </w:p>
    <w:p w14:paraId="02118486" w14:textId="77777777" w:rsidR="00A55ED4" w:rsidRDefault="00A55ED4" w:rsidP="00A55ED4">
      <w:pPr>
        <w:pStyle w:val="PL"/>
      </w:pPr>
      <w:r>
        <w:t>BHChannels-ToBeModified-ItemIEs F1AP-PROTOCOL-IES ::= {</w:t>
      </w:r>
    </w:p>
    <w:p w14:paraId="7515C824" w14:textId="77777777" w:rsidR="00A55ED4" w:rsidRDefault="00A55ED4" w:rsidP="00A55ED4">
      <w:pPr>
        <w:pStyle w:val="PL"/>
      </w:pPr>
      <w:r>
        <w:tab/>
        <w:t>{ ID id-BHChannels-ToBeModified-Item</w:t>
      </w:r>
      <w:r>
        <w:tab/>
      </w:r>
      <w:r>
        <w:tab/>
        <w:t>CRITICALITY reject</w:t>
      </w:r>
      <w:r>
        <w:tab/>
        <w:t>TYPE BHChannels-ToBeModified-Item</w:t>
      </w:r>
      <w:r>
        <w:tab/>
      </w:r>
      <w:r>
        <w:tab/>
        <w:t>PRESENCE mandatory},</w:t>
      </w:r>
    </w:p>
    <w:p w14:paraId="5FAC0783" w14:textId="77777777" w:rsidR="00A55ED4" w:rsidRDefault="00A55ED4" w:rsidP="00A55ED4">
      <w:pPr>
        <w:pStyle w:val="PL"/>
      </w:pPr>
      <w:r>
        <w:tab/>
        <w:t>...</w:t>
      </w:r>
    </w:p>
    <w:p w14:paraId="65A915DD" w14:textId="77777777" w:rsidR="00A55ED4" w:rsidRDefault="00A55ED4" w:rsidP="00A55ED4">
      <w:pPr>
        <w:pStyle w:val="PL"/>
      </w:pPr>
      <w:r>
        <w:t>}</w:t>
      </w:r>
    </w:p>
    <w:p w14:paraId="22B8A0FE" w14:textId="77777777" w:rsidR="00A55ED4" w:rsidRDefault="00A55ED4" w:rsidP="00A55ED4">
      <w:pPr>
        <w:pStyle w:val="PL"/>
      </w:pPr>
    </w:p>
    <w:p w14:paraId="200504B8" w14:textId="77777777" w:rsidR="00A55ED4" w:rsidRDefault="00A55ED4" w:rsidP="00A55ED4">
      <w:pPr>
        <w:pStyle w:val="PL"/>
      </w:pPr>
      <w:r>
        <w:t>BHChannels-ToBeReleased-ItemIEs F1AP-PROTOCOL-IES ::= {</w:t>
      </w:r>
    </w:p>
    <w:p w14:paraId="7B92D584" w14:textId="77777777" w:rsidR="00A55ED4" w:rsidRDefault="00A55ED4" w:rsidP="00A55ED4">
      <w:pPr>
        <w:pStyle w:val="PL"/>
      </w:pPr>
      <w:r>
        <w:tab/>
        <w:t>{ ID id-BHChannels-ToBeReleased-Item</w:t>
      </w:r>
      <w:r>
        <w:tab/>
      </w:r>
      <w:r>
        <w:tab/>
        <w:t>CRITICALITY reject</w:t>
      </w:r>
      <w:r>
        <w:tab/>
        <w:t>TYPE BHChannels-ToBeReleased-Item</w:t>
      </w:r>
      <w:r>
        <w:tab/>
      </w:r>
      <w:r>
        <w:tab/>
        <w:t>PRESENCE mandatory},</w:t>
      </w:r>
    </w:p>
    <w:p w14:paraId="4B161E84" w14:textId="77777777" w:rsidR="00A55ED4" w:rsidRDefault="00A55ED4" w:rsidP="00A55ED4">
      <w:pPr>
        <w:pStyle w:val="PL"/>
      </w:pPr>
      <w:r>
        <w:tab/>
        <w:t>...</w:t>
      </w:r>
    </w:p>
    <w:p w14:paraId="2A9D87A5" w14:textId="77777777" w:rsidR="00A55ED4" w:rsidRDefault="00A55ED4" w:rsidP="00A55ED4">
      <w:pPr>
        <w:pStyle w:val="PL"/>
      </w:pPr>
      <w:r>
        <w:t>}</w:t>
      </w:r>
    </w:p>
    <w:p w14:paraId="786988AC" w14:textId="77777777" w:rsidR="00A55ED4" w:rsidRDefault="00A55ED4" w:rsidP="00A55ED4">
      <w:pPr>
        <w:pStyle w:val="PL"/>
      </w:pPr>
    </w:p>
    <w:p w14:paraId="03AD367C" w14:textId="77777777" w:rsidR="006A7576" w:rsidRDefault="006A7576" w:rsidP="006A7576">
      <w:pPr>
        <w:pStyle w:val="PL"/>
      </w:pPr>
      <w:r>
        <w:t>SLDRBs-ToBeSetupMod-List ::= SEQUENCE (SIZE(1..maxnoofSLDRBs)) OF ProtocolIE-SingleContainer { { SLDRBs-ToBeSetupMod-ItemIEs} }</w:t>
      </w:r>
    </w:p>
    <w:p w14:paraId="270FDA3C" w14:textId="77777777" w:rsidR="006A7576" w:rsidRDefault="006A7576" w:rsidP="006A7576">
      <w:pPr>
        <w:pStyle w:val="PL"/>
      </w:pPr>
      <w:r>
        <w:t>SLDRBs-ToBeModified-List ::= SEQUENCE (SIZE(1..maxnoofSLDRBs)) OF ProtocolIE-SingleContainer { { SLDRBs-ToBeModified-ItemIEs} }</w:t>
      </w:r>
    </w:p>
    <w:p w14:paraId="26340990" w14:textId="77777777" w:rsidR="006A7576" w:rsidRDefault="006A7576" w:rsidP="006A7576">
      <w:pPr>
        <w:pStyle w:val="PL"/>
      </w:pPr>
      <w:r>
        <w:t>SLDRBs-ToBeReleased-List ::= SEQUENCE (SIZE(1..maxnoofSLDRBs)) OF ProtocolIE-SingleContainer { { SLDRBs-ToBeReleased-ItemIEs} }</w:t>
      </w:r>
    </w:p>
    <w:p w14:paraId="355FA404" w14:textId="77777777" w:rsidR="006A7576" w:rsidRDefault="006A7576" w:rsidP="006A7576">
      <w:pPr>
        <w:pStyle w:val="PL"/>
      </w:pPr>
    </w:p>
    <w:p w14:paraId="31240AF7" w14:textId="77777777" w:rsidR="006A7576" w:rsidRDefault="006A7576" w:rsidP="006A7576">
      <w:pPr>
        <w:pStyle w:val="PL"/>
      </w:pPr>
      <w:r>
        <w:t>SLDRBs-ToBeSetupMod-ItemIEs F1AP-PROTOCOL-IES ::= {</w:t>
      </w:r>
    </w:p>
    <w:p w14:paraId="4EC57395" w14:textId="77777777" w:rsidR="006A7576" w:rsidRDefault="006A7576" w:rsidP="006A7576">
      <w:pPr>
        <w:pStyle w:val="PL"/>
      </w:pPr>
      <w:r>
        <w:tab/>
        <w:t>{ ID id-SLDRBs-ToBeSetupMod-Item</w:t>
      </w:r>
      <w:r>
        <w:tab/>
      </w:r>
      <w:r>
        <w:tab/>
        <w:t>CRITICALITY reject</w:t>
      </w:r>
      <w:r>
        <w:tab/>
        <w:t>TYPE SLDRBs-ToBeSetupMod-Item</w:t>
      </w:r>
      <w:r>
        <w:tab/>
      </w:r>
      <w:r>
        <w:tab/>
        <w:t>PRESENCE mandatory},</w:t>
      </w:r>
    </w:p>
    <w:p w14:paraId="07EFEA68" w14:textId="77777777" w:rsidR="006A7576" w:rsidRDefault="006A7576" w:rsidP="006A7576">
      <w:pPr>
        <w:pStyle w:val="PL"/>
      </w:pPr>
      <w:r>
        <w:tab/>
        <w:t>...</w:t>
      </w:r>
    </w:p>
    <w:p w14:paraId="1A005201" w14:textId="77777777" w:rsidR="006A7576" w:rsidRDefault="006A7576" w:rsidP="006A7576">
      <w:pPr>
        <w:pStyle w:val="PL"/>
      </w:pPr>
      <w:r>
        <w:t>}</w:t>
      </w:r>
    </w:p>
    <w:p w14:paraId="1956A903" w14:textId="77777777" w:rsidR="006A7576" w:rsidRDefault="006A7576" w:rsidP="006A7576">
      <w:pPr>
        <w:pStyle w:val="PL"/>
      </w:pPr>
    </w:p>
    <w:p w14:paraId="2C9E97DB" w14:textId="77777777" w:rsidR="006A7576" w:rsidRDefault="006A7576" w:rsidP="006A7576">
      <w:pPr>
        <w:pStyle w:val="PL"/>
      </w:pPr>
      <w:r>
        <w:t>SLDRBs-ToBeModified-ItemIEs F1AP-PROTOCOL-IES ::= {</w:t>
      </w:r>
    </w:p>
    <w:p w14:paraId="5B347623" w14:textId="77777777" w:rsidR="006A7576" w:rsidRDefault="006A7576" w:rsidP="006A7576">
      <w:pPr>
        <w:pStyle w:val="PL"/>
      </w:pPr>
      <w:r>
        <w:tab/>
        <w:t>{ ID id-SLDRBs-ToBeModified-Item</w:t>
      </w:r>
      <w:r>
        <w:tab/>
      </w:r>
      <w:r>
        <w:tab/>
        <w:t>CRITICALITY reject</w:t>
      </w:r>
      <w:r>
        <w:tab/>
        <w:t>TYPE SLDRBs-ToBeModified-Item</w:t>
      </w:r>
      <w:r>
        <w:tab/>
      </w:r>
      <w:r>
        <w:tab/>
        <w:t>PRESENCE mandatory},</w:t>
      </w:r>
    </w:p>
    <w:p w14:paraId="06A504CB" w14:textId="77777777" w:rsidR="006A7576" w:rsidRDefault="006A7576" w:rsidP="006A7576">
      <w:pPr>
        <w:pStyle w:val="PL"/>
      </w:pPr>
      <w:r>
        <w:tab/>
        <w:t>...</w:t>
      </w:r>
    </w:p>
    <w:p w14:paraId="03B59EB1" w14:textId="77777777" w:rsidR="006A7576" w:rsidRDefault="006A7576" w:rsidP="006A7576">
      <w:pPr>
        <w:pStyle w:val="PL"/>
      </w:pPr>
      <w:r>
        <w:t>}</w:t>
      </w:r>
    </w:p>
    <w:p w14:paraId="69958F97" w14:textId="77777777" w:rsidR="006A7576" w:rsidRDefault="006A7576" w:rsidP="006A7576">
      <w:pPr>
        <w:pStyle w:val="PL"/>
      </w:pPr>
    </w:p>
    <w:p w14:paraId="29B282E7" w14:textId="77777777" w:rsidR="006A7576" w:rsidRDefault="006A7576" w:rsidP="006A7576">
      <w:pPr>
        <w:pStyle w:val="PL"/>
      </w:pPr>
      <w:r>
        <w:t>SLDRBs-ToBeReleased-ItemIEs F1AP-PROTOCOL-IES ::= {</w:t>
      </w:r>
    </w:p>
    <w:p w14:paraId="405492BD" w14:textId="77777777" w:rsidR="006A7576" w:rsidRDefault="006A7576" w:rsidP="006A7576">
      <w:pPr>
        <w:pStyle w:val="PL"/>
      </w:pPr>
      <w:r>
        <w:tab/>
        <w:t>{ ID id-SLDRBs-ToBeReleased-Item</w:t>
      </w:r>
      <w:r>
        <w:tab/>
      </w:r>
      <w:r>
        <w:tab/>
        <w:t>CRITICALITY reject</w:t>
      </w:r>
      <w:r>
        <w:tab/>
        <w:t>TYPE SLDRBs-ToBeReleased-Item</w:t>
      </w:r>
      <w:r>
        <w:tab/>
      </w:r>
      <w:r>
        <w:tab/>
        <w:t>PRESENCE mandatory},</w:t>
      </w:r>
    </w:p>
    <w:p w14:paraId="078E26B1" w14:textId="77777777" w:rsidR="006A7576" w:rsidRPr="00BD56C5" w:rsidRDefault="006A7576" w:rsidP="006A7576">
      <w:pPr>
        <w:pStyle w:val="PL"/>
        <w:rPr>
          <w:lang w:val="fr-FR"/>
        </w:rPr>
      </w:pPr>
      <w:r>
        <w:tab/>
      </w:r>
      <w:r w:rsidRPr="00BD56C5">
        <w:rPr>
          <w:lang w:val="fr-FR"/>
        </w:rPr>
        <w:t>...</w:t>
      </w:r>
    </w:p>
    <w:p w14:paraId="736F1975" w14:textId="77777777" w:rsidR="006A7576" w:rsidRPr="00BD56C5" w:rsidRDefault="006A7576" w:rsidP="006A7576">
      <w:pPr>
        <w:pStyle w:val="PL"/>
        <w:rPr>
          <w:lang w:val="fr-FR"/>
        </w:rPr>
      </w:pPr>
      <w:r w:rsidRPr="00BD56C5">
        <w:rPr>
          <w:lang w:val="fr-FR"/>
        </w:rPr>
        <w:t>}</w:t>
      </w:r>
    </w:p>
    <w:p w14:paraId="08309073" w14:textId="77777777" w:rsidR="006A7576" w:rsidRPr="00BD56C5" w:rsidRDefault="006A7576" w:rsidP="006A7576">
      <w:pPr>
        <w:pStyle w:val="PL"/>
        <w:rPr>
          <w:lang w:val="fr-FR"/>
        </w:rPr>
      </w:pPr>
    </w:p>
    <w:p w14:paraId="4A223177" w14:textId="77777777" w:rsidR="00F970C9" w:rsidRPr="00BD56C5" w:rsidRDefault="00F970C9" w:rsidP="004C1D57">
      <w:pPr>
        <w:pStyle w:val="PL"/>
        <w:rPr>
          <w:lang w:val="fr-FR"/>
        </w:rPr>
      </w:pPr>
      <w:r w:rsidRPr="00BD56C5">
        <w:rPr>
          <w:lang w:val="fr-FR"/>
        </w:rPr>
        <w:t>-- **************************************************************</w:t>
      </w:r>
    </w:p>
    <w:p w14:paraId="1CD08A15" w14:textId="77777777" w:rsidR="00F970C9" w:rsidRPr="00BD56C5" w:rsidRDefault="00F970C9" w:rsidP="004C1D57">
      <w:pPr>
        <w:pStyle w:val="PL"/>
        <w:rPr>
          <w:lang w:val="fr-FR"/>
        </w:rPr>
      </w:pPr>
      <w:r w:rsidRPr="00BD56C5">
        <w:rPr>
          <w:lang w:val="fr-FR"/>
        </w:rPr>
        <w:t>--</w:t>
      </w:r>
    </w:p>
    <w:p w14:paraId="074E1808" w14:textId="77777777" w:rsidR="00F970C9" w:rsidRPr="00BD56C5" w:rsidRDefault="00F970C9" w:rsidP="00061CBE">
      <w:pPr>
        <w:pStyle w:val="PL"/>
        <w:outlineLvl w:val="4"/>
        <w:rPr>
          <w:lang w:val="fr-FR"/>
        </w:rPr>
      </w:pPr>
      <w:r w:rsidRPr="00BD56C5">
        <w:rPr>
          <w:lang w:val="fr-FR"/>
        </w:rPr>
        <w:t>-- UE CONTEXT MODIFICATION RESPONSE</w:t>
      </w:r>
    </w:p>
    <w:p w14:paraId="59FC9A8F" w14:textId="77777777" w:rsidR="00F970C9" w:rsidRPr="00BD56C5" w:rsidRDefault="00F970C9" w:rsidP="004C1D57">
      <w:pPr>
        <w:pStyle w:val="PL"/>
        <w:rPr>
          <w:lang w:val="fr-FR"/>
        </w:rPr>
      </w:pPr>
      <w:r w:rsidRPr="00BD56C5">
        <w:rPr>
          <w:lang w:val="fr-FR"/>
        </w:rPr>
        <w:t>--</w:t>
      </w:r>
    </w:p>
    <w:p w14:paraId="4AC24DDE" w14:textId="77777777" w:rsidR="00F970C9" w:rsidRPr="00BD56C5" w:rsidRDefault="00F970C9" w:rsidP="004C1D57">
      <w:pPr>
        <w:pStyle w:val="PL"/>
        <w:rPr>
          <w:lang w:val="fr-FR"/>
        </w:rPr>
      </w:pPr>
      <w:r w:rsidRPr="00BD56C5">
        <w:rPr>
          <w:lang w:val="fr-FR"/>
        </w:rPr>
        <w:t>-- **************************************************************</w:t>
      </w:r>
    </w:p>
    <w:p w14:paraId="1B322966" w14:textId="77777777" w:rsidR="00F970C9" w:rsidRPr="00BD56C5" w:rsidRDefault="00F970C9" w:rsidP="004C1D57">
      <w:pPr>
        <w:pStyle w:val="PL"/>
        <w:rPr>
          <w:lang w:val="fr-FR"/>
        </w:rPr>
      </w:pPr>
    </w:p>
    <w:p w14:paraId="6E6AE92C" w14:textId="77777777" w:rsidR="00F970C9" w:rsidRPr="00BD56C5" w:rsidRDefault="00F970C9" w:rsidP="004C1D57">
      <w:pPr>
        <w:pStyle w:val="PL"/>
        <w:rPr>
          <w:lang w:val="fr-FR"/>
        </w:rPr>
      </w:pPr>
      <w:r w:rsidRPr="00BD56C5">
        <w:rPr>
          <w:lang w:val="fr-FR"/>
        </w:rPr>
        <w:t>UEContextModificationResponse ::= SEQUENCE {</w:t>
      </w:r>
    </w:p>
    <w:p w14:paraId="168022E4"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sponseIEs} },</w:t>
      </w:r>
    </w:p>
    <w:p w14:paraId="4CC73981" w14:textId="77777777" w:rsidR="00F970C9" w:rsidRPr="00BD56C5" w:rsidRDefault="00F970C9" w:rsidP="004C1D57">
      <w:pPr>
        <w:pStyle w:val="PL"/>
        <w:rPr>
          <w:lang w:val="fr-FR"/>
        </w:rPr>
      </w:pPr>
      <w:r w:rsidRPr="00BD56C5">
        <w:rPr>
          <w:lang w:val="fr-FR"/>
        </w:rPr>
        <w:tab/>
        <w:t>...</w:t>
      </w:r>
    </w:p>
    <w:p w14:paraId="11F5D7F1" w14:textId="77777777" w:rsidR="00F970C9" w:rsidRPr="00BD56C5" w:rsidRDefault="00F970C9" w:rsidP="004C1D57">
      <w:pPr>
        <w:pStyle w:val="PL"/>
        <w:rPr>
          <w:lang w:val="fr-FR"/>
        </w:rPr>
      </w:pPr>
      <w:r w:rsidRPr="00BD56C5">
        <w:rPr>
          <w:lang w:val="fr-FR"/>
        </w:rPr>
        <w:t>}</w:t>
      </w:r>
    </w:p>
    <w:p w14:paraId="1F69F65E" w14:textId="77777777" w:rsidR="00F970C9" w:rsidRPr="00BD56C5" w:rsidRDefault="00F970C9" w:rsidP="004C1D57">
      <w:pPr>
        <w:pStyle w:val="PL"/>
        <w:rPr>
          <w:lang w:val="fr-FR"/>
        </w:rPr>
      </w:pPr>
    </w:p>
    <w:p w14:paraId="3F1D485E" w14:textId="77777777" w:rsidR="00F970C9" w:rsidRPr="00BD56C5" w:rsidRDefault="00F970C9" w:rsidP="004C1D57">
      <w:pPr>
        <w:pStyle w:val="PL"/>
        <w:rPr>
          <w:lang w:val="fr-FR"/>
        </w:rPr>
      </w:pPr>
    </w:p>
    <w:p w14:paraId="616E1E48" w14:textId="77777777" w:rsidR="00F970C9" w:rsidRPr="00BD56C5" w:rsidRDefault="00F970C9" w:rsidP="00D74304">
      <w:pPr>
        <w:pStyle w:val="PL"/>
        <w:rPr>
          <w:lang w:val="fr-FR"/>
        </w:rPr>
      </w:pPr>
      <w:r w:rsidRPr="00BD56C5">
        <w:rPr>
          <w:lang w:val="fr-FR"/>
        </w:rPr>
        <w:t>UEContextModificationResponseIEs F1AP-PROTOCOL-IES ::= {</w:t>
      </w:r>
    </w:p>
    <w:p w14:paraId="588C8BB8" w14:textId="77777777" w:rsidR="00F970C9" w:rsidRPr="00EA5FA7" w:rsidRDefault="00F970C9" w:rsidP="00D74304">
      <w:pPr>
        <w:pStyle w:val="PL"/>
      </w:pPr>
      <w:r w:rsidRPr="00BD56C5">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2D8EA56" w14:textId="77777777" w:rsidR="00F970C9" w:rsidRPr="00EA5FA7" w:rsidRDefault="00F970C9" w:rsidP="00D74304">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6A2AC92" w14:textId="77777777" w:rsidR="00F970C9" w:rsidRPr="00EA5FA7" w:rsidRDefault="00F970C9" w:rsidP="00D74304">
      <w:pPr>
        <w:pStyle w:val="PL"/>
      </w:pPr>
      <w:r w:rsidRPr="00EA5FA7">
        <w:tab/>
        <w:t>{ ID id-ResourceCoordinationTransferContainer</w:t>
      </w:r>
      <w:r w:rsidRPr="00EA5FA7">
        <w:tab/>
        <w:t xml:space="preserve">CRITICALITY </w:t>
      </w:r>
      <w:r w:rsidRPr="00EA5FA7">
        <w:rPr>
          <w:rFonts w:eastAsia="SimSun"/>
          <w:lang w:eastAsia="en-US"/>
        </w:rPr>
        <w:t>ignore</w:t>
      </w:r>
      <w:r w:rsidRPr="00EA5FA7">
        <w:tab/>
        <w:t>TYPE ResourceCoordinationTransferContainer</w:t>
      </w:r>
      <w:r w:rsidRPr="00EA5FA7">
        <w:tab/>
        <w:t>PRESENCE optional</w:t>
      </w:r>
      <w:r w:rsidRPr="00EA5FA7">
        <w:tab/>
        <w:t>}|</w:t>
      </w:r>
    </w:p>
    <w:p w14:paraId="59C35A3E" w14:textId="77777777" w:rsidR="00F970C9" w:rsidRPr="00EA5FA7" w:rsidRDefault="00F970C9" w:rsidP="00D74304">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3669EA72" w14:textId="77777777" w:rsidR="00F970C9" w:rsidRPr="00EA5FA7" w:rsidRDefault="00F970C9" w:rsidP="00D74304">
      <w:pPr>
        <w:pStyle w:val="PL"/>
      </w:pPr>
      <w:r w:rsidRPr="00EA5FA7">
        <w:tab/>
        <w:t>{ ID id-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lang w:eastAsia="en-US"/>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1853DCCD" w14:textId="77777777" w:rsidR="00F970C9" w:rsidRPr="00EA5FA7" w:rsidRDefault="00F970C9" w:rsidP="00D74304">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644A5F97" w14:textId="77777777" w:rsidR="00F970C9" w:rsidRPr="00EA5FA7" w:rsidRDefault="00F970C9" w:rsidP="00D74304">
      <w:pPr>
        <w:pStyle w:val="PL"/>
      </w:pPr>
      <w:r w:rsidRPr="00EA5FA7">
        <w:tab/>
        <w:t>{ ID id-S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S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144209C3" w14:textId="77777777" w:rsidR="00F970C9" w:rsidRPr="00EA5FA7" w:rsidRDefault="00F970C9" w:rsidP="00D74304">
      <w:pPr>
        <w:pStyle w:val="PL"/>
      </w:pPr>
      <w:r w:rsidRPr="00EA5FA7">
        <w:tab/>
        <w:t>{ ID id-DRBs-FailedToBeSetup</w:t>
      </w:r>
      <w:r w:rsidRPr="00EA5FA7">
        <w:rPr>
          <w:rFonts w:eastAsia="SimSun"/>
          <w:lang w:eastAsia="en-US"/>
        </w:rPr>
        <w:t>Mod</w:t>
      </w:r>
      <w:r w:rsidRPr="00EA5FA7">
        <w:t>-List</w:t>
      </w:r>
      <w:r w:rsidRPr="00EA5FA7">
        <w:tab/>
      </w:r>
      <w:r w:rsidRPr="00EA5FA7">
        <w:tab/>
      </w:r>
      <w:r w:rsidRPr="00EA5FA7">
        <w:tab/>
        <w:t>CRITICALITY ignore</w:t>
      </w:r>
      <w:r w:rsidRPr="00EA5FA7">
        <w:tab/>
        <w:t>TYPE DRBs-FailedToBeSetup</w:t>
      </w:r>
      <w:r w:rsidRPr="00EA5FA7">
        <w:rPr>
          <w:rFonts w:eastAsia="SimSun"/>
          <w:lang w:eastAsia="en-US"/>
        </w:rPr>
        <w:t>Mod</w:t>
      </w:r>
      <w:r w:rsidRPr="00EA5FA7">
        <w:t>-List</w:t>
      </w:r>
      <w:r w:rsidRPr="00EA5FA7">
        <w:tab/>
      </w:r>
      <w:r w:rsidRPr="00EA5FA7">
        <w:tab/>
      </w:r>
      <w:r w:rsidRPr="00EA5FA7">
        <w:tab/>
      </w:r>
      <w:r w:rsidRPr="00EA5FA7">
        <w:tab/>
        <w:t>PRESENCE optional</w:t>
      </w:r>
      <w:r w:rsidRPr="00EA5FA7">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4E5EB0B9" w14:textId="77777777" w:rsidR="00F970C9" w:rsidRPr="00EA5FA7" w:rsidRDefault="00F970C9" w:rsidP="00CF4B79">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21AE7D6E" w14:textId="77777777" w:rsidR="00F970C9" w:rsidRPr="00EA5FA7" w:rsidRDefault="00F970C9" w:rsidP="00D74304">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3E0E9EBB" w14:textId="77777777" w:rsidR="00F970C9" w:rsidRPr="00EA5FA7" w:rsidRDefault="00F970C9" w:rsidP="00D74304">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EC477F" w14:textId="77777777" w:rsidR="00F970C9" w:rsidRPr="00EA5FA7" w:rsidRDefault="00F970C9" w:rsidP="00C16A5D">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707FABA0" w14:textId="77777777" w:rsidR="00F970C9" w:rsidRPr="00EA5FA7" w:rsidRDefault="00F970C9" w:rsidP="00C16A5D">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E806D1" w14:textId="77777777" w:rsidR="007C4498" w:rsidRPr="00EA5FA7" w:rsidRDefault="00F970C9" w:rsidP="007C44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7C4498" w:rsidRPr="00EA5FA7">
        <w:t>|</w:t>
      </w:r>
    </w:p>
    <w:p w14:paraId="1C5A7D22" w14:textId="77777777" w:rsidR="00A55ED4" w:rsidRDefault="007C4498" w:rsidP="00A55ED4">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55ED4">
        <w:t>|</w:t>
      </w:r>
    </w:p>
    <w:p w14:paraId="567F48E8" w14:textId="77777777" w:rsidR="00A55ED4" w:rsidRDefault="00A55ED4" w:rsidP="00A55ED4">
      <w:pPr>
        <w:pStyle w:val="PL"/>
      </w:pPr>
      <w:r>
        <w:tab/>
        <w:t>{ ID id-BHChannels-SetupMod-List</w:t>
      </w:r>
      <w:r>
        <w:tab/>
      </w:r>
      <w:r>
        <w:tab/>
      </w:r>
      <w:r>
        <w:tab/>
      </w:r>
      <w:r>
        <w:tab/>
        <w:t>CRITICALITY ignore</w:t>
      </w:r>
      <w:r>
        <w:tab/>
        <w:t>TYPE BHChannels-SetupMod-List</w:t>
      </w:r>
      <w:r>
        <w:tab/>
      </w:r>
      <w:r>
        <w:tab/>
      </w:r>
      <w:r>
        <w:tab/>
      </w:r>
      <w:r>
        <w:tab/>
      </w:r>
      <w:r>
        <w:tab/>
        <w:t>PRESENCE optional}|</w:t>
      </w:r>
    </w:p>
    <w:p w14:paraId="6C1CD807" w14:textId="77777777" w:rsidR="00A55ED4" w:rsidRDefault="00A55ED4" w:rsidP="00A55ED4">
      <w:pPr>
        <w:pStyle w:val="PL"/>
      </w:pPr>
      <w:r>
        <w:tab/>
        <w:t>{ ID id-BHChannels-Modified-List</w:t>
      </w:r>
      <w:r>
        <w:tab/>
      </w:r>
      <w:r>
        <w:tab/>
      </w:r>
      <w:r>
        <w:tab/>
      </w:r>
      <w:r>
        <w:tab/>
        <w:t>CRITICALITY ignore</w:t>
      </w:r>
      <w:r>
        <w:tab/>
        <w:t>TYPE BHChannels-Modified-List</w:t>
      </w:r>
      <w:r>
        <w:tab/>
      </w:r>
      <w:r>
        <w:tab/>
      </w:r>
      <w:r>
        <w:tab/>
      </w:r>
      <w:r>
        <w:tab/>
      </w:r>
      <w:r>
        <w:tab/>
        <w:t>PRESENCE optional}|</w:t>
      </w:r>
    </w:p>
    <w:p w14:paraId="29986607" w14:textId="77777777" w:rsidR="00A55ED4" w:rsidRDefault="00A55ED4" w:rsidP="00A55ED4">
      <w:pPr>
        <w:pStyle w:val="PL"/>
      </w:pPr>
      <w:r>
        <w:tab/>
        <w:t>{ ID id-BHChannels-FailedToBeSetupMod-List</w:t>
      </w:r>
      <w:r>
        <w:tab/>
      </w:r>
      <w:r>
        <w:tab/>
        <w:t>CRITICALITY ignore</w:t>
      </w:r>
      <w:r>
        <w:tab/>
        <w:t>TYPE BHChannels-FailedToBeSetupMod-List</w:t>
      </w:r>
      <w:r>
        <w:tab/>
      </w:r>
      <w:r>
        <w:tab/>
        <w:t>PRESENCE optional</w:t>
      </w:r>
      <w:r>
        <w:tab/>
        <w:t>}|</w:t>
      </w:r>
    </w:p>
    <w:p w14:paraId="568EDA28" w14:textId="77777777" w:rsidR="006A7576" w:rsidRDefault="00A55ED4" w:rsidP="006A7576">
      <w:pPr>
        <w:pStyle w:val="PL"/>
      </w:pPr>
      <w:r>
        <w:tab/>
        <w:t>{ ID id-BHChannels-FailedToBeModified-List</w:t>
      </w:r>
      <w:r>
        <w:tab/>
      </w:r>
      <w:r>
        <w:tab/>
        <w:t>CRITICALITY ignore</w:t>
      </w:r>
      <w:r>
        <w:tab/>
        <w:t>TYPE BHChannels-FailedToBeModified-List</w:t>
      </w:r>
      <w:r>
        <w:tab/>
      </w:r>
      <w:r>
        <w:tab/>
        <w:t>PRESENCE optional</w:t>
      </w:r>
      <w:r>
        <w:tab/>
        <w:t>}</w:t>
      </w:r>
      <w:r w:rsidR="006A7576">
        <w:t>|</w:t>
      </w:r>
    </w:p>
    <w:p w14:paraId="4154128A" w14:textId="77777777" w:rsidR="006A7576" w:rsidRDefault="006A7576" w:rsidP="006A7576">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51580216" w14:textId="77777777" w:rsidR="006A7576" w:rsidRDefault="006A7576" w:rsidP="006A7576">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3854EA8C" w14:textId="77777777" w:rsidR="006A7576" w:rsidRDefault="006A7576" w:rsidP="006A7576">
      <w:pPr>
        <w:pStyle w:val="PL"/>
      </w:pPr>
      <w:r>
        <w:tab/>
        <w:t>{ ID id-SLDRBs-FailedToBeSetupMod-List</w:t>
      </w:r>
      <w:r>
        <w:tab/>
      </w:r>
      <w:r>
        <w:tab/>
      </w:r>
      <w:r>
        <w:tab/>
        <w:t>CRITICALITY ignore</w:t>
      </w:r>
      <w:r>
        <w:tab/>
        <w:t>TYPE SLDRBs-FailedToBeSetupMod-List</w:t>
      </w:r>
      <w:r>
        <w:tab/>
      </w:r>
      <w:r>
        <w:tab/>
      </w:r>
      <w:r>
        <w:tab/>
        <w:t>PRESENCE optional</w:t>
      </w:r>
      <w:r>
        <w:tab/>
        <w:t>}|</w:t>
      </w:r>
    </w:p>
    <w:p w14:paraId="2CB6CD8F" w14:textId="77777777" w:rsidR="00387DFF" w:rsidRDefault="006A7576" w:rsidP="00387DFF">
      <w:pPr>
        <w:pStyle w:val="PL"/>
      </w:pPr>
      <w:r>
        <w:tab/>
        <w:t>{ ID id-SLDRBs-FailedToBeModified-List</w:t>
      </w:r>
      <w:r>
        <w:tab/>
      </w:r>
      <w:r>
        <w:tab/>
      </w:r>
      <w:r>
        <w:tab/>
        <w:t>CRITICALITY ignore</w:t>
      </w:r>
      <w:r>
        <w:tab/>
        <w:t>TYPE SLDRBs-FailedToBeModified-List</w:t>
      </w:r>
      <w:r>
        <w:tab/>
      </w:r>
      <w:r>
        <w:tab/>
      </w:r>
      <w:r>
        <w:tab/>
        <w:t>PRESENCE optional</w:t>
      </w:r>
      <w:r>
        <w:tab/>
        <w:t>}</w:t>
      </w:r>
      <w:r w:rsidR="00387DFF">
        <w:t>|</w:t>
      </w:r>
    </w:p>
    <w:p w14:paraId="7BF8B279" w14:textId="77777777" w:rsidR="00F970C9" w:rsidRPr="00EA5FA7" w:rsidRDefault="00387DFF" w:rsidP="00387DFF">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F970C9" w:rsidRPr="00EA5FA7">
        <w:t>,</w:t>
      </w:r>
    </w:p>
    <w:p w14:paraId="0EE3CFC2" w14:textId="77777777" w:rsidR="00F970C9" w:rsidRPr="00EA5FA7" w:rsidRDefault="00F970C9" w:rsidP="004C1D57">
      <w:pPr>
        <w:pStyle w:val="PL"/>
      </w:pPr>
      <w:r w:rsidRPr="00EA5FA7">
        <w:tab/>
        <w:t>...</w:t>
      </w:r>
    </w:p>
    <w:p w14:paraId="54A60C6F" w14:textId="77777777" w:rsidR="00F970C9" w:rsidRPr="00EA5FA7" w:rsidRDefault="00F970C9" w:rsidP="004C1D57">
      <w:pPr>
        <w:pStyle w:val="PL"/>
      </w:pPr>
      <w:r w:rsidRPr="00EA5FA7">
        <w:t>}</w:t>
      </w:r>
    </w:p>
    <w:p w14:paraId="0137D8B1" w14:textId="77777777" w:rsidR="00F970C9" w:rsidRPr="00EA5FA7" w:rsidRDefault="00F970C9" w:rsidP="00DA2979">
      <w:pPr>
        <w:pStyle w:val="PL"/>
      </w:pPr>
    </w:p>
    <w:p w14:paraId="5680B406" w14:textId="77777777" w:rsidR="00F970C9" w:rsidRPr="00EA5FA7" w:rsidRDefault="00F970C9" w:rsidP="00D74304">
      <w:pPr>
        <w:pStyle w:val="PL"/>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pPr>
      <w:r w:rsidRPr="00EA5FA7">
        <w:t xml:space="preserve">DRBs-Modified-List::= SEQUENCE (SIZE(1..maxnoofDRBs)) OF ProtocolIE-SingleContainer { { DRBs-Modified-ItemIEs } } </w:t>
      </w:r>
    </w:p>
    <w:p w14:paraId="51425EC8" w14:textId="77777777" w:rsidR="00F970C9" w:rsidRPr="00EA5FA7" w:rsidRDefault="00F970C9" w:rsidP="00C16A5D">
      <w:pPr>
        <w:pStyle w:val="PL"/>
      </w:pPr>
      <w:r w:rsidRPr="00EA5FA7">
        <w:t>SRBs-SetupMod-List ::= SEQUENCE (SIZE(1..maxnoofSRBs)) OF ProtocolIE-SingleContainer { { SRBs-SetupMod-ItemIEs} }</w:t>
      </w:r>
    </w:p>
    <w:p w14:paraId="7A3B0980" w14:textId="77777777" w:rsidR="00F970C9" w:rsidRPr="00EA5FA7" w:rsidRDefault="00F970C9" w:rsidP="00C16A5D">
      <w:pPr>
        <w:pStyle w:val="PL"/>
      </w:pPr>
      <w:r w:rsidRPr="00EA5FA7">
        <w:t>SRBs-Modified-List ::= SEQUENCE (SIZE(1..maxnoofSRBs)) OF ProtocolIE-SingleContainer { { SRBs-Modified-ItemIEs } }</w:t>
      </w:r>
    </w:p>
    <w:p w14:paraId="45E87474" w14:textId="77777777" w:rsidR="00F970C9" w:rsidRPr="00EA5FA7" w:rsidRDefault="00F970C9" w:rsidP="00D74304">
      <w:pPr>
        <w:pStyle w:val="PL"/>
      </w:pPr>
      <w:r w:rsidRPr="00EA5FA7">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pPr>
    </w:p>
    <w:p w14:paraId="192D1BEC" w14:textId="77777777" w:rsidR="00F970C9" w:rsidRPr="00EA5FA7" w:rsidRDefault="00F970C9" w:rsidP="00D74304">
      <w:pPr>
        <w:pStyle w:val="PL"/>
      </w:pPr>
      <w:r w:rsidRPr="00EA5FA7">
        <w:t>DRBs-Modified-ItemIEs F1AP-PROTOCOL-IES ::= {</w:t>
      </w:r>
    </w:p>
    <w:p w14:paraId="7294EBF9" w14:textId="77777777" w:rsidR="00F970C9" w:rsidRPr="00EA5FA7" w:rsidRDefault="00F970C9" w:rsidP="00180734">
      <w:pPr>
        <w:pStyle w:val="PL"/>
      </w:pPr>
      <w:r w:rsidRPr="00EA5FA7">
        <w:tab/>
        <w:t>{ ID id-</w:t>
      </w:r>
      <w:r w:rsidRPr="00EA5FA7">
        <w:rPr>
          <w:rFonts w:eastAsia="SimSun"/>
          <w:lang w:eastAsia="en-US"/>
        </w:rPr>
        <w:t>DRBs-Modified-Item</w:t>
      </w:r>
      <w:r w:rsidRPr="00EA5FA7">
        <w:tab/>
      </w:r>
      <w:r w:rsidRPr="00EA5FA7">
        <w:tab/>
      </w:r>
      <w:r w:rsidRPr="00EA5FA7">
        <w:tab/>
        <w:t>CRITICALITY ignore</w:t>
      </w:r>
      <w:r w:rsidRPr="00EA5FA7">
        <w:tab/>
        <w:t xml:space="preserve">TYPE </w:t>
      </w:r>
      <w:r w:rsidRPr="00EA5FA7">
        <w:rPr>
          <w:rFonts w:eastAsia="SimSun"/>
          <w:lang w:eastAsia="en-US"/>
        </w:rPr>
        <w:t>DRBs-Modified-Item</w:t>
      </w:r>
      <w:r w:rsidRPr="00EA5FA7">
        <w:tab/>
      </w:r>
      <w:r w:rsidRPr="00EA5FA7">
        <w:tab/>
        <w:t>PRESENCE mandatory},</w:t>
      </w:r>
    </w:p>
    <w:p w14:paraId="562D94FC" w14:textId="77777777" w:rsidR="00F970C9" w:rsidRPr="00EA5FA7" w:rsidRDefault="00F970C9" w:rsidP="00D74304">
      <w:pPr>
        <w:pStyle w:val="PL"/>
      </w:pPr>
      <w:r w:rsidRPr="00EA5FA7">
        <w:tab/>
        <w:t>...</w:t>
      </w:r>
    </w:p>
    <w:p w14:paraId="2DB9662F" w14:textId="77777777" w:rsidR="00F970C9" w:rsidRPr="00EA5FA7" w:rsidRDefault="00F970C9" w:rsidP="002630B3">
      <w:pPr>
        <w:pStyle w:val="PL"/>
      </w:pPr>
      <w:r w:rsidRPr="00EA5FA7">
        <w:t>}</w:t>
      </w:r>
    </w:p>
    <w:p w14:paraId="3C91DC5C" w14:textId="77777777" w:rsidR="00F970C9" w:rsidRPr="00EA5FA7" w:rsidRDefault="00F970C9" w:rsidP="002630B3">
      <w:pPr>
        <w:pStyle w:val="PL"/>
      </w:pPr>
    </w:p>
    <w:p w14:paraId="42BF939B" w14:textId="77777777" w:rsidR="00F970C9" w:rsidRPr="00EA5FA7" w:rsidRDefault="00F970C9" w:rsidP="002630B3">
      <w:pPr>
        <w:pStyle w:val="PL"/>
      </w:pPr>
      <w:r w:rsidRPr="00EA5FA7">
        <w:t>SRBs-SetupMod-ItemIEs F1AP-PROTOCOL-IES ::= {</w:t>
      </w:r>
    </w:p>
    <w:p w14:paraId="4A8E8783" w14:textId="77777777" w:rsidR="00F970C9" w:rsidRPr="00EA5FA7" w:rsidRDefault="00F970C9" w:rsidP="002630B3">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58F17D23" w14:textId="77777777" w:rsidR="00F970C9" w:rsidRPr="00EA5FA7" w:rsidRDefault="00F970C9" w:rsidP="002630B3">
      <w:pPr>
        <w:pStyle w:val="PL"/>
      </w:pPr>
      <w:r w:rsidRPr="00EA5FA7">
        <w:tab/>
        <w:t>...</w:t>
      </w:r>
    </w:p>
    <w:p w14:paraId="435A8BAB" w14:textId="77777777" w:rsidR="00F970C9" w:rsidRPr="00EA5FA7" w:rsidRDefault="00F970C9" w:rsidP="002630B3">
      <w:pPr>
        <w:pStyle w:val="PL"/>
      </w:pPr>
      <w:r w:rsidRPr="00EA5FA7">
        <w:t>}</w:t>
      </w:r>
    </w:p>
    <w:p w14:paraId="03AD04CE" w14:textId="77777777" w:rsidR="00F970C9" w:rsidRPr="00EA5FA7" w:rsidRDefault="00F970C9" w:rsidP="002630B3">
      <w:pPr>
        <w:pStyle w:val="PL"/>
      </w:pPr>
    </w:p>
    <w:p w14:paraId="1F9DF29C" w14:textId="77777777" w:rsidR="00F970C9" w:rsidRPr="00EA5FA7" w:rsidRDefault="00F970C9" w:rsidP="002630B3">
      <w:pPr>
        <w:pStyle w:val="PL"/>
      </w:pPr>
    </w:p>
    <w:p w14:paraId="0970FEC0" w14:textId="77777777" w:rsidR="00F970C9" w:rsidRPr="00EA5FA7" w:rsidRDefault="00F970C9" w:rsidP="002630B3">
      <w:pPr>
        <w:pStyle w:val="PL"/>
      </w:pPr>
      <w:r w:rsidRPr="00EA5FA7">
        <w:t>SRBs-Modified-ItemIEs F1AP-PROTOCOL-IES ::= {</w:t>
      </w:r>
    </w:p>
    <w:p w14:paraId="4EE9C871" w14:textId="77777777" w:rsidR="00F970C9" w:rsidRPr="00EA5FA7" w:rsidRDefault="00F970C9" w:rsidP="002630B3">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79BB75D5" w14:textId="77777777" w:rsidR="00F970C9" w:rsidRPr="00EA5FA7" w:rsidRDefault="00F970C9" w:rsidP="002630B3">
      <w:pPr>
        <w:pStyle w:val="PL"/>
      </w:pPr>
      <w:r w:rsidRPr="00EA5FA7">
        <w:tab/>
        <w:t>...</w:t>
      </w:r>
    </w:p>
    <w:p w14:paraId="27A463F7" w14:textId="77777777" w:rsidR="00F970C9" w:rsidRPr="00EA5FA7" w:rsidRDefault="00F970C9" w:rsidP="002630B3">
      <w:pPr>
        <w:pStyle w:val="PL"/>
      </w:pPr>
      <w:r w:rsidRPr="00EA5FA7">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pPr>
    </w:p>
    <w:p w14:paraId="040458E0" w14:textId="77777777" w:rsidR="00F970C9" w:rsidRPr="00EA5FA7" w:rsidRDefault="00F970C9" w:rsidP="00D74304">
      <w:pPr>
        <w:pStyle w:val="PL"/>
      </w:pPr>
      <w:r w:rsidRPr="00EA5FA7">
        <w:t>DRBs-FailedToBeModified-ItemIEs F1AP-PROTOCOL-IES ::= {</w:t>
      </w:r>
    </w:p>
    <w:p w14:paraId="35D22D57" w14:textId="77777777" w:rsidR="00F970C9" w:rsidRPr="00EA5FA7" w:rsidRDefault="00F970C9" w:rsidP="00180734">
      <w:pPr>
        <w:pStyle w:val="PL"/>
      </w:pPr>
      <w:r w:rsidRPr="00EA5FA7">
        <w:tab/>
        <w:t>{ ID id-</w:t>
      </w:r>
      <w:r w:rsidRPr="00EA5FA7">
        <w:rPr>
          <w:rFonts w:eastAsia="SimSun"/>
          <w:lang w:eastAsia="en-US"/>
        </w:rPr>
        <w:t>DRBs-FailedToBeModified-Item</w:t>
      </w:r>
      <w:r w:rsidRPr="00EA5FA7">
        <w:tab/>
      </w:r>
      <w:r w:rsidRPr="00EA5FA7">
        <w:tab/>
        <w:t>CRITICALITY ignore</w:t>
      </w:r>
      <w:r w:rsidRPr="00EA5FA7">
        <w:tab/>
        <w:t xml:space="preserve">TYPE </w:t>
      </w:r>
      <w:r w:rsidRPr="00EA5FA7">
        <w:rPr>
          <w:rFonts w:eastAsia="SimSun"/>
          <w:lang w:eastAsia="en-US"/>
        </w:rPr>
        <w:t>DRBs-FailedToBeModified-Item</w:t>
      </w:r>
      <w:r w:rsidRPr="00EA5FA7">
        <w:tab/>
      </w:r>
      <w:r w:rsidRPr="00EA5FA7">
        <w:tab/>
        <w:t>PRESENCE mandatory},</w:t>
      </w:r>
    </w:p>
    <w:p w14:paraId="5B2243A3" w14:textId="77777777" w:rsidR="00F970C9" w:rsidRPr="00EA5FA7" w:rsidRDefault="00F970C9" w:rsidP="00D74304">
      <w:pPr>
        <w:pStyle w:val="PL"/>
      </w:pPr>
      <w:r w:rsidRPr="00EA5FA7">
        <w:tab/>
        <w:t>...</w:t>
      </w:r>
    </w:p>
    <w:p w14:paraId="4C89A6AC" w14:textId="77777777" w:rsidR="00F970C9" w:rsidRPr="00EA5FA7" w:rsidRDefault="00F970C9" w:rsidP="00D74304">
      <w:pPr>
        <w:pStyle w:val="PL"/>
      </w:pPr>
      <w:r w:rsidRPr="00EA5FA7">
        <w:t>}</w:t>
      </w:r>
    </w:p>
    <w:p w14:paraId="57CBE1E2" w14:textId="77777777" w:rsidR="00F970C9" w:rsidRPr="00EA5FA7" w:rsidRDefault="00F970C9" w:rsidP="00D74304">
      <w:pPr>
        <w:pStyle w:val="PL"/>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pPr>
    </w:p>
    <w:p w14:paraId="45EAFE9E" w14:textId="77777777" w:rsidR="006A7576" w:rsidRDefault="006A7576" w:rsidP="006A7576">
      <w:pPr>
        <w:pStyle w:val="PL"/>
      </w:pPr>
      <w:r>
        <w:t xml:space="preserve">SLDRBs-SetupMod-List </w:t>
      </w:r>
      <w:r>
        <w:tab/>
      </w:r>
      <w:r>
        <w:tab/>
      </w:r>
      <w:r>
        <w:tab/>
        <w:t>::= SEQUENCE (SIZE(1..maxnoofSLDRBs)) OF ProtocolIE-SingleContainer { { SLDRBs-SetupMod-ItemIEs} }</w:t>
      </w:r>
    </w:p>
    <w:p w14:paraId="6336C55E" w14:textId="77777777" w:rsidR="006A7576" w:rsidRDefault="006A7576" w:rsidP="006A7576">
      <w:pPr>
        <w:pStyle w:val="PL"/>
      </w:pPr>
      <w:r>
        <w:t>SLDRBs-Modified-List</w:t>
      </w:r>
      <w:r>
        <w:tab/>
      </w:r>
      <w:r>
        <w:tab/>
      </w:r>
      <w:r>
        <w:tab/>
      </w:r>
      <w:r>
        <w:tab/>
        <w:t xml:space="preserve">::= SEQUENCE (SIZE(1..maxnoofSLDRBs)) OF ProtocolIE-SingleContainer { { SLDRBs-Modified-ItemIEs } } </w:t>
      </w:r>
    </w:p>
    <w:p w14:paraId="473E9C69" w14:textId="77777777" w:rsidR="006A7576" w:rsidRDefault="006A7576" w:rsidP="006A7576">
      <w:pPr>
        <w:pStyle w:val="PL"/>
      </w:pPr>
      <w:r>
        <w:t xml:space="preserve">SLDRBs-FailedToBeModified-List </w:t>
      </w:r>
      <w:r>
        <w:tab/>
        <w:t>::= SEQUENCE (SIZE(1..maxnoofSLDRBs)) OF ProtocolIE-SingleContainer { { SLDRBs-FailedToBeModified-ItemIEs} }</w:t>
      </w:r>
    </w:p>
    <w:p w14:paraId="48034C40" w14:textId="77777777" w:rsidR="006A7576" w:rsidRDefault="006A7576" w:rsidP="006A7576">
      <w:pPr>
        <w:pStyle w:val="PL"/>
      </w:pPr>
      <w:r>
        <w:t xml:space="preserve">SLDRBs-FailedToBeSetupMod-List </w:t>
      </w:r>
      <w:r>
        <w:tab/>
        <w:t>::= SEQUENCE (SIZE(1..maxnoofSLDRBs)) OF ProtocolIE-SingleContainer { { SLDRBs-FailedToBeSetupMod-ItemIEs} }</w:t>
      </w:r>
    </w:p>
    <w:p w14:paraId="41910080" w14:textId="77777777" w:rsidR="006A7576" w:rsidRDefault="006A7576" w:rsidP="006A7576">
      <w:pPr>
        <w:pStyle w:val="PL"/>
      </w:pPr>
    </w:p>
    <w:p w14:paraId="72CD12C0" w14:textId="77777777" w:rsidR="006A7576" w:rsidRDefault="006A7576" w:rsidP="006A7576">
      <w:pPr>
        <w:pStyle w:val="PL"/>
      </w:pPr>
      <w:r>
        <w:t>SLDRBs-SetupMod-ItemIEs F1AP-PROTOCOL-IES ::= {</w:t>
      </w:r>
    </w:p>
    <w:p w14:paraId="4055514D" w14:textId="77777777" w:rsidR="006A7576" w:rsidRDefault="006A7576" w:rsidP="006A7576">
      <w:pPr>
        <w:pStyle w:val="PL"/>
      </w:pPr>
      <w:r>
        <w:tab/>
        <w:t>{ ID id-SLDRBs-SetupMod-Item</w:t>
      </w:r>
      <w:r>
        <w:tab/>
      </w:r>
      <w:r>
        <w:tab/>
        <w:t>CRITICALITY ignore</w:t>
      </w:r>
      <w:r>
        <w:tab/>
      </w:r>
      <w:r>
        <w:tab/>
        <w:t>TYPE SLDRBs-SetupMod-Item</w:t>
      </w:r>
      <w:r>
        <w:tab/>
      </w:r>
      <w:r>
        <w:tab/>
        <w:t>PRESENCE mandatory},</w:t>
      </w:r>
    </w:p>
    <w:p w14:paraId="241CD310" w14:textId="77777777" w:rsidR="006A7576" w:rsidRDefault="006A7576" w:rsidP="006A7576">
      <w:pPr>
        <w:pStyle w:val="PL"/>
      </w:pPr>
      <w:r>
        <w:tab/>
        <w:t>...</w:t>
      </w:r>
    </w:p>
    <w:p w14:paraId="00D9C95C" w14:textId="77777777" w:rsidR="006A7576" w:rsidRDefault="006A7576" w:rsidP="006A7576">
      <w:pPr>
        <w:pStyle w:val="PL"/>
      </w:pPr>
      <w:r>
        <w:t>}</w:t>
      </w:r>
    </w:p>
    <w:p w14:paraId="3E0E78E8" w14:textId="77777777" w:rsidR="006A7576" w:rsidRDefault="006A7576" w:rsidP="006A7576">
      <w:pPr>
        <w:pStyle w:val="PL"/>
      </w:pPr>
    </w:p>
    <w:p w14:paraId="4C4135BF" w14:textId="77777777" w:rsidR="006A7576" w:rsidRDefault="006A7576" w:rsidP="006A7576">
      <w:pPr>
        <w:pStyle w:val="PL"/>
      </w:pPr>
      <w:r>
        <w:t>SLDRBs-Modified-ItemIEs F1AP-PROTOCOL-IES ::= {</w:t>
      </w:r>
    </w:p>
    <w:p w14:paraId="7CB7C10A" w14:textId="77777777" w:rsidR="006A7576" w:rsidRDefault="006A7576" w:rsidP="006A7576">
      <w:pPr>
        <w:pStyle w:val="PL"/>
      </w:pPr>
      <w:r>
        <w:tab/>
        <w:t>{ ID id-SLDRBs-Modified-Item</w:t>
      </w:r>
      <w:r>
        <w:tab/>
      </w:r>
      <w:r>
        <w:tab/>
      </w:r>
      <w:r>
        <w:tab/>
        <w:t>CRITICALITY ignore</w:t>
      </w:r>
      <w:r>
        <w:tab/>
        <w:t>TYPE SLDRBs-Modified-Item</w:t>
      </w:r>
      <w:r>
        <w:tab/>
      </w:r>
      <w:r>
        <w:tab/>
        <w:t>PRESENCE mandatory},</w:t>
      </w:r>
    </w:p>
    <w:p w14:paraId="3075A8FA" w14:textId="77777777" w:rsidR="006A7576" w:rsidRDefault="006A7576" w:rsidP="006A7576">
      <w:pPr>
        <w:pStyle w:val="PL"/>
      </w:pPr>
      <w:r>
        <w:tab/>
        <w:t>...</w:t>
      </w:r>
    </w:p>
    <w:p w14:paraId="2CE03A8A" w14:textId="77777777" w:rsidR="006A7576" w:rsidRDefault="006A7576" w:rsidP="006A7576">
      <w:pPr>
        <w:pStyle w:val="PL"/>
      </w:pPr>
      <w:r>
        <w:t>}</w:t>
      </w:r>
    </w:p>
    <w:p w14:paraId="3132910E" w14:textId="77777777" w:rsidR="006A7576" w:rsidRDefault="006A7576" w:rsidP="006A7576">
      <w:pPr>
        <w:pStyle w:val="PL"/>
      </w:pPr>
    </w:p>
    <w:p w14:paraId="7BF3A684" w14:textId="77777777" w:rsidR="006A7576" w:rsidRDefault="006A7576" w:rsidP="006A7576">
      <w:pPr>
        <w:pStyle w:val="PL"/>
      </w:pPr>
      <w:r>
        <w:t>SLDRBs-FailedToBeSetupMod-ItemIEs F1AP-PROTOCOL-IES ::= {</w:t>
      </w:r>
    </w:p>
    <w:p w14:paraId="4D480D63" w14:textId="77777777" w:rsidR="006A7576" w:rsidRDefault="006A7576" w:rsidP="006A7576">
      <w:pPr>
        <w:pStyle w:val="PL"/>
      </w:pPr>
      <w:r>
        <w:tab/>
        <w:t>{ ID id-SLDRBs-FailedToBeSetupMod-Item</w:t>
      </w:r>
      <w:r>
        <w:tab/>
      </w:r>
      <w:r>
        <w:tab/>
        <w:t>CRITICALITY ignore</w:t>
      </w:r>
      <w:r>
        <w:tab/>
        <w:t>TYPE SLDRBs-FailedToBeSetupMod-Item</w:t>
      </w:r>
      <w:r>
        <w:tab/>
      </w:r>
      <w:r>
        <w:tab/>
        <w:t>PRESENCE mandatory},</w:t>
      </w:r>
    </w:p>
    <w:p w14:paraId="60367D7C" w14:textId="77777777" w:rsidR="006A7576" w:rsidRDefault="006A7576" w:rsidP="006A7576">
      <w:pPr>
        <w:pStyle w:val="PL"/>
      </w:pPr>
      <w:r>
        <w:tab/>
        <w:t>...</w:t>
      </w:r>
    </w:p>
    <w:p w14:paraId="2578D4D1" w14:textId="77777777" w:rsidR="006A7576" w:rsidRDefault="006A7576" w:rsidP="006A7576">
      <w:pPr>
        <w:pStyle w:val="PL"/>
      </w:pPr>
      <w:r>
        <w:t>}</w:t>
      </w:r>
    </w:p>
    <w:p w14:paraId="27891671" w14:textId="77777777" w:rsidR="006A7576" w:rsidRDefault="006A7576" w:rsidP="006A7576">
      <w:pPr>
        <w:pStyle w:val="PL"/>
      </w:pPr>
    </w:p>
    <w:p w14:paraId="512EAF96" w14:textId="77777777" w:rsidR="006A7576" w:rsidRDefault="006A7576" w:rsidP="006A7576">
      <w:pPr>
        <w:pStyle w:val="PL"/>
      </w:pPr>
      <w:r>
        <w:t>SLDRBs-FailedToBeModified-ItemIEs F1AP-PROTOCOL-IES ::= {</w:t>
      </w:r>
    </w:p>
    <w:p w14:paraId="0712F2B9" w14:textId="77777777" w:rsidR="006A7576" w:rsidRDefault="006A7576" w:rsidP="006A7576">
      <w:pPr>
        <w:pStyle w:val="PL"/>
      </w:pPr>
      <w:r>
        <w:tab/>
        <w:t>{ ID id-SLDRBs-FailedToBeModified-Item</w:t>
      </w:r>
      <w:r>
        <w:tab/>
      </w:r>
      <w:r>
        <w:tab/>
        <w:t>CRITICALITY ignore</w:t>
      </w:r>
      <w:r>
        <w:tab/>
        <w:t>TYPE SLDRBs-FailedToBeModified-Item</w:t>
      </w:r>
      <w:r>
        <w:tab/>
      </w:r>
      <w:r>
        <w:tab/>
        <w:t>PRESENCE mandatory},</w:t>
      </w:r>
    </w:p>
    <w:p w14:paraId="7CF665E4" w14:textId="77777777" w:rsidR="006A7576" w:rsidRPr="00BD56C5" w:rsidRDefault="006A7576" w:rsidP="006A7576">
      <w:pPr>
        <w:pStyle w:val="PL"/>
        <w:rPr>
          <w:lang w:val="fr-FR"/>
        </w:rPr>
      </w:pPr>
      <w:r>
        <w:tab/>
      </w:r>
      <w:r w:rsidRPr="00BD56C5">
        <w:rPr>
          <w:lang w:val="fr-FR"/>
        </w:rPr>
        <w:t>...</w:t>
      </w:r>
    </w:p>
    <w:p w14:paraId="13AFCEFF" w14:textId="77777777" w:rsidR="006A7576" w:rsidRPr="00BD56C5" w:rsidRDefault="006A7576" w:rsidP="006A7576">
      <w:pPr>
        <w:pStyle w:val="PL"/>
        <w:rPr>
          <w:lang w:val="fr-FR"/>
        </w:rPr>
      </w:pPr>
      <w:r w:rsidRPr="00BD56C5">
        <w:rPr>
          <w:lang w:val="fr-FR"/>
        </w:rPr>
        <w:t>}</w:t>
      </w:r>
    </w:p>
    <w:p w14:paraId="5AA4C728" w14:textId="77777777" w:rsidR="006A7576" w:rsidRPr="00BD56C5" w:rsidRDefault="006A7576" w:rsidP="006A7576">
      <w:pPr>
        <w:pStyle w:val="PL"/>
        <w:rPr>
          <w:lang w:val="fr-FR"/>
        </w:rPr>
      </w:pPr>
    </w:p>
    <w:p w14:paraId="7E791E0C" w14:textId="77777777" w:rsidR="00F970C9" w:rsidRPr="00BD56C5" w:rsidRDefault="00F970C9" w:rsidP="004C1D57">
      <w:pPr>
        <w:pStyle w:val="PL"/>
        <w:rPr>
          <w:lang w:val="fr-FR"/>
        </w:rPr>
      </w:pPr>
      <w:r w:rsidRPr="00BD56C5">
        <w:rPr>
          <w:lang w:val="fr-FR"/>
        </w:rPr>
        <w:t>-- **************************************************************</w:t>
      </w:r>
    </w:p>
    <w:p w14:paraId="0782AE5F" w14:textId="77777777" w:rsidR="00F970C9" w:rsidRPr="00BD56C5" w:rsidRDefault="00F970C9" w:rsidP="004C1D57">
      <w:pPr>
        <w:pStyle w:val="PL"/>
        <w:rPr>
          <w:lang w:val="fr-FR"/>
        </w:rPr>
      </w:pPr>
      <w:r w:rsidRPr="00BD56C5">
        <w:rPr>
          <w:lang w:val="fr-FR"/>
        </w:rPr>
        <w:t>--</w:t>
      </w:r>
    </w:p>
    <w:p w14:paraId="3B68174D" w14:textId="77777777" w:rsidR="00F970C9" w:rsidRPr="00BD56C5" w:rsidRDefault="00F970C9" w:rsidP="00061CBE">
      <w:pPr>
        <w:pStyle w:val="PL"/>
        <w:outlineLvl w:val="4"/>
        <w:rPr>
          <w:lang w:val="fr-FR"/>
        </w:rPr>
      </w:pPr>
      <w:r w:rsidRPr="00BD56C5">
        <w:rPr>
          <w:lang w:val="fr-FR"/>
        </w:rPr>
        <w:t>-- UE CONTEXT MODIFICATION FAILURE</w:t>
      </w:r>
    </w:p>
    <w:p w14:paraId="2352C5EF" w14:textId="77777777" w:rsidR="00F970C9" w:rsidRPr="00BD56C5" w:rsidRDefault="00F970C9" w:rsidP="004C1D57">
      <w:pPr>
        <w:pStyle w:val="PL"/>
        <w:rPr>
          <w:lang w:val="fr-FR"/>
        </w:rPr>
      </w:pPr>
      <w:r w:rsidRPr="00BD56C5">
        <w:rPr>
          <w:lang w:val="fr-FR"/>
        </w:rPr>
        <w:t>--</w:t>
      </w:r>
    </w:p>
    <w:p w14:paraId="398016F3" w14:textId="77777777" w:rsidR="00F970C9" w:rsidRPr="00BD56C5" w:rsidRDefault="00F970C9" w:rsidP="004C1D57">
      <w:pPr>
        <w:pStyle w:val="PL"/>
        <w:rPr>
          <w:lang w:val="fr-FR"/>
        </w:rPr>
      </w:pPr>
      <w:r w:rsidRPr="00BD56C5">
        <w:rPr>
          <w:lang w:val="fr-FR"/>
        </w:rPr>
        <w:t>-- **************************************************************</w:t>
      </w:r>
    </w:p>
    <w:p w14:paraId="01FD39CE" w14:textId="77777777" w:rsidR="00F970C9" w:rsidRPr="00BD56C5" w:rsidRDefault="00F970C9" w:rsidP="004C1D57">
      <w:pPr>
        <w:pStyle w:val="PL"/>
        <w:rPr>
          <w:lang w:val="fr-FR"/>
        </w:rPr>
      </w:pPr>
    </w:p>
    <w:p w14:paraId="6A9F38EC" w14:textId="77777777" w:rsidR="00F970C9" w:rsidRPr="00BD56C5" w:rsidRDefault="00F970C9" w:rsidP="004C1D57">
      <w:pPr>
        <w:pStyle w:val="PL"/>
        <w:rPr>
          <w:lang w:val="fr-FR"/>
        </w:rPr>
      </w:pPr>
      <w:r w:rsidRPr="00BD56C5">
        <w:rPr>
          <w:lang w:val="fr-FR"/>
        </w:rPr>
        <w:t>UEContextModificationFailure ::= SEQUENCE {</w:t>
      </w:r>
    </w:p>
    <w:p w14:paraId="7957B290"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FailureIEs} },</w:t>
      </w:r>
    </w:p>
    <w:p w14:paraId="346A46AF" w14:textId="77777777" w:rsidR="00F970C9" w:rsidRPr="00BD56C5" w:rsidRDefault="00F970C9" w:rsidP="004C1D57">
      <w:pPr>
        <w:pStyle w:val="PL"/>
        <w:rPr>
          <w:lang w:val="fr-FR"/>
        </w:rPr>
      </w:pPr>
      <w:r w:rsidRPr="00BD56C5">
        <w:rPr>
          <w:lang w:val="fr-FR"/>
        </w:rPr>
        <w:tab/>
        <w:t>...</w:t>
      </w:r>
    </w:p>
    <w:p w14:paraId="6C267187" w14:textId="77777777" w:rsidR="00F970C9" w:rsidRPr="00BD56C5" w:rsidRDefault="00F970C9" w:rsidP="004C1D57">
      <w:pPr>
        <w:pStyle w:val="PL"/>
        <w:rPr>
          <w:lang w:val="fr-FR"/>
        </w:rPr>
      </w:pPr>
      <w:r w:rsidRPr="00BD56C5">
        <w:rPr>
          <w:lang w:val="fr-FR"/>
        </w:rPr>
        <w:t>}</w:t>
      </w:r>
    </w:p>
    <w:p w14:paraId="19DE2C99" w14:textId="77777777" w:rsidR="00F970C9" w:rsidRPr="00BD56C5" w:rsidRDefault="00F970C9" w:rsidP="004C1D57">
      <w:pPr>
        <w:pStyle w:val="PL"/>
        <w:rPr>
          <w:lang w:val="fr-FR"/>
        </w:rPr>
      </w:pPr>
    </w:p>
    <w:p w14:paraId="7B61BA6D" w14:textId="77777777" w:rsidR="00F970C9" w:rsidRPr="00BD56C5" w:rsidRDefault="00F970C9" w:rsidP="002C317B">
      <w:pPr>
        <w:pStyle w:val="PL"/>
        <w:rPr>
          <w:lang w:val="fr-FR"/>
        </w:rPr>
      </w:pPr>
      <w:r w:rsidRPr="00BD56C5">
        <w:rPr>
          <w:lang w:val="fr-FR"/>
        </w:rPr>
        <w:t>UEContextModificationFailureIEs F1AP-PROTOCOL-IES ::= {</w:t>
      </w:r>
    </w:p>
    <w:p w14:paraId="6F39E76C" w14:textId="77777777" w:rsidR="00F970C9" w:rsidRPr="00EA5FA7" w:rsidRDefault="00F970C9" w:rsidP="002C317B">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B7015F2" w14:textId="77777777" w:rsidR="00F970C9" w:rsidRPr="00EA5FA7" w:rsidRDefault="00F970C9" w:rsidP="002C317B">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36069432" w14:textId="77777777" w:rsidR="00F970C9" w:rsidRPr="00EA5FA7" w:rsidRDefault="00F970C9" w:rsidP="002C317B">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5700D3E" w14:textId="77777777" w:rsidR="00387DFF" w:rsidRDefault="00F970C9" w:rsidP="00387DFF">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rsidR="00387DFF">
        <w:t>|</w:t>
      </w:r>
    </w:p>
    <w:p w14:paraId="26B8DD84" w14:textId="77777777" w:rsidR="00F970C9" w:rsidRPr="00EA5FA7" w:rsidRDefault="00387DFF" w:rsidP="00387DFF">
      <w:pPr>
        <w:pStyle w:val="PL"/>
      </w:pPr>
      <w:r>
        <w:tab/>
        <w:t>{ ID id-requestedTargetCellGlobalID</w:t>
      </w:r>
      <w:r>
        <w:tab/>
      </w:r>
      <w:r>
        <w:tab/>
        <w:t>CRITICALITY reject</w:t>
      </w:r>
      <w:r>
        <w:tab/>
        <w:t>TYPE NRCGI</w:t>
      </w:r>
      <w:r>
        <w:tab/>
      </w:r>
      <w:r>
        <w:tab/>
      </w:r>
      <w:r>
        <w:tab/>
      </w:r>
      <w:r>
        <w:tab/>
      </w:r>
      <w:r>
        <w:tab/>
      </w:r>
      <w:r>
        <w:tab/>
      </w:r>
      <w:r>
        <w:tab/>
        <w:t>PRESENCE optional}</w:t>
      </w:r>
      <w:r w:rsidR="00F970C9" w:rsidRPr="00EA5FA7">
        <w:t>,</w:t>
      </w:r>
    </w:p>
    <w:p w14:paraId="1D16CA33" w14:textId="77777777" w:rsidR="00F970C9" w:rsidRPr="00EA5FA7" w:rsidRDefault="00F970C9" w:rsidP="004C1D57">
      <w:pPr>
        <w:pStyle w:val="PL"/>
      </w:pPr>
      <w:r w:rsidRPr="00EA5FA7">
        <w:tab/>
        <w:t>...</w:t>
      </w:r>
    </w:p>
    <w:p w14:paraId="0E57D7AE" w14:textId="77777777" w:rsidR="00F970C9" w:rsidRPr="00EA5FA7" w:rsidRDefault="00F970C9" w:rsidP="004C1D57">
      <w:pPr>
        <w:pStyle w:val="PL"/>
      </w:pPr>
      <w:r w:rsidRPr="00EA5FA7">
        <w:t>}</w:t>
      </w:r>
    </w:p>
    <w:p w14:paraId="5AF9D6D2" w14:textId="77777777" w:rsidR="00F970C9" w:rsidRPr="00EA5FA7" w:rsidRDefault="00F970C9" w:rsidP="004C1D57">
      <w:pPr>
        <w:pStyle w:val="PL"/>
      </w:pPr>
    </w:p>
    <w:p w14:paraId="3DB3215D" w14:textId="77777777" w:rsidR="00F970C9" w:rsidRPr="00EA5FA7" w:rsidRDefault="00F970C9" w:rsidP="004C1D57">
      <w:pPr>
        <w:pStyle w:val="PL"/>
      </w:pPr>
    </w:p>
    <w:p w14:paraId="1C13B5EB" w14:textId="77777777" w:rsidR="00F970C9" w:rsidRPr="00EA5FA7" w:rsidRDefault="00F970C9" w:rsidP="004C1D57">
      <w:pPr>
        <w:pStyle w:val="PL"/>
      </w:pPr>
      <w:r w:rsidRPr="00EA5FA7">
        <w:t>-- **************************************************************</w:t>
      </w:r>
    </w:p>
    <w:p w14:paraId="3B36B6A3" w14:textId="77777777" w:rsidR="00F970C9" w:rsidRPr="00EA5FA7" w:rsidRDefault="00F970C9" w:rsidP="004C1D57">
      <w:pPr>
        <w:pStyle w:val="PL"/>
      </w:pPr>
      <w:r w:rsidRPr="00EA5FA7">
        <w:t>--</w:t>
      </w:r>
    </w:p>
    <w:p w14:paraId="3D0962E2" w14:textId="77777777" w:rsidR="00F970C9" w:rsidRPr="00EA5FA7" w:rsidRDefault="00F970C9" w:rsidP="00061CBE">
      <w:pPr>
        <w:pStyle w:val="PL"/>
        <w:outlineLvl w:val="3"/>
      </w:pPr>
      <w:r w:rsidRPr="00EA5FA7">
        <w:t>-- UE Context Modification Required (gNB-DU initiated) ELEMENTARY PROCEDURE</w:t>
      </w:r>
    </w:p>
    <w:p w14:paraId="2C233F82" w14:textId="77777777" w:rsidR="00F970C9" w:rsidRPr="00EA5FA7" w:rsidRDefault="00F970C9" w:rsidP="004C1D57">
      <w:pPr>
        <w:pStyle w:val="PL"/>
      </w:pPr>
      <w:r w:rsidRPr="00EA5FA7">
        <w:t>--</w:t>
      </w:r>
    </w:p>
    <w:p w14:paraId="5F483C09" w14:textId="77777777" w:rsidR="00F970C9" w:rsidRPr="00EA5FA7" w:rsidRDefault="00F970C9" w:rsidP="004C1D57">
      <w:pPr>
        <w:pStyle w:val="PL"/>
      </w:pPr>
      <w:r w:rsidRPr="00EA5FA7">
        <w:t>-- **************************************************************</w:t>
      </w:r>
    </w:p>
    <w:p w14:paraId="71340EFE" w14:textId="77777777" w:rsidR="00F970C9" w:rsidRPr="00EA5FA7" w:rsidRDefault="00F970C9" w:rsidP="004C1D57">
      <w:pPr>
        <w:pStyle w:val="PL"/>
      </w:pPr>
    </w:p>
    <w:p w14:paraId="75300B6C" w14:textId="77777777" w:rsidR="00F970C9" w:rsidRPr="00EA5FA7" w:rsidRDefault="00F970C9" w:rsidP="004C1D57">
      <w:pPr>
        <w:pStyle w:val="PL"/>
      </w:pPr>
      <w:r w:rsidRPr="00EA5FA7">
        <w:t>-- **************************************************************</w:t>
      </w:r>
    </w:p>
    <w:p w14:paraId="4F3336D4" w14:textId="77777777" w:rsidR="00F970C9" w:rsidRPr="00EA5FA7" w:rsidRDefault="00F970C9" w:rsidP="004C1D57">
      <w:pPr>
        <w:pStyle w:val="PL"/>
      </w:pPr>
      <w:r w:rsidRPr="00EA5FA7">
        <w:t>--</w:t>
      </w:r>
    </w:p>
    <w:p w14:paraId="7ACB41F2" w14:textId="77777777" w:rsidR="00F970C9" w:rsidRPr="00EA5FA7" w:rsidRDefault="00F970C9" w:rsidP="00061CBE">
      <w:pPr>
        <w:pStyle w:val="PL"/>
        <w:outlineLvl w:val="4"/>
      </w:pPr>
      <w:r w:rsidRPr="00EA5FA7">
        <w:t>-- UE CONTEXT MODIFICATION REQUIRED</w:t>
      </w:r>
    </w:p>
    <w:p w14:paraId="62ADE66F" w14:textId="77777777" w:rsidR="00F970C9" w:rsidRPr="00EA5FA7" w:rsidRDefault="00F970C9" w:rsidP="004C1D57">
      <w:pPr>
        <w:pStyle w:val="PL"/>
      </w:pPr>
      <w:r w:rsidRPr="00EA5FA7">
        <w:t>--</w:t>
      </w:r>
    </w:p>
    <w:p w14:paraId="446E248A" w14:textId="77777777" w:rsidR="00F970C9" w:rsidRPr="00EA5FA7" w:rsidRDefault="00F970C9" w:rsidP="004C1D57">
      <w:pPr>
        <w:pStyle w:val="PL"/>
      </w:pPr>
      <w:r w:rsidRPr="00EA5FA7">
        <w:t>-- **************************************************************</w:t>
      </w:r>
    </w:p>
    <w:p w14:paraId="507C9168" w14:textId="77777777" w:rsidR="00F970C9" w:rsidRPr="00EA5FA7" w:rsidRDefault="00F970C9" w:rsidP="004C1D57">
      <w:pPr>
        <w:pStyle w:val="PL"/>
      </w:pPr>
    </w:p>
    <w:p w14:paraId="55E3235D" w14:textId="77777777" w:rsidR="00F970C9" w:rsidRPr="00EA5FA7" w:rsidRDefault="00F970C9" w:rsidP="004C1D57">
      <w:pPr>
        <w:pStyle w:val="PL"/>
      </w:pPr>
      <w:r w:rsidRPr="00EA5FA7">
        <w:t>UEContextModificationRequired ::= SEQUENCE {</w:t>
      </w:r>
    </w:p>
    <w:p w14:paraId="05D085CC" w14:textId="77777777" w:rsidR="00F970C9" w:rsidRPr="00EA5FA7" w:rsidRDefault="00F970C9" w:rsidP="004C1D57">
      <w:pPr>
        <w:pStyle w:val="PL"/>
      </w:pPr>
      <w:r w:rsidRPr="00EA5FA7">
        <w:tab/>
        <w:t>protocolIEs</w:t>
      </w:r>
      <w:r w:rsidRPr="00EA5FA7">
        <w:tab/>
      </w:r>
      <w:r w:rsidRPr="00EA5FA7">
        <w:tab/>
      </w:r>
      <w:r w:rsidRPr="00EA5FA7">
        <w:tab/>
        <w:t>ProtocolIE-Container       { { UEContextModificationRequiredIEs} },</w:t>
      </w:r>
    </w:p>
    <w:p w14:paraId="2BA9A2E0" w14:textId="77777777" w:rsidR="00F970C9" w:rsidRPr="00EA5FA7" w:rsidRDefault="00F970C9" w:rsidP="004C1D57">
      <w:pPr>
        <w:pStyle w:val="PL"/>
      </w:pPr>
      <w:r w:rsidRPr="00EA5FA7">
        <w:tab/>
        <w:t>...</w:t>
      </w:r>
    </w:p>
    <w:p w14:paraId="25DA34F5" w14:textId="77777777" w:rsidR="00F970C9" w:rsidRPr="00EA5FA7" w:rsidRDefault="00F970C9" w:rsidP="004C1D57">
      <w:pPr>
        <w:pStyle w:val="PL"/>
      </w:pPr>
      <w:r w:rsidRPr="00EA5FA7">
        <w:t>}</w:t>
      </w:r>
    </w:p>
    <w:p w14:paraId="3F2E5CB7" w14:textId="77777777" w:rsidR="00F970C9" w:rsidRPr="00EA5FA7" w:rsidRDefault="00F970C9" w:rsidP="004C1D57">
      <w:pPr>
        <w:pStyle w:val="PL"/>
      </w:pPr>
    </w:p>
    <w:p w14:paraId="70A7BDC8" w14:textId="77777777" w:rsidR="00F970C9" w:rsidRPr="00EA5FA7" w:rsidRDefault="00F970C9" w:rsidP="000042E7">
      <w:pPr>
        <w:pStyle w:val="PL"/>
      </w:pPr>
      <w:r w:rsidRPr="00EA5FA7">
        <w:t>UEContextModificationRequiredIEs F1AP-PROTOCOL-IES ::= {</w:t>
      </w:r>
    </w:p>
    <w:p w14:paraId="6E2891AC" w14:textId="77777777" w:rsidR="00F970C9" w:rsidRPr="00EA5FA7" w:rsidRDefault="00F970C9" w:rsidP="000042E7">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69629B" w14:textId="77777777" w:rsidR="00F970C9" w:rsidRPr="00EA5FA7" w:rsidRDefault="00F970C9" w:rsidP="000042E7">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6F8962B" w14:textId="77777777" w:rsidR="00F970C9" w:rsidRPr="00EA5FA7" w:rsidRDefault="00F970C9" w:rsidP="000042E7">
      <w:pPr>
        <w:pStyle w:val="PL"/>
      </w:pPr>
      <w:r w:rsidRPr="00EA5FA7">
        <w:tab/>
        <w:t>{ ID id-ResourceCoordinationTransferContainer</w:t>
      </w:r>
      <w:r w:rsidRPr="00EA5FA7">
        <w:tab/>
      </w:r>
      <w:r w:rsidRPr="00EA5FA7">
        <w:tab/>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9A5E2DD" w14:textId="77777777" w:rsidR="00F970C9" w:rsidRPr="00EA5FA7" w:rsidRDefault="00F970C9" w:rsidP="000042E7">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0BFCF9B3" w14:textId="77777777" w:rsidR="00F970C9" w:rsidRPr="00EA5FA7" w:rsidRDefault="00F970C9" w:rsidP="000042E7">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t>PRESENCE optional}|</w:t>
      </w:r>
    </w:p>
    <w:p w14:paraId="03041176" w14:textId="77777777" w:rsidR="00F970C9" w:rsidRPr="00EA5FA7" w:rsidRDefault="00F970C9" w:rsidP="0095416E">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t>PRESENCE optional}|</w:t>
      </w:r>
    </w:p>
    <w:p w14:paraId="4E1E8FA4" w14:textId="77777777" w:rsidR="00F970C9" w:rsidRPr="00EA5FA7" w:rsidRDefault="00F970C9" w:rsidP="000042E7">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t>PRESENCE optional}|</w:t>
      </w:r>
    </w:p>
    <w:p w14:paraId="05797421" w14:textId="77777777" w:rsidR="00A55ED4" w:rsidRDefault="00F970C9" w:rsidP="00A55ED4">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00A55ED4">
        <w:t>|</w:t>
      </w:r>
    </w:p>
    <w:p w14:paraId="1F68CF89" w14:textId="77777777" w:rsidR="006A7576" w:rsidRDefault="00A55ED4" w:rsidP="006A7576">
      <w:pPr>
        <w:pStyle w:val="PL"/>
      </w:pPr>
      <w:r>
        <w:tab/>
        <w:t>{ ID id-BHChannels-Required-ToBeReleased-List</w:t>
      </w:r>
      <w:r>
        <w:tab/>
      </w:r>
      <w:r>
        <w:tab/>
        <w:t>CRITICALITY reject</w:t>
      </w:r>
      <w:r>
        <w:tab/>
        <w:t>TYPE BHChannels-Required-ToBeReleased-List</w:t>
      </w:r>
      <w:r>
        <w:tab/>
      </w:r>
      <w:r>
        <w:tab/>
        <w:t>PRESENCE optional}</w:t>
      </w:r>
      <w:r w:rsidR="006A7576">
        <w:t>|</w:t>
      </w:r>
    </w:p>
    <w:p w14:paraId="12EE816E" w14:textId="77777777" w:rsidR="006A7576" w:rsidRDefault="006A7576" w:rsidP="006A7576">
      <w:pPr>
        <w:pStyle w:val="PL"/>
      </w:pPr>
      <w:r>
        <w:tab/>
        <w:t>{ ID id-SLDRBs-Required-ToBeModified-List</w:t>
      </w:r>
      <w:r>
        <w:tab/>
      </w:r>
      <w:r>
        <w:tab/>
      </w:r>
      <w:r>
        <w:tab/>
        <w:t>CRITICALITY reject</w:t>
      </w:r>
      <w:r>
        <w:tab/>
        <w:t>TYPE SLDRBs-Required-ToBeModified-List</w:t>
      </w:r>
      <w:r>
        <w:tab/>
      </w:r>
      <w:r>
        <w:tab/>
      </w:r>
      <w:r>
        <w:tab/>
        <w:t>PRESENCE optional}|</w:t>
      </w:r>
    </w:p>
    <w:p w14:paraId="62E81773" w14:textId="77777777" w:rsidR="00387DFF" w:rsidRDefault="006A7576" w:rsidP="00387DFF">
      <w:pPr>
        <w:pStyle w:val="PL"/>
      </w:pPr>
      <w:r>
        <w:tab/>
        <w:t>{ ID id-SLDRBs-Required-ToBeReleased-List</w:t>
      </w:r>
      <w:r>
        <w:tab/>
      </w:r>
      <w:r>
        <w:tab/>
      </w:r>
      <w:r>
        <w:tab/>
        <w:t>CRITICALITY reject</w:t>
      </w:r>
      <w:r>
        <w:tab/>
        <w:t>TYPE SLDRBs-Required-ToBeReleased-List</w:t>
      </w:r>
      <w:r>
        <w:tab/>
      </w:r>
      <w:r>
        <w:tab/>
      </w:r>
      <w:r>
        <w:tab/>
        <w:t>PRESENCE optional}</w:t>
      </w:r>
      <w:r w:rsidR="00387DFF">
        <w:t>|</w:t>
      </w:r>
    </w:p>
    <w:p w14:paraId="7CD88358" w14:textId="77777777" w:rsidR="00F970C9" w:rsidRPr="00EA5FA7" w:rsidRDefault="00387DFF" w:rsidP="00387DFF">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t>PRESENCE optional}</w:t>
      </w:r>
      <w:r w:rsidR="00F970C9" w:rsidRPr="00EA5FA7">
        <w:t>,</w:t>
      </w:r>
    </w:p>
    <w:p w14:paraId="1933CEBE" w14:textId="77777777" w:rsidR="00F970C9" w:rsidRPr="00EA5FA7" w:rsidRDefault="00F970C9" w:rsidP="004C1D57">
      <w:pPr>
        <w:pStyle w:val="PL"/>
      </w:pPr>
      <w:r w:rsidRPr="00EA5FA7">
        <w:tab/>
        <w:t>...</w:t>
      </w:r>
    </w:p>
    <w:p w14:paraId="738F0797" w14:textId="77777777" w:rsidR="00F970C9" w:rsidRPr="00EA5FA7" w:rsidRDefault="00F970C9" w:rsidP="004C1D57">
      <w:pPr>
        <w:pStyle w:val="PL"/>
      </w:pPr>
      <w:r w:rsidRPr="00EA5FA7">
        <w:t xml:space="preserve">} </w:t>
      </w:r>
    </w:p>
    <w:p w14:paraId="51233161" w14:textId="77777777" w:rsidR="00F970C9" w:rsidRPr="00EA5FA7" w:rsidRDefault="00F970C9" w:rsidP="004C1D57">
      <w:pPr>
        <w:pStyle w:val="PL"/>
      </w:pPr>
    </w:p>
    <w:p w14:paraId="4E2A2417" w14:textId="77777777" w:rsidR="00F970C9" w:rsidRPr="00EA5FA7" w:rsidRDefault="00F970C9" w:rsidP="000042E7">
      <w:pPr>
        <w:pStyle w:val="PL"/>
      </w:pPr>
      <w:r w:rsidRPr="00EA5FA7">
        <w:t>DRBs-Required-ToBeModified-List::= SEQUENCE (SIZE(1..maxnoofDRBs)) OF ProtocolIE-SingleContainer { { DRBs-Required-ToBeModified-ItemIEs } }</w:t>
      </w:r>
    </w:p>
    <w:p w14:paraId="41B755A1" w14:textId="77777777" w:rsidR="00F970C9" w:rsidRPr="00EA5FA7" w:rsidRDefault="00F970C9" w:rsidP="000042E7">
      <w:pPr>
        <w:pStyle w:val="PL"/>
      </w:pPr>
      <w:r w:rsidRPr="00EA5FA7">
        <w:t>DRBs-Required-ToBeReleased-List::= SEQUENCE (SIZE(1..maxnoofDRBs)) OF ProtocolIE-SingleContainer { { DRBs-Required-ToBeReleased-ItemIEs } }</w:t>
      </w:r>
    </w:p>
    <w:p w14:paraId="315CE212" w14:textId="77777777" w:rsidR="00F970C9" w:rsidRPr="00EA5FA7" w:rsidRDefault="00F970C9" w:rsidP="000042E7">
      <w:pPr>
        <w:pStyle w:val="PL"/>
      </w:pPr>
    </w:p>
    <w:p w14:paraId="5359AB8C" w14:textId="77777777" w:rsidR="00F970C9" w:rsidRPr="00EA5FA7" w:rsidRDefault="00F970C9" w:rsidP="000042E7">
      <w:pPr>
        <w:pStyle w:val="PL"/>
      </w:pPr>
      <w:r w:rsidRPr="00EA5FA7">
        <w:t>SRBs-Required-ToBeReleased-List::= SEQUENCE (SIZE(1..maxnoofSRBs)) OF ProtocolIE-SingleContainer { { SRBs-Required-ToBeReleased-ItemIEs } }</w:t>
      </w:r>
    </w:p>
    <w:p w14:paraId="3216FFFD" w14:textId="77777777" w:rsidR="00F970C9" w:rsidRDefault="00F970C9" w:rsidP="000042E7">
      <w:pPr>
        <w:pStyle w:val="PL"/>
      </w:pPr>
    </w:p>
    <w:p w14:paraId="3767567E" w14:textId="77777777" w:rsidR="00A55ED4" w:rsidRDefault="00A55ED4" w:rsidP="000042E7">
      <w:pPr>
        <w:pStyle w:val="PL"/>
      </w:pPr>
      <w:r w:rsidRPr="00A55ED4">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pPr>
    </w:p>
    <w:p w14:paraId="1C70375A" w14:textId="77777777" w:rsidR="00F970C9" w:rsidRPr="00EA5FA7" w:rsidRDefault="00F970C9" w:rsidP="000042E7">
      <w:pPr>
        <w:pStyle w:val="PL"/>
      </w:pPr>
      <w:r w:rsidRPr="00EA5FA7">
        <w:t>DRBs-Required-ToBeModified-ItemIEs F1AP-PROTOCOL-IES ::= {</w:t>
      </w:r>
    </w:p>
    <w:p w14:paraId="1808415A" w14:textId="77777777" w:rsidR="00F970C9" w:rsidRPr="00EA5FA7" w:rsidRDefault="00F970C9" w:rsidP="00180734">
      <w:pPr>
        <w:pStyle w:val="PL"/>
      </w:pPr>
      <w:r w:rsidRPr="00EA5FA7">
        <w:rPr>
          <w:rFonts w:eastAsia="SimSun"/>
          <w:lang w:eastAsia="en-US"/>
        </w:rPr>
        <w:tab/>
      </w:r>
      <w:r w:rsidRPr="00EA5FA7">
        <w:t>{ ID id-</w:t>
      </w:r>
      <w:r w:rsidRPr="00EA5FA7">
        <w:rPr>
          <w:rFonts w:eastAsia="SimSun"/>
          <w:lang w:eastAsia="en-US"/>
        </w:rPr>
        <w:t>DRBs-Required-ToBeModified-Item</w:t>
      </w:r>
      <w:r w:rsidRPr="00EA5FA7">
        <w:tab/>
      </w:r>
      <w:r w:rsidRPr="00EA5FA7">
        <w:tab/>
      </w:r>
      <w:r w:rsidRPr="00EA5FA7">
        <w:tab/>
        <w:t>CRITICALITY reject</w:t>
      </w:r>
      <w:r w:rsidRPr="00EA5FA7">
        <w:tab/>
        <w:t xml:space="preserve">TYPE </w:t>
      </w:r>
      <w:r w:rsidRPr="00EA5FA7">
        <w:rPr>
          <w:rFonts w:eastAsia="SimSun"/>
          <w:lang w:eastAsia="en-US"/>
        </w:rPr>
        <w:t>DRBs-Required-ToBeModified-Item</w:t>
      </w:r>
      <w:r w:rsidRPr="00EA5FA7">
        <w:tab/>
      </w:r>
      <w:r w:rsidRPr="00EA5FA7">
        <w:tab/>
        <w:t>PRESENCE mandatory},</w:t>
      </w:r>
    </w:p>
    <w:p w14:paraId="0FBFE261" w14:textId="77777777" w:rsidR="00F970C9" w:rsidRPr="00EA5FA7" w:rsidRDefault="00F970C9" w:rsidP="000042E7">
      <w:pPr>
        <w:pStyle w:val="PL"/>
      </w:pPr>
      <w:r w:rsidRPr="00EA5FA7">
        <w:tab/>
        <w:t>...</w:t>
      </w:r>
    </w:p>
    <w:p w14:paraId="4F5C5E0E" w14:textId="77777777" w:rsidR="00F970C9" w:rsidRPr="00EA5FA7" w:rsidRDefault="00F970C9" w:rsidP="000042E7">
      <w:pPr>
        <w:pStyle w:val="PL"/>
      </w:pPr>
      <w:r w:rsidRPr="00EA5FA7">
        <w:t>}</w:t>
      </w:r>
    </w:p>
    <w:p w14:paraId="25912F7B" w14:textId="77777777" w:rsidR="00F970C9" w:rsidRPr="00EA5FA7" w:rsidRDefault="00F970C9" w:rsidP="000042E7">
      <w:pPr>
        <w:pStyle w:val="PL"/>
      </w:pPr>
    </w:p>
    <w:p w14:paraId="4DD746D8" w14:textId="77777777" w:rsidR="00F970C9" w:rsidRPr="00EA5FA7" w:rsidRDefault="00F970C9" w:rsidP="000042E7">
      <w:pPr>
        <w:pStyle w:val="PL"/>
      </w:pPr>
      <w:r w:rsidRPr="00EA5FA7">
        <w:t>DRBs-Required-ToBeReleased-ItemIEs F1AP-PROTOCOL-IES ::= {</w:t>
      </w:r>
    </w:p>
    <w:p w14:paraId="56C5990B" w14:textId="77777777" w:rsidR="00F970C9" w:rsidRPr="00EA5FA7" w:rsidRDefault="00F970C9" w:rsidP="000042E7">
      <w:pPr>
        <w:pStyle w:val="PL"/>
      </w:pPr>
      <w:r w:rsidRPr="00EA5FA7">
        <w:tab/>
        <w:t>{ ID id-</w:t>
      </w:r>
      <w:r w:rsidRPr="00EA5FA7">
        <w:rPr>
          <w:rFonts w:eastAsia="SimSun"/>
          <w:lang w:eastAsia="en-US"/>
        </w:rPr>
        <w:t>DRBs-Required-ToBeReleased-Item</w:t>
      </w:r>
      <w:r w:rsidRPr="00EA5FA7">
        <w:tab/>
      </w:r>
      <w:r w:rsidRPr="00EA5FA7">
        <w:tab/>
      </w:r>
      <w:r w:rsidRPr="00EA5FA7">
        <w:tab/>
        <w:t>CRITICALITY reject</w:t>
      </w:r>
      <w:r w:rsidRPr="00EA5FA7">
        <w:tab/>
        <w:t xml:space="preserve">TYPE </w:t>
      </w:r>
      <w:r w:rsidRPr="00EA5FA7">
        <w:rPr>
          <w:rFonts w:eastAsia="SimSun"/>
          <w:lang w:eastAsia="en-US"/>
        </w:rPr>
        <w:t>DRBs-Required-ToBeReleased-Item</w:t>
      </w:r>
      <w:r w:rsidRPr="00EA5FA7">
        <w:tab/>
      </w:r>
      <w:r w:rsidRPr="00EA5FA7">
        <w:tab/>
        <w:t>PRESENCE mandatory},</w:t>
      </w:r>
    </w:p>
    <w:p w14:paraId="758D2D42" w14:textId="77777777" w:rsidR="00F970C9" w:rsidRPr="00EA5FA7" w:rsidRDefault="00F970C9" w:rsidP="000042E7">
      <w:pPr>
        <w:pStyle w:val="PL"/>
      </w:pPr>
      <w:r w:rsidRPr="00EA5FA7">
        <w:tab/>
        <w:t>...</w:t>
      </w:r>
    </w:p>
    <w:p w14:paraId="440E3D41" w14:textId="77777777" w:rsidR="00F970C9" w:rsidRPr="00EA5FA7" w:rsidRDefault="00F970C9" w:rsidP="000042E7">
      <w:pPr>
        <w:pStyle w:val="PL"/>
      </w:pPr>
      <w:r w:rsidRPr="00EA5FA7">
        <w:t>}</w:t>
      </w:r>
    </w:p>
    <w:p w14:paraId="7150BF40" w14:textId="77777777" w:rsidR="00F970C9" w:rsidRPr="00EA5FA7" w:rsidRDefault="00F970C9" w:rsidP="004C1D57">
      <w:pPr>
        <w:pStyle w:val="PL"/>
      </w:pPr>
    </w:p>
    <w:p w14:paraId="41C5F5E2" w14:textId="77777777" w:rsidR="00F970C9" w:rsidRPr="00EA5FA7" w:rsidRDefault="00F970C9" w:rsidP="000042E7">
      <w:pPr>
        <w:pStyle w:val="PL"/>
      </w:pPr>
      <w:r w:rsidRPr="00EA5FA7">
        <w:t>SRBs-Required-ToBeReleased-ItemIEs F1AP-PROTOCOL-IES ::= {</w:t>
      </w:r>
    </w:p>
    <w:p w14:paraId="6276ADD9" w14:textId="77777777" w:rsidR="00F970C9" w:rsidRPr="00EA5FA7" w:rsidRDefault="00F970C9" w:rsidP="000042E7">
      <w:pPr>
        <w:pStyle w:val="PL"/>
      </w:pPr>
      <w:r w:rsidRPr="00EA5FA7">
        <w:tab/>
        <w:t>{ ID id-</w:t>
      </w:r>
      <w:r w:rsidRPr="00EA5FA7">
        <w:rPr>
          <w:rFonts w:eastAsia="SimSun"/>
          <w:lang w:eastAsia="en-US"/>
        </w:rPr>
        <w:t>SRBs-Required-ToBeReleased-Item</w:t>
      </w:r>
      <w:r w:rsidRPr="00EA5FA7">
        <w:tab/>
      </w:r>
      <w:r w:rsidRPr="00EA5FA7">
        <w:tab/>
      </w:r>
      <w:r w:rsidRPr="00EA5FA7">
        <w:tab/>
        <w:t>CRITICALITY reject</w:t>
      </w:r>
      <w:r w:rsidRPr="00EA5FA7">
        <w:tab/>
        <w:t xml:space="preserve">TYPE </w:t>
      </w:r>
      <w:r w:rsidRPr="00EA5FA7">
        <w:rPr>
          <w:rFonts w:eastAsia="SimSun"/>
          <w:lang w:eastAsia="en-US"/>
        </w:rPr>
        <w:t>SRBs-Required-ToBeReleased-Item</w:t>
      </w:r>
      <w:r w:rsidRPr="00EA5FA7">
        <w:tab/>
      </w:r>
      <w:r w:rsidRPr="00EA5FA7">
        <w:tab/>
      </w:r>
      <w:r w:rsidRPr="00EA5FA7">
        <w:tab/>
        <w:t>PRESENCE mandatory},</w:t>
      </w:r>
    </w:p>
    <w:p w14:paraId="7DF85A5C" w14:textId="77777777" w:rsidR="00F970C9" w:rsidRPr="00EA5FA7" w:rsidRDefault="00F970C9" w:rsidP="000042E7">
      <w:pPr>
        <w:pStyle w:val="PL"/>
      </w:pPr>
      <w:r w:rsidRPr="00EA5FA7">
        <w:tab/>
        <w:t>...</w:t>
      </w:r>
    </w:p>
    <w:p w14:paraId="3BAF7747" w14:textId="77777777" w:rsidR="00F970C9" w:rsidRPr="00EA5FA7" w:rsidRDefault="00F970C9" w:rsidP="000042E7">
      <w:pPr>
        <w:pStyle w:val="PL"/>
      </w:pPr>
      <w:r w:rsidRPr="00EA5FA7">
        <w:t>}</w:t>
      </w:r>
    </w:p>
    <w:p w14:paraId="557FC25F" w14:textId="77777777" w:rsidR="00F970C9" w:rsidRDefault="00F970C9" w:rsidP="004C1D57">
      <w:pPr>
        <w:pStyle w:val="PL"/>
      </w:pPr>
    </w:p>
    <w:p w14:paraId="21509FB7" w14:textId="77777777" w:rsidR="00A55ED4" w:rsidRPr="00A45B89" w:rsidRDefault="00A55ED4" w:rsidP="00A55ED4">
      <w:pPr>
        <w:pStyle w:val="PL"/>
        <w:rPr>
          <w:rFonts w:cs="Courier New"/>
          <w:lang w:val="en-US"/>
        </w:rPr>
      </w:pPr>
      <w:r w:rsidRPr="00A45B89">
        <w:rPr>
          <w:rFonts w:cs="Courier New"/>
          <w:lang w:val="en-US"/>
        </w:rPr>
        <w:t>BHChannels-Required-ToBeReleased-ItemIEs F1AP-PROTOCOL-IES ::= {</w:t>
      </w:r>
    </w:p>
    <w:p w14:paraId="2D0BE3DB" w14:textId="77777777" w:rsidR="00A55ED4" w:rsidRPr="00A45B89" w:rsidRDefault="00A55ED4" w:rsidP="00A55ED4">
      <w:pPr>
        <w:pStyle w:val="PL"/>
        <w:rPr>
          <w:rFonts w:cs="Courier New"/>
          <w:lang w:val="en-US"/>
        </w:rPr>
      </w:pPr>
      <w:r w:rsidRPr="00A45B89">
        <w:rPr>
          <w:rFonts w:cs="Courier New"/>
          <w:lang w:val="en-US"/>
        </w:rPr>
        <w:tab/>
        <w:t>{ ID id-</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r>
      <w:r w:rsidRPr="00A45B89">
        <w:rPr>
          <w:rFonts w:cs="Courier New"/>
          <w:lang w:val="en-US"/>
        </w:rPr>
        <w:tab/>
        <w:t>CRITICALITY reject</w:t>
      </w:r>
      <w:r w:rsidRPr="00A45B89">
        <w:rPr>
          <w:rFonts w:cs="Courier New"/>
          <w:lang w:val="en-US"/>
        </w:rPr>
        <w:tab/>
        <w:t xml:space="preserve">TYPE </w:t>
      </w:r>
      <w:r w:rsidRPr="00A45B89">
        <w:rPr>
          <w:rFonts w:cs="Courier New"/>
          <w:lang w:val="en-US" w:eastAsia="en-US"/>
        </w:rPr>
        <w:t>BHChannels-Required-ToBeReleased-Item</w:t>
      </w:r>
      <w:r w:rsidRPr="00A45B89">
        <w:rPr>
          <w:rFonts w:cs="Courier New"/>
          <w:lang w:val="en-US"/>
        </w:rPr>
        <w:tab/>
      </w:r>
      <w:r w:rsidRPr="00A45B89">
        <w:rPr>
          <w:rFonts w:cs="Courier New"/>
          <w:lang w:val="en-US"/>
        </w:rPr>
        <w:tab/>
        <w:t>PRESENCE mandatory},</w:t>
      </w:r>
    </w:p>
    <w:p w14:paraId="3C312120" w14:textId="77777777" w:rsidR="00A55ED4" w:rsidRPr="00A45B89" w:rsidRDefault="00A55ED4" w:rsidP="00A55ED4">
      <w:pPr>
        <w:pStyle w:val="PL"/>
        <w:rPr>
          <w:rFonts w:cs="Courier New"/>
          <w:lang w:val="en-US"/>
        </w:rPr>
      </w:pPr>
      <w:r w:rsidRPr="00A45B89">
        <w:rPr>
          <w:rFonts w:cs="Courier New"/>
          <w:lang w:val="en-US"/>
        </w:rPr>
        <w:tab/>
        <w:t>...</w:t>
      </w:r>
    </w:p>
    <w:p w14:paraId="43D096ED" w14:textId="77777777" w:rsidR="00A55ED4" w:rsidRDefault="00A55ED4" w:rsidP="00A55ED4">
      <w:pPr>
        <w:pStyle w:val="PL"/>
        <w:rPr>
          <w:rFonts w:cs="Courier New"/>
          <w:lang w:val="en-US"/>
        </w:rPr>
      </w:pPr>
      <w:r w:rsidRPr="00A45B89">
        <w:rPr>
          <w:rFonts w:cs="Courier New"/>
          <w:lang w:val="en-US"/>
        </w:rPr>
        <w:t>}</w:t>
      </w:r>
    </w:p>
    <w:p w14:paraId="343AD4D2" w14:textId="77777777" w:rsidR="00A55ED4" w:rsidRDefault="00A55ED4" w:rsidP="00A55ED4">
      <w:pPr>
        <w:pStyle w:val="PL"/>
      </w:pPr>
    </w:p>
    <w:p w14:paraId="50034425" w14:textId="77777777" w:rsidR="006A7576" w:rsidRDefault="006A7576" w:rsidP="006A7576">
      <w:pPr>
        <w:pStyle w:val="PL"/>
      </w:pPr>
      <w:r>
        <w:t>SLDRBs-Required-ToBeModified-List::= SEQUENCE (SIZE(1..maxnoofSLDRBs)) OF ProtocolIE-SingleContainer { { SLDRBs-Required-ToBeModified-ItemIEs } }</w:t>
      </w:r>
    </w:p>
    <w:p w14:paraId="285A20B3" w14:textId="77777777" w:rsidR="006A7576" w:rsidRDefault="006A7576" w:rsidP="006A7576">
      <w:pPr>
        <w:pStyle w:val="PL"/>
      </w:pPr>
      <w:r>
        <w:t>SLDRBs-Required-ToBeReleased-List::= SEQUENCE (SIZE(1..maxnoofSLDRBs)) OF ProtocolIE-SingleContainer { { SLDRBs-Required-ToBeReleased-ItemIEs } }</w:t>
      </w:r>
    </w:p>
    <w:p w14:paraId="24A54407" w14:textId="77777777" w:rsidR="006A7576" w:rsidRDefault="006A7576" w:rsidP="006A7576">
      <w:pPr>
        <w:pStyle w:val="PL"/>
      </w:pPr>
    </w:p>
    <w:p w14:paraId="732F8194" w14:textId="77777777" w:rsidR="006A7576" w:rsidRDefault="006A7576" w:rsidP="006A7576">
      <w:pPr>
        <w:pStyle w:val="PL"/>
      </w:pPr>
      <w:r>
        <w:t>SLDRBs-Required-ToBeModified-ItemIEs F1AP-PROTOCOL-IES ::= {</w:t>
      </w:r>
    </w:p>
    <w:p w14:paraId="008AFE16" w14:textId="77777777" w:rsidR="006A7576" w:rsidRDefault="006A7576" w:rsidP="006A7576">
      <w:pPr>
        <w:pStyle w:val="PL"/>
      </w:pPr>
      <w:r>
        <w:tab/>
        <w:t>{ ID id-SLDRBs-Required-ToBeModified-Item</w:t>
      </w:r>
      <w:r>
        <w:tab/>
      </w:r>
      <w:r>
        <w:tab/>
      </w:r>
      <w:r>
        <w:tab/>
        <w:t>CRITICALITY reject</w:t>
      </w:r>
      <w:r>
        <w:tab/>
        <w:t>TYPE SLDRBs-Required-ToBeModified-Item</w:t>
      </w:r>
      <w:r>
        <w:tab/>
      </w:r>
      <w:r>
        <w:tab/>
        <w:t>PRESENCE mandatory},</w:t>
      </w:r>
    </w:p>
    <w:p w14:paraId="6F423415" w14:textId="77777777" w:rsidR="006A7576" w:rsidRDefault="006A7576" w:rsidP="006A7576">
      <w:pPr>
        <w:pStyle w:val="PL"/>
      </w:pPr>
      <w:r>
        <w:tab/>
        <w:t>...</w:t>
      </w:r>
    </w:p>
    <w:p w14:paraId="59D4FC45" w14:textId="77777777" w:rsidR="006A7576" w:rsidRDefault="006A7576" w:rsidP="006A7576">
      <w:pPr>
        <w:pStyle w:val="PL"/>
      </w:pPr>
      <w:r>
        <w:t>}</w:t>
      </w:r>
    </w:p>
    <w:p w14:paraId="5ADEC4FF" w14:textId="77777777" w:rsidR="006A7576" w:rsidRDefault="006A7576" w:rsidP="006A7576">
      <w:pPr>
        <w:pStyle w:val="PL"/>
      </w:pPr>
    </w:p>
    <w:p w14:paraId="2F3853FD" w14:textId="77777777" w:rsidR="006A7576" w:rsidRDefault="006A7576" w:rsidP="006A7576">
      <w:pPr>
        <w:pStyle w:val="PL"/>
      </w:pPr>
      <w:r>
        <w:t>SLDRBs-Required-ToBeReleased-ItemIEs F1AP-PROTOCOL-IES ::= {</w:t>
      </w:r>
    </w:p>
    <w:p w14:paraId="1EFAD339" w14:textId="77777777" w:rsidR="006A7576" w:rsidRDefault="006A7576" w:rsidP="006A7576">
      <w:pPr>
        <w:pStyle w:val="PL"/>
      </w:pPr>
      <w:r>
        <w:tab/>
        <w:t>{ ID id-SLDRBs-Required-ToBeReleased-Item</w:t>
      </w:r>
      <w:r>
        <w:tab/>
      </w:r>
      <w:r>
        <w:tab/>
      </w:r>
      <w:r>
        <w:tab/>
        <w:t>CRITICALITY reject</w:t>
      </w:r>
      <w:r>
        <w:tab/>
        <w:t>TYPE SLDRBs-Required-ToBeReleased-Item</w:t>
      </w:r>
      <w:r>
        <w:tab/>
      </w:r>
      <w:r>
        <w:tab/>
        <w:t>PRESENCE mandatory},</w:t>
      </w:r>
    </w:p>
    <w:p w14:paraId="17860208" w14:textId="77777777" w:rsidR="006A7576" w:rsidRPr="00BD56C5" w:rsidRDefault="006A7576" w:rsidP="006A7576">
      <w:pPr>
        <w:pStyle w:val="PL"/>
        <w:rPr>
          <w:lang w:val="fr-FR"/>
        </w:rPr>
      </w:pPr>
      <w:r>
        <w:tab/>
      </w:r>
      <w:r w:rsidRPr="00BD56C5">
        <w:rPr>
          <w:lang w:val="fr-FR"/>
        </w:rPr>
        <w:t>...</w:t>
      </w:r>
    </w:p>
    <w:p w14:paraId="0B08BBF6" w14:textId="77777777" w:rsidR="006A7576" w:rsidRPr="00BD56C5" w:rsidRDefault="006A7576" w:rsidP="006A7576">
      <w:pPr>
        <w:pStyle w:val="PL"/>
        <w:rPr>
          <w:lang w:val="fr-FR"/>
        </w:rPr>
      </w:pPr>
      <w:r w:rsidRPr="00BD56C5">
        <w:rPr>
          <w:lang w:val="fr-FR"/>
        </w:rPr>
        <w:t>}</w:t>
      </w:r>
    </w:p>
    <w:p w14:paraId="691F71AE" w14:textId="77777777" w:rsidR="006A7576" w:rsidRPr="00BD56C5" w:rsidRDefault="006A7576" w:rsidP="006A7576">
      <w:pPr>
        <w:pStyle w:val="PL"/>
        <w:rPr>
          <w:lang w:val="fr-FR"/>
        </w:rPr>
      </w:pPr>
    </w:p>
    <w:p w14:paraId="76590B95" w14:textId="77777777" w:rsidR="00F970C9" w:rsidRPr="00BD56C5" w:rsidRDefault="00F970C9" w:rsidP="004C1D57">
      <w:pPr>
        <w:pStyle w:val="PL"/>
        <w:rPr>
          <w:lang w:val="fr-FR"/>
        </w:rPr>
      </w:pPr>
      <w:r w:rsidRPr="00BD56C5">
        <w:rPr>
          <w:lang w:val="fr-FR"/>
        </w:rPr>
        <w:t>-- **************************************************************</w:t>
      </w:r>
    </w:p>
    <w:p w14:paraId="511E3822" w14:textId="77777777" w:rsidR="00F970C9" w:rsidRPr="00BD56C5" w:rsidRDefault="00F970C9" w:rsidP="004C1D57">
      <w:pPr>
        <w:pStyle w:val="PL"/>
        <w:rPr>
          <w:lang w:val="fr-FR"/>
        </w:rPr>
      </w:pPr>
      <w:r w:rsidRPr="00BD56C5">
        <w:rPr>
          <w:lang w:val="fr-FR"/>
        </w:rPr>
        <w:t>--</w:t>
      </w:r>
    </w:p>
    <w:p w14:paraId="0F5C4480" w14:textId="77777777" w:rsidR="00F970C9" w:rsidRPr="00BD56C5" w:rsidRDefault="00F970C9" w:rsidP="00061CBE">
      <w:pPr>
        <w:pStyle w:val="PL"/>
        <w:outlineLvl w:val="4"/>
        <w:rPr>
          <w:lang w:val="fr-FR"/>
        </w:rPr>
      </w:pPr>
      <w:r w:rsidRPr="00BD56C5">
        <w:rPr>
          <w:lang w:val="fr-FR"/>
        </w:rPr>
        <w:t>-- UE CONTEXT MODIFICATION CONFIRM</w:t>
      </w:r>
    </w:p>
    <w:p w14:paraId="61BC954D" w14:textId="77777777" w:rsidR="00F970C9" w:rsidRPr="00BD56C5" w:rsidRDefault="00F970C9" w:rsidP="004C1D57">
      <w:pPr>
        <w:pStyle w:val="PL"/>
        <w:rPr>
          <w:lang w:val="fr-FR"/>
        </w:rPr>
      </w:pPr>
      <w:r w:rsidRPr="00BD56C5">
        <w:rPr>
          <w:lang w:val="fr-FR"/>
        </w:rPr>
        <w:t>--</w:t>
      </w:r>
    </w:p>
    <w:p w14:paraId="1AB88AA9" w14:textId="77777777" w:rsidR="00F970C9" w:rsidRPr="00BD56C5" w:rsidRDefault="00F970C9" w:rsidP="004C1D57">
      <w:pPr>
        <w:pStyle w:val="PL"/>
        <w:rPr>
          <w:lang w:val="fr-FR"/>
        </w:rPr>
      </w:pPr>
      <w:r w:rsidRPr="00BD56C5">
        <w:rPr>
          <w:lang w:val="fr-FR"/>
        </w:rPr>
        <w:t>-- **************************************************************</w:t>
      </w:r>
    </w:p>
    <w:p w14:paraId="34AC2726" w14:textId="77777777" w:rsidR="00F970C9" w:rsidRPr="00BD56C5" w:rsidRDefault="00F970C9" w:rsidP="004C1D57">
      <w:pPr>
        <w:pStyle w:val="PL"/>
        <w:rPr>
          <w:lang w:val="fr-FR"/>
        </w:rPr>
      </w:pPr>
    </w:p>
    <w:p w14:paraId="4B66A7A8" w14:textId="77777777" w:rsidR="00F970C9" w:rsidRPr="00BD56C5" w:rsidRDefault="00F970C9" w:rsidP="004C1D57">
      <w:pPr>
        <w:pStyle w:val="PL"/>
        <w:rPr>
          <w:lang w:val="fr-FR"/>
        </w:rPr>
      </w:pPr>
      <w:r w:rsidRPr="00BD56C5">
        <w:rPr>
          <w:lang w:val="fr-FR"/>
        </w:rPr>
        <w:t>UEContextModificationConfirm::= SEQUENCE {</w:t>
      </w:r>
    </w:p>
    <w:p w14:paraId="3C3AC37B" w14:textId="77777777" w:rsidR="00F970C9" w:rsidRPr="00BD56C5" w:rsidRDefault="00F970C9" w:rsidP="004C1D57">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ConfirmIEs} },</w:t>
      </w:r>
    </w:p>
    <w:p w14:paraId="356A0B4B" w14:textId="77777777" w:rsidR="00F970C9" w:rsidRPr="00BD56C5" w:rsidRDefault="00F970C9" w:rsidP="004C1D57">
      <w:pPr>
        <w:pStyle w:val="PL"/>
        <w:rPr>
          <w:lang w:val="fr-FR"/>
        </w:rPr>
      </w:pPr>
      <w:r w:rsidRPr="00BD56C5">
        <w:rPr>
          <w:lang w:val="fr-FR"/>
        </w:rPr>
        <w:tab/>
        <w:t>...</w:t>
      </w:r>
    </w:p>
    <w:p w14:paraId="40400C45" w14:textId="77777777" w:rsidR="00F970C9" w:rsidRPr="00BD56C5" w:rsidRDefault="00F970C9" w:rsidP="004C1D57">
      <w:pPr>
        <w:pStyle w:val="PL"/>
        <w:rPr>
          <w:lang w:val="fr-FR"/>
        </w:rPr>
      </w:pPr>
      <w:r w:rsidRPr="00BD56C5">
        <w:rPr>
          <w:lang w:val="fr-FR"/>
        </w:rPr>
        <w:t>}</w:t>
      </w:r>
    </w:p>
    <w:p w14:paraId="74238C9A" w14:textId="77777777" w:rsidR="00F970C9" w:rsidRPr="00BD56C5" w:rsidRDefault="00F970C9" w:rsidP="004C1D57">
      <w:pPr>
        <w:pStyle w:val="PL"/>
        <w:rPr>
          <w:lang w:val="fr-FR"/>
        </w:rPr>
      </w:pPr>
    </w:p>
    <w:p w14:paraId="12D5F279" w14:textId="77777777" w:rsidR="00F970C9" w:rsidRPr="00BD56C5" w:rsidRDefault="00F970C9" w:rsidP="004C1D57">
      <w:pPr>
        <w:pStyle w:val="PL"/>
        <w:rPr>
          <w:lang w:val="fr-FR"/>
        </w:rPr>
      </w:pPr>
    </w:p>
    <w:p w14:paraId="34C3CF9E" w14:textId="77777777" w:rsidR="00F970C9" w:rsidRPr="00BD56C5" w:rsidRDefault="00F970C9" w:rsidP="00EA5579">
      <w:pPr>
        <w:pStyle w:val="PL"/>
        <w:rPr>
          <w:lang w:val="fr-FR"/>
        </w:rPr>
      </w:pPr>
      <w:r w:rsidRPr="00BD56C5">
        <w:rPr>
          <w:lang w:val="fr-FR"/>
        </w:rPr>
        <w:t>UEContextModificationConfirmIEs F1AP-PROTOCOL-IES ::= {</w:t>
      </w:r>
    </w:p>
    <w:p w14:paraId="5700BB10" w14:textId="77777777" w:rsidR="00F970C9" w:rsidRPr="00EA5FA7" w:rsidRDefault="00F970C9" w:rsidP="00EA5579">
      <w:pPr>
        <w:pStyle w:val="PL"/>
      </w:pPr>
      <w:r w:rsidRPr="00BD56C5">
        <w:rPr>
          <w:lang w:val="fr-FR"/>
        </w:rPr>
        <w:tab/>
      </w:r>
      <w:r w:rsidRPr="00EA5FA7">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2152669" w14:textId="77777777" w:rsidR="00F970C9" w:rsidRPr="00EA5FA7" w:rsidRDefault="00F970C9" w:rsidP="00EA5579">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106F5C92" w14:textId="77777777" w:rsidR="00F970C9" w:rsidRPr="00EA5FA7" w:rsidRDefault="00F970C9" w:rsidP="00EA5579">
      <w:pPr>
        <w:pStyle w:val="PL"/>
      </w:pPr>
      <w:r w:rsidRPr="00EA5FA7">
        <w:tab/>
        <w:t>{ ID id-ResourceCoordinationTransferContainer</w:t>
      </w:r>
      <w:r w:rsidRPr="00EA5FA7">
        <w:tab/>
      </w:r>
      <w:r w:rsidRPr="00EA5FA7">
        <w:rPr>
          <w:rFonts w:eastAsia="SimSun"/>
          <w:lang w:eastAsia="en-US"/>
        </w:rPr>
        <w:tab/>
      </w:r>
      <w:r w:rsidRPr="00EA5FA7">
        <w:t xml:space="preserve">CRITICALITY </w:t>
      </w:r>
      <w:r w:rsidRPr="00EA5FA7">
        <w:rPr>
          <w:rFonts w:eastAsia="SimSun"/>
          <w:lang w:eastAsia="en-US"/>
        </w:rPr>
        <w:t>ignore</w:t>
      </w:r>
      <w:r w:rsidRPr="00EA5FA7">
        <w:tab/>
        <w:t>TYPE ResourceCoordinationTransferContainer</w:t>
      </w:r>
      <w:r w:rsidRPr="00EA5FA7">
        <w:tab/>
      </w:r>
      <w:r w:rsidRPr="00EA5FA7">
        <w:tab/>
        <w:t>PRESENCE optional</w:t>
      </w:r>
      <w:r w:rsidRPr="00EA5FA7">
        <w:tab/>
        <w:t>}|</w:t>
      </w:r>
    </w:p>
    <w:p w14:paraId="1B3EF906" w14:textId="77777777" w:rsidR="00F970C9" w:rsidRPr="00EA5FA7" w:rsidRDefault="00F970C9" w:rsidP="002332CF">
      <w:pPr>
        <w:pStyle w:val="PL"/>
      </w:pPr>
      <w:r w:rsidRPr="00EA5FA7">
        <w:tab/>
        <w:t>{ ID id-DRBs-ModifiedConf-List</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t>PRESENCE optional}|</w:t>
      </w:r>
    </w:p>
    <w:p w14:paraId="59E4268E" w14:textId="77777777" w:rsidR="00F970C9" w:rsidRPr="00EA5FA7" w:rsidRDefault="00F970C9" w:rsidP="002332CF">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0A80B73" w14:textId="77777777" w:rsidR="00F970C9" w:rsidRPr="00EA5FA7" w:rsidRDefault="00F970C9" w:rsidP="00A81DAB">
      <w:pPr>
        <w:pStyle w:val="PL"/>
      </w:pPr>
      <w:r w:rsidRPr="00EA5FA7">
        <w:tab/>
        <w:t>{ ID id-CriticalityDiagnostics</w:t>
      </w:r>
      <w:r w:rsidRPr="00EA5FA7">
        <w:tab/>
      </w:r>
      <w:r w:rsidRPr="00EA5FA7">
        <w:tab/>
      </w:r>
      <w:r w:rsidRPr="00EA5FA7">
        <w:tab/>
      </w:r>
      <w:r w:rsidRPr="00EA5FA7">
        <w:tab/>
      </w:r>
      <w:r w:rsidRPr="00EA5FA7">
        <w:tab/>
      </w:r>
      <w:r w:rsidRPr="00EA5FA7">
        <w:rPr>
          <w:rFonts w:eastAsia="SimSun"/>
          <w:lang w:eastAsia="en-US"/>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p>
    <w:p w14:paraId="69CC09E6" w14:textId="77777777" w:rsidR="00F970C9" w:rsidRPr="00EA5FA7" w:rsidRDefault="00F970C9" w:rsidP="00177E7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t>PRESENCE optional}|</w:t>
      </w:r>
    </w:p>
    <w:p w14:paraId="53A4B590" w14:textId="77777777" w:rsidR="006A7576" w:rsidRDefault="00F970C9" w:rsidP="006A7576">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r w:rsidR="006A7576">
        <w:t>|</w:t>
      </w:r>
    </w:p>
    <w:p w14:paraId="70D63C90" w14:textId="77777777" w:rsidR="00F970C9" w:rsidRPr="00EA5FA7" w:rsidRDefault="006A7576" w:rsidP="006A7576">
      <w:pPr>
        <w:pStyle w:val="PL"/>
      </w:pPr>
      <w:r>
        <w:tab/>
        <w:t>{ ID id-SLDRBs-ModifiedConf-List</w:t>
      </w:r>
      <w:r>
        <w:tab/>
      </w:r>
      <w:r>
        <w:tab/>
      </w:r>
      <w:r>
        <w:tab/>
      </w:r>
      <w:r>
        <w:tab/>
      </w:r>
      <w:r>
        <w:tab/>
        <w:t>CRITICALITY ignore</w:t>
      </w:r>
      <w:r>
        <w:tab/>
        <w:t>TYPE SLDRBs-ModifiedConf-List</w:t>
      </w:r>
      <w:r>
        <w:tab/>
      </w:r>
      <w:r>
        <w:tab/>
      </w:r>
      <w:r>
        <w:tab/>
      </w:r>
      <w:r>
        <w:tab/>
      </w:r>
      <w:r>
        <w:tab/>
      </w:r>
      <w:r>
        <w:tab/>
        <w:t>PRESENCE optional}</w:t>
      </w:r>
      <w:r w:rsidR="00F970C9" w:rsidRPr="00EA5FA7">
        <w:t>,</w:t>
      </w:r>
    </w:p>
    <w:p w14:paraId="65DE45B0" w14:textId="77777777" w:rsidR="00F970C9" w:rsidRPr="00EA5FA7" w:rsidRDefault="00F970C9" w:rsidP="004C1D57">
      <w:pPr>
        <w:pStyle w:val="PL"/>
      </w:pPr>
      <w:r w:rsidRPr="00EA5FA7">
        <w:tab/>
        <w:t>...</w:t>
      </w:r>
    </w:p>
    <w:p w14:paraId="1B246800" w14:textId="77777777" w:rsidR="00F970C9" w:rsidRPr="00EA5FA7" w:rsidRDefault="00F970C9" w:rsidP="004C1D57">
      <w:pPr>
        <w:pStyle w:val="PL"/>
      </w:pPr>
      <w:r w:rsidRPr="00EA5FA7">
        <w:t>}</w:t>
      </w:r>
    </w:p>
    <w:p w14:paraId="5EB69387" w14:textId="77777777" w:rsidR="00F970C9" w:rsidRPr="00EA5FA7" w:rsidRDefault="00F970C9" w:rsidP="004C1D57">
      <w:pPr>
        <w:pStyle w:val="PL"/>
      </w:pPr>
    </w:p>
    <w:p w14:paraId="1D467F7B" w14:textId="77777777" w:rsidR="00F970C9" w:rsidRPr="00EA5FA7" w:rsidRDefault="00F970C9" w:rsidP="0075678A">
      <w:pPr>
        <w:pStyle w:val="PL"/>
      </w:pPr>
      <w:r w:rsidRPr="00EA5FA7">
        <w:t>DRBs-ModifiedConf-List::= SEQUENCE (SIZE(1..maxnoofDRBs)) OF ProtocolIE-SingleContainer { { DRBs-ModifiedConf-ItemIEs } }</w:t>
      </w:r>
    </w:p>
    <w:p w14:paraId="34955891" w14:textId="77777777" w:rsidR="00F970C9" w:rsidRPr="00EA5FA7" w:rsidRDefault="00F970C9" w:rsidP="0075678A">
      <w:pPr>
        <w:pStyle w:val="PL"/>
      </w:pPr>
    </w:p>
    <w:p w14:paraId="60738612" w14:textId="77777777" w:rsidR="00F970C9" w:rsidRPr="00EA5FA7" w:rsidRDefault="00F970C9" w:rsidP="0075678A">
      <w:pPr>
        <w:pStyle w:val="PL"/>
      </w:pPr>
      <w:r w:rsidRPr="00EA5FA7">
        <w:t>DRBs-ModifiedConf-ItemIEs F1AP-PROTOCOL-IES ::= {</w:t>
      </w:r>
    </w:p>
    <w:p w14:paraId="4AEB40BF" w14:textId="77777777" w:rsidR="00F970C9" w:rsidRPr="00EA5FA7" w:rsidRDefault="00F970C9" w:rsidP="00A23702">
      <w:pPr>
        <w:pStyle w:val="PL"/>
      </w:pPr>
      <w:r w:rsidRPr="00EA5FA7">
        <w:rPr>
          <w:rFonts w:eastAsia="SimSun"/>
          <w:lang w:eastAsia="en-US"/>
        </w:rPr>
        <w:tab/>
      </w:r>
      <w:r w:rsidRPr="00EA5FA7">
        <w:t>{ ID id-</w:t>
      </w:r>
      <w:r w:rsidRPr="00EA5FA7">
        <w:rPr>
          <w:rFonts w:eastAsia="SimSun"/>
          <w:lang w:eastAsia="en-US"/>
        </w:rPr>
        <w:t>DRBs-ModifiedConf-Item</w:t>
      </w:r>
      <w:r w:rsidRPr="00EA5FA7">
        <w:tab/>
      </w:r>
      <w:r w:rsidRPr="00EA5FA7">
        <w:tab/>
        <w:t>CRITICALITY ignore</w:t>
      </w:r>
      <w:r w:rsidRPr="00EA5FA7">
        <w:tab/>
        <w:t xml:space="preserve">TYPE </w:t>
      </w:r>
      <w:r w:rsidRPr="00EA5FA7">
        <w:rPr>
          <w:rFonts w:eastAsia="SimSun"/>
          <w:lang w:eastAsia="en-US"/>
        </w:rPr>
        <w:t>DRBs-ModifiedConf-Item</w:t>
      </w:r>
      <w:r w:rsidRPr="00EA5FA7">
        <w:tab/>
      </w:r>
      <w:r w:rsidRPr="00EA5FA7">
        <w:tab/>
      </w:r>
      <w:r w:rsidRPr="00EA5FA7">
        <w:tab/>
        <w:t>PRESENCE mandatory},</w:t>
      </w:r>
    </w:p>
    <w:p w14:paraId="3E1FC1EB" w14:textId="77777777" w:rsidR="00F970C9" w:rsidRPr="00EA5FA7" w:rsidRDefault="00F970C9" w:rsidP="0075678A">
      <w:pPr>
        <w:pStyle w:val="PL"/>
      </w:pPr>
      <w:r w:rsidRPr="00EA5FA7">
        <w:tab/>
        <w:t>...</w:t>
      </w:r>
    </w:p>
    <w:p w14:paraId="635F28BD" w14:textId="77777777" w:rsidR="00F970C9" w:rsidRPr="00EA5FA7" w:rsidRDefault="00F970C9" w:rsidP="0075678A">
      <w:pPr>
        <w:pStyle w:val="PL"/>
      </w:pPr>
      <w:r w:rsidRPr="00EA5FA7">
        <w:t>}</w:t>
      </w:r>
    </w:p>
    <w:p w14:paraId="54AAC8BB" w14:textId="77777777" w:rsidR="00F970C9" w:rsidRDefault="00F970C9" w:rsidP="004E4665">
      <w:pPr>
        <w:pStyle w:val="PL"/>
      </w:pPr>
    </w:p>
    <w:p w14:paraId="36E38141" w14:textId="77777777" w:rsidR="006A7576" w:rsidRDefault="006A7576" w:rsidP="006A7576">
      <w:pPr>
        <w:pStyle w:val="PL"/>
      </w:pPr>
      <w:r>
        <w:t>SLDRBs-ModifiedConf-List::= SEQUENCE (SIZE(1..maxnoofSLDRBs)) OF ProtocolIE-SingleContainer { { SLDRBs-ModifiedConf-ItemIEs } }</w:t>
      </w:r>
    </w:p>
    <w:p w14:paraId="50E273DA" w14:textId="77777777" w:rsidR="006A7576" w:rsidRDefault="006A7576" w:rsidP="006A7576">
      <w:pPr>
        <w:pStyle w:val="PL"/>
      </w:pPr>
    </w:p>
    <w:p w14:paraId="1A8358DA" w14:textId="77777777" w:rsidR="006A7576" w:rsidRDefault="006A7576" w:rsidP="006A7576">
      <w:pPr>
        <w:pStyle w:val="PL"/>
      </w:pPr>
      <w:r>
        <w:t>SLDRBs-ModifiedConf-ItemIEs F1AP-PROTOCOL-IES ::= {</w:t>
      </w:r>
    </w:p>
    <w:p w14:paraId="3BF450D4" w14:textId="77777777" w:rsidR="006A7576" w:rsidRDefault="006A7576" w:rsidP="006A7576">
      <w:pPr>
        <w:pStyle w:val="PL"/>
      </w:pPr>
      <w:r>
        <w:tab/>
        <w:t>{ ID id-SLDRBs-ModifiedConf-Item</w:t>
      </w:r>
      <w:r>
        <w:tab/>
      </w:r>
      <w:r>
        <w:tab/>
        <w:t>CRITICALITY ignore</w:t>
      </w:r>
      <w:r>
        <w:tab/>
        <w:t>TYPE SLDRBs-ModifiedConf-Item</w:t>
      </w:r>
      <w:r>
        <w:tab/>
      </w:r>
      <w:r>
        <w:tab/>
      </w:r>
      <w:r>
        <w:tab/>
        <w:t>PRESENCE mandatory},</w:t>
      </w:r>
    </w:p>
    <w:p w14:paraId="26CDA03F" w14:textId="77777777" w:rsidR="006A7576" w:rsidRPr="00BD56C5" w:rsidRDefault="006A7576" w:rsidP="006A7576">
      <w:pPr>
        <w:pStyle w:val="PL"/>
        <w:rPr>
          <w:lang w:val="fr-FR"/>
        </w:rPr>
      </w:pPr>
      <w:r>
        <w:tab/>
      </w:r>
      <w:r w:rsidRPr="00BD56C5">
        <w:rPr>
          <w:lang w:val="fr-FR"/>
        </w:rPr>
        <w:t>...</w:t>
      </w:r>
    </w:p>
    <w:p w14:paraId="39895273" w14:textId="77777777" w:rsidR="006A7576" w:rsidRPr="00BD56C5" w:rsidRDefault="006A7576" w:rsidP="006A7576">
      <w:pPr>
        <w:pStyle w:val="PL"/>
        <w:rPr>
          <w:lang w:val="fr-FR"/>
        </w:rPr>
      </w:pPr>
      <w:r w:rsidRPr="00BD56C5">
        <w:rPr>
          <w:lang w:val="fr-FR"/>
        </w:rPr>
        <w:t>}</w:t>
      </w:r>
    </w:p>
    <w:p w14:paraId="642CDD24" w14:textId="77777777" w:rsidR="006A7576" w:rsidRPr="00BD56C5" w:rsidRDefault="006A7576" w:rsidP="006A7576">
      <w:pPr>
        <w:pStyle w:val="PL"/>
        <w:rPr>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pPr>
    </w:p>
    <w:p w14:paraId="4344B138" w14:textId="77777777" w:rsidR="00F970C9" w:rsidRPr="00EA5FA7" w:rsidRDefault="00F970C9" w:rsidP="004C1D57">
      <w:pPr>
        <w:pStyle w:val="PL"/>
      </w:pPr>
      <w:r w:rsidRPr="00EA5FA7">
        <w:t>-- **************************************************************</w:t>
      </w:r>
    </w:p>
    <w:p w14:paraId="3D4F77B4" w14:textId="77777777" w:rsidR="00F970C9" w:rsidRPr="00EA5FA7" w:rsidRDefault="00F970C9" w:rsidP="004C1D57">
      <w:pPr>
        <w:pStyle w:val="PL"/>
      </w:pPr>
      <w:r w:rsidRPr="00EA5FA7">
        <w:t>--</w:t>
      </w:r>
    </w:p>
    <w:p w14:paraId="2CAFFD5F" w14:textId="77777777" w:rsidR="00F970C9" w:rsidRPr="00EA5FA7" w:rsidRDefault="00F970C9" w:rsidP="00061CBE">
      <w:pPr>
        <w:pStyle w:val="PL"/>
        <w:outlineLvl w:val="3"/>
      </w:pPr>
      <w:r w:rsidRPr="00EA5FA7">
        <w:t>-- DL RRC Message Transfer ELEMENTARY PROCEDURE</w:t>
      </w:r>
    </w:p>
    <w:p w14:paraId="7697FC33" w14:textId="77777777" w:rsidR="00F970C9" w:rsidRPr="00EA5FA7" w:rsidRDefault="00F970C9" w:rsidP="004C1D57">
      <w:pPr>
        <w:pStyle w:val="PL"/>
      </w:pPr>
      <w:r w:rsidRPr="00EA5FA7">
        <w:t>--</w:t>
      </w:r>
    </w:p>
    <w:p w14:paraId="3FB336CD" w14:textId="77777777" w:rsidR="00F970C9" w:rsidRPr="00EA5FA7" w:rsidRDefault="00F970C9" w:rsidP="004C1D57">
      <w:pPr>
        <w:pStyle w:val="PL"/>
      </w:pPr>
      <w:r w:rsidRPr="00EA5FA7">
        <w:t>-- **************************************************************</w:t>
      </w:r>
    </w:p>
    <w:p w14:paraId="594A1D21" w14:textId="77777777" w:rsidR="00F970C9" w:rsidRPr="00EA5FA7" w:rsidRDefault="00F970C9" w:rsidP="004C1D57">
      <w:pPr>
        <w:pStyle w:val="PL"/>
      </w:pPr>
    </w:p>
    <w:p w14:paraId="0B4C5FD8" w14:textId="77777777" w:rsidR="00F970C9" w:rsidRPr="00EA5FA7" w:rsidRDefault="00F970C9" w:rsidP="004C1D57">
      <w:pPr>
        <w:pStyle w:val="PL"/>
      </w:pPr>
      <w:r w:rsidRPr="00EA5FA7">
        <w:t>-- **************************************************************</w:t>
      </w:r>
    </w:p>
    <w:p w14:paraId="0C05A7AE" w14:textId="77777777" w:rsidR="00F970C9" w:rsidRPr="00EA5FA7" w:rsidRDefault="00F970C9" w:rsidP="004C1D57">
      <w:pPr>
        <w:pStyle w:val="PL"/>
      </w:pPr>
      <w:r w:rsidRPr="00EA5FA7">
        <w:t>--</w:t>
      </w:r>
    </w:p>
    <w:p w14:paraId="4FFE7941" w14:textId="77777777" w:rsidR="00F970C9" w:rsidRPr="00EA5FA7" w:rsidRDefault="00F970C9" w:rsidP="00061CBE">
      <w:pPr>
        <w:pStyle w:val="PL"/>
        <w:outlineLvl w:val="4"/>
      </w:pPr>
      <w:r w:rsidRPr="00EA5FA7">
        <w:t>-- DL RRC Message Transfer</w:t>
      </w:r>
    </w:p>
    <w:p w14:paraId="707E918B" w14:textId="77777777" w:rsidR="00F970C9" w:rsidRPr="00EA5FA7" w:rsidRDefault="00F970C9" w:rsidP="004C1D57">
      <w:pPr>
        <w:pStyle w:val="PL"/>
      </w:pPr>
      <w:r w:rsidRPr="00EA5FA7">
        <w:t>--</w:t>
      </w:r>
    </w:p>
    <w:p w14:paraId="42A28705" w14:textId="77777777" w:rsidR="00F970C9" w:rsidRPr="00EA5FA7" w:rsidRDefault="00F970C9" w:rsidP="004C1D57">
      <w:pPr>
        <w:pStyle w:val="PL"/>
      </w:pPr>
      <w:r w:rsidRPr="00EA5FA7">
        <w:t>-- **************************************************************</w:t>
      </w:r>
    </w:p>
    <w:p w14:paraId="702298AA" w14:textId="77777777" w:rsidR="00F970C9" w:rsidRPr="00EA5FA7" w:rsidRDefault="00F970C9" w:rsidP="004C1D57">
      <w:pPr>
        <w:pStyle w:val="PL"/>
      </w:pPr>
    </w:p>
    <w:p w14:paraId="7A47A764" w14:textId="77777777" w:rsidR="00F970C9" w:rsidRPr="00EA5FA7" w:rsidRDefault="00F970C9" w:rsidP="004C1D57">
      <w:pPr>
        <w:pStyle w:val="PL"/>
      </w:pPr>
      <w:r w:rsidRPr="00EA5FA7">
        <w:t>DLRRCMessageTransfer ::= SEQUENCE {</w:t>
      </w:r>
    </w:p>
    <w:p w14:paraId="29EDAE6D" w14:textId="77777777" w:rsidR="00F970C9" w:rsidRPr="00EA5FA7" w:rsidRDefault="00F970C9" w:rsidP="004C1D57">
      <w:pPr>
        <w:pStyle w:val="PL"/>
      </w:pPr>
      <w:r w:rsidRPr="00EA5FA7">
        <w:tab/>
        <w:t>protocolIEs</w:t>
      </w:r>
      <w:r w:rsidRPr="00EA5FA7">
        <w:tab/>
      </w:r>
      <w:r w:rsidRPr="00EA5FA7">
        <w:tab/>
      </w:r>
      <w:r w:rsidRPr="00EA5FA7">
        <w:tab/>
        <w:t>ProtocolIE-Container       {{ DLRRCMessageTransferIEs}},</w:t>
      </w:r>
    </w:p>
    <w:p w14:paraId="1E495242" w14:textId="77777777" w:rsidR="00F970C9" w:rsidRPr="00EA5FA7" w:rsidRDefault="00F970C9" w:rsidP="004C1D57">
      <w:pPr>
        <w:pStyle w:val="PL"/>
      </w:pPr>
      <w:r w:rsidRPr="00EA5FA7">
        <w:tab/>
        <w:t>...</w:t>
      </w:r>
    </w:p>
    <w:p w14:paraId="7DE56C77" w14:textId="77777777" w:rsidR="00F970C9" w:rsidRPr="00EA5FA7" w:rsidRDefault="00F970C9" w:rsidP="004C1D57">
      <w:pPr>
        <w:pStyle w:val="PL"/>
      </w:pPr>
      <w:r w:rsidRPr="00EA5FA7">
        <w:t>}</w:t>
      </w:r>
    </w:p>
    <w:p w14:paraId="657EFDCD" w14:textId="77777777" w:rsidR="00F970C9" w:rsidRPr="00EA5FA7" w:rsidRDefault="00F970C9" w:rsidP="004C1D57">
      <w:pPr>
        <w:pStyle w:val="PL"/>
      </w:pPr>
    </w:p>
    <w:p w14:paraId="53DB82F4" w14:textId="77777777" w:rsidR="00F970C9" w:rsidRPr="00EA5FA7" w:rsidRDefault="00F970C9" w:rsidP="004C1D57">
      <w:pPr>
        <w:pStyle w:val="PL"/>
      </w:pPr>
      <w:r w:rsidRPr="00EA5FA7">
        <w:t>DLRRCMessageTransferIEs F1AP-PROTOCOL-IES ::= {</w:t>
      </w:r>
    </w:p>
    <w:p w14:paraId="273BB08C" w14:textId="77777777" w:rsidR="00F970C9" w:rsidRPr="00EA5FA7" w:rsidRDefault="00F970C9" w:rsidP="005B23C4">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37F09F89" w14:textId="77777777" w:rsidR="00F970C9" w:rsidRPr="00EA5FA7" w:rsidRDefault="00F970C9" w:rsidP="005B23C4">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252518D9" w14:textId="77777777" w:rsidR="00F970C9" w:rsidRPr="00EA5FA7" w:rsidRDefault="00F970C9" w:rsidP="005B23C4">
      <w:pPr>
        <w:pStyle w:val="PL"/>
      </w:pPr>
      <w:r w:rsidRPr="00EA5FA7">
        <w:tab/>
        <w:t>{ ID id-old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1B36FAA7" w14:textId="77777777" w:rsidR="00F970C9" w:rsidRPr="00EA5FA7" w:rsidRDefault="00F970C9" w:rsidP="004C1D57">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lang w:eastAsia="en-US"/>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73A8687" w14:textId="77777777" w:rsidR="00F970C9" w:rsidRPr="00EA5FA7" w:rsidRDefault="00F970C9" w:rsidP="004C1D57">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0B47A2D1" w14:textId="77777777" w:rsidR="00F970C9" w:rsidRPr="00EA5FA7" w:rsidRDefault="00F970C9" w:rsidP="002332CF">
      <w:pPr>
        <w:pStyle w:val="PL"/>
      </w:pPr>
      <w:r w:rsidRPr="00EA5FA7">
        <w:tab/>
        <w:t>{ ID id-RRCContainer</w:t>
      </w:r>
      <w:r w:rsidRPr="00EA5FA7">
        <w:tab/>
      </w:r>
      <w:r w:rsidRPr="00EA5FA7">
        <w:tab/>
      </w:r>
      <w:r w:rsidRPr="00EA5FA7">
        <w:tab/>
      </w:r>
      <w:r w:rsidRPr="00EA5FA7">
        <w:rPr>
          <w:rFonts w:eastAsia="SimSun"/>
          <w:lang w:eastAsia="en-US"/>
        </w:rPr>
        <w:tab/>
      </w:r>
      <w:r w:rsidRPr="00EA5FA7">
        <w:tab/>
      </w:r>
      <w:r w:rsidRPr="00EA5FA7">
        <w:tab/>
      </w:r>
      <w:r w:rsidRPr="00EA5FA7">
        <w:tab/>
      </w:r>
      <w:r w:rsidRPr="00EA5FA7">
        <w:tab/>
        <w:t>CRITICALITY reject</w:t>
      </w:r>
      <w:r w:rsidRPr="00EA5FA7">
        <w:tab/>
        <w:t>TYPE RRCContainer</w:t>
      </w:r>
      <w:r w:rsidRPr="00EA5FA7">
        <w:tab/>
      </w:r>
      <w:r w:rsidRPr="00EA5FA7">
        <w:rPr>
          <w:rFonts w:eastAsia="SimSun"/>
          <w:lang w:eastAsia="en-US"/>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563DE120" w14:textId="77777777" w:rsidR="00F970C9" w:rsidRPr="00EA5FA7" w:rsidRDefault="00F970C9" w:rsidP="006F1389">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1EF2611E" w14:textId="77777777" w:rsidR="00B002DF" w:rsidRPr="00EA5FA7" w:rsidRDefault="00F970C9" w:rsidP="00B002DF">
      <w:pPr>
        <w:pStyle w:val="PL"/>
      </w:pPr>
      <w:r w:rsidRPr="00EA5FA7">
        <w:tab/>
        <w:t>{ ID id-</w:t>
      </w:r>
      <w:r w:rsidRPr="00EA5FA7">
        <w:rPr>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pPr>
      <w:r w:rsidRPr="00EA5FA7">
        <w:tab/>
        <w:t>...</w:t>
      </w:r>
    </w:p>
    <w:p w14:paraId="339AD18E" w14:textId="77777777" w:rsidR="00F970C9" w:rsidRPr="00EA5FA7" w:rsidRDefault="00F970C9" w:rsidP="004C1D57">
      <w:pPr>
        <w:pStyle w:val="PL"/>
      </w:pPr>
      <w:r w:rsidRPr="00EA5FA7">
        <w:t>}</w:t>
      </w:r>
    </w:p>
    <w:p w14:paraId="5565F10D" w14:textId="77777777" w:rsidR="00F970C9" w:rsidRPr="00EA5FA7" w:rsidRDefault="00F970C9" w:rsidP="004C1D57">
      <w:pPr>
        <w:pStyle w:val="PL"/>
      </w:pPr>
      <w:r w:rsidRPr="00EA5FA7">
        <w:t>-- **************************************************************</w:t>
      </w:r>
    </w:p>
    <w:p w14:paraId="42DD6FF7" w14:textId="77777777" w:rsidR="00F970C9" w:rsidRPr="00EA5FA7" w:rsidRDefault="00F970C9" w:rsidP="004C1D57">
      <w:pPr>
        <w:pStyle w:val="PL"/>
      </w:pPr>
      <w:r w:rsidRPr="00EA5FA7">
        <w:t>--</w:t>
      </w:r>
    </w:p>
    <w:p w14:paraId="441D3451" w14:textId="77777777" w:rsidR="00F970C9" w:rsidRPr="00EA5FA7" w:rsidRDefault="00F970C9" w:rsidP="00061CBE">
      <w:pPr>
        <w:pStyle w:val="PL"/>
        <w:outlineLvl w:val="3"/>
      </w:pPr>
      <w:r w:rsidRPr="00EA5FA7">
        <w:t>-- UL RRC Message Transfer ELEMENTARY PROCEDURE</w:t>
      </w:r>
    </w:p>
    <w:p w14:paraId="2F6CDC3F" w14:textId="77777777" w:rsidR="00F970C9" w:rsidRPr="00EA5FA7" w:rsidRDefault="00F970C9" w:rsidP="004C1D57">
      <w:pPr>
        <w:pStyle w:val="PL"/>
      </w:pPr>
      <w:r w:rsidRPr="00EA5FA7">
        <w:t>--</w:t>
      </w:r>
    </w:p>
    <w:p w14:paraId="7E4A2809" w14:textId="77777777" w:rsidR="00F970C9" w:rsidRPr="00EA5FA7" w:rsidRDefault="00F970C9" w:rsidP="004C1D57">
      <w:pPr>
        <w:pStyle w:val="PL"/>
      </w:pPr>
      <w:r w:rsidRPr="00EA5FA7">
        <w:t>-- **************************************************************</w:t>
      </w:r>
    </w:p>
    <w:p w14:paraId="7DEEE896" w14:textId="77777777" w:rsidR="00F970C9" w:rsidRPr="00EA5FA7" w:rsidRDefault="00F970C9" w:rsidP="004C1D57">
      <w:pPr>
        <w:pStyle w:val="PL"/>
      </w:pPr>
    </w:p>
    <w:p w14:paraId="515DC47E" w14:textId="77777777" w:rsidR="00F970C9" w:rsidRPr="00EA5FA7" w:rsidRDefault="00F970C9" w:rsidP="004C1D57">
      <w:pPr>
        <w:pStyle w:val="PL"/>
      </w:pPr>
      <w:r w:rsidRPr="00EA5FA7">
        <w:t>-- **************************************************************</w:t>
      </w:r>
    </w:p>
    <w:p w14:paraId="1547F54F" w14:textId="77777777" w:rsidR="00F970C9" w:rsidRPr="00EA5FA7" w:rsidRDefault="00F970C9" w:rsidP="004C1D57">
      <w:pPr>
        <w:pStyle w:val="PL"/>
      </w:pPr>
      <w:r w:rsidRPr="00EA5FA7">
        <w:t>--</w:t>
      </w:r>
    </w:p>
    <w:p w14:paraId="049AA1E2" w14:textId="77777777" w:rsidR="00F970C9" w:rsidRPr="00EA5FA7" w:rsidRDefault="00F970C9" w:rsidP="00061CBE">
      <w:pPr>
        <w:pStyle w:val="PL"/>
        <w:outlineLvl w:val="4"/>
      </w:pPr>
      <w:r w:rsidRPr="00EA5FA7">
        <w:t>-- UL RRC Message Transfer</w:t>
      </w:r>
    </w:p>
    <w:p w14:paraId="3B4107D6" w14:textId="77777777" w:rsidR="00F970C9" w:rsidRPr="00EA5FA7" w:rsidRDefault="00F970C9" w:rsidP="004C1D57">
      <w:pPr>
        <w:pStyle w:val="PL"/>
      </w:pPr>
      <w:r w:rsidRPr="00EA5FA7">
        <w:t>--</w:t>
      </w:r>
    </w:p>
    <w:p w14:paraId="48D66114" w14:textId="77777777" w:rsidR="00F970C9" w:rsidRPr="00EA5FA7" w:rsidRDefault="00F970C9" w:rsidP="004C1D57">
      <w:pPr>
        <w:pStyle w:val="PL"/>
      </w:pPr>
      <w:r w:rsidRPr="00EA5FA7">
        <w:t>-- **************************************************************</w:t>
      </w:r>
    </w:p>
    <w:p w14:paraId="635708EA" w14:textId="77777777" w:rsidR="00F970C9" w:rsidRPr="00EA5FA7" w:rsidRDefault="00F970C9" w:rsidP="004C1D57">
      <w:pPr>
        <w:pStyle w:val="PL"/>
      </w:pPr>
    </w:p>
    <w:p w14:paraId="1CFDF23F" w14:textId="77777777" w:rsidR="00F970C9" w:rsidRPr="00EA5FA7" w:rsidRDefault="00F970C9" w:rsidP="004C1D57">
      <w:pPr>
        <w:pStyle w:val="PL"/>
      </w:pPr>
      <w:r w:rsidRPr="00EA5FA7">
        <w:t>ULRRCMessageTransfer ::= SEQUENCE {</w:t>
      </w:r>
    </w:p>
    <w:p w14:paraId="55430A51" w14:textId="77777777" w:rsidR="00F970C9" w:rsidRPr="00EA5FA7" w:rsidRDefault="00F970C9" w:rsidP="004C1D57">
      <w:pPr>
        <w:pStyle w:val="PL"/>
      </w:pPr>
      <w:r w:rsidRPr="00EA5FA7">
        <w:tab/>
        <w:t>protocolIEs</w:t>
      </w:r>
      <w:r w:rsidRPr="00EA5FA7">
        <w:tab/>
      </w:r>
      <w:r w:rsidRPr="00EA5FA7">
        <w:tab/>
      </w:r>
      <w:r w:rsidRPr="00EA5FA7">
        <w:tab/>
        <w:t>ProtocolIE-Container       {{ ULRRCMessageTransferIEs}},</w:t>
      </w:r>
    </w:p>
    <w:p w14:paraId="07EF9E72" w14:textId="77777777" w:rsidR="00F970C9" w:rsidRPr="00EA5FA7" w:rsidRDefault="00F970C9" w:rsidP="004C1D57">
      <w:pPr>
        <w:pStyle w:val="PL"/>
      </w:pPr>
      <w:r w:rsidRPr="00EA5FA7">
        <w:tab/>
        <w:t>...</w:t>
      </w:r>
    </w:p>
    <w:p w14:paraId="0E9E26CD" w14:textId="77777777" w:rsidR="00F970C9" w:rsidRPr="00EA5FA7" w:rsidRDefault="00F970C9" w:rsidP="004C1D57">
      <w:pPr>
        <w:pStyle w:val="PL"/>
      </w:pPr>
      <w:r w:rsidRPr="00EA5FA7">
        <w:t>}</w:t>
      </w:r>
    </w:p>
    <w:p w14:paraId="64434077" w14:textId="77777777" w:rsidR="00F970C9" w:rsidRPr="00EA5FA7" w:rsidRDefault="00F970C9" w:rsidP="004C1D57">
      <w:pPr>
        <w:pStyle w:val="PL"/>
      </w:pPr>
    </w:p>
    <w:p w14:paraId="030D05B4" w14:textId="77777777" w:rsidR="00F970C9" w:rsidRPr="00EA5FA7" w:rsidRDefault="00F970C9" w:rsidP="004E4665">
      <w:pPr>
        <w:pStyle w:val="PL"/>
      </w:pPr>
      <w:r w:rsidRPr="00EA5FA7">
        <w:t>ULRRCMessageTransferIEs F1AP-PROTOCOL-IES ::= {</w:t>
      </w:r>
    </w:p>
    <w:p w14:paraId="25A07028" w14:textId="77777777" w:rsidR="00F970C9" w:rsidRPr="00EA5FA7" w:rsidRDefault="00F970C9" w:rsidP="004E4665">
      <w:pPr>
        <w:pStyle w:val="PL"/>
      </w:pPr>
      <w:r w:rsidRPr="00EA5FA7">
        <w:tab/>
        <w:t>{ ID id-gNB-C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C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16FB76FE" w14:textId="77777777" w:rsidR="00F970C9" w:rsidRPr="00EA5FA7" w:rsidRDefault="00F970C9" w:rsidP="004E4665">
      <w:pPr>
        <w:pStyle w:val="PL"/>
      </w:pPr>
      <w:r w:rsidRPr="00EA5FA7">
        <w:tab/>
        <w:t>{ ID id-gNB-DU-</w:t>
      </w:r>
      <w:r w:rsidRPr="00EA5FA7">
        <w:rPr>
          <w:rFonts w:eastAsia="SimSun"/>
          <w:lang w:eastAsia="en-US"/>
        </w:rPr>
        <w:t>UE-</w:t>
      </w:r>
      <w:r w:rsidRPr="00EA5FA7">
        <w:t>F1AP-ID</w:t>
      </w:r>
      <w:r w:rsidRPr="00EA5FA7">
        <w:tab/>
      </w:r>
      <w:r w:rsidRPr="00EA5FA7">
        <w:tab/>
      </w:r>
      <w:r w:rsidRPr="00EA5FA7">
        <w:tab/>
      </w:r>
      <w:r w:rsidRPr="00EA5FA7">
        <w:tab/>
        <w:t>CRITICALITY reject</w:t>
      </w:r>
      <w:r w:rsidRPr="00EA5FA7">
        <w:tab/>
        <w:t>TYPE GNB-DU-</w:t>
      </w:r>
      <w:r w:rsidRPr="00EA5FA7">
        <w:rPr>
          <w:rFonts w:eastAsia="SimSun"/>
          <w:lang w:eastAsia="en-US"/>
        </w:rPr>
        <w:t>UE-</w:t>
      </w:r>
      <w:r w:rsidRPr="00EA5FA7">
        <w:t>F1AP-ID</w:t>
      </w:r>
      <w:r w:rsidRPr="00EA5FA7">
        <w:tab/>
      </w:r>
      <w:r w:rsidRPr="00EA5FA7">
        <w:tab/>
      </w:r>
      <w:r w:rsidRPr="00EA5FA7">
        <w:tab/>
      </w:r>
      <w:r w:rsidRPr="00EA5FA7">
        <w:tab/>
        <w:t>PRESENCE mandatory</w:t>
      </w:r>
      <w:r w:rsidRPr="00EA5FA7">
        <w:tab/>
        <w:t>}|</w:t>
      </w:r>
    </w:p>
    <w:p w14:paraId="4810AB31" w14:textId="77777777" w:rsidR="00F970C9" w:rsidRPr="00EA5FA7" w:rsidRDefault="00F970C9" w:rsidP="004E4665">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42844420" w14:textId="77777777" w:rsidR="00B002DF" w:rsidRPr="00EA5FA7" w:rsidRDefault="00F970C9" w:rsidP="00B002DF">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r w:rsidR="00B002DF" w:rsidRPr="00EA5FA7">
        <w:t>|</w:t>
      </w:r>
    </w:p>
    <w:p w14:paraId="67366AD8" w14:textId="77777777" w:rsidR="00B002DF" w:rsidRPr="00EA5FA7" w:rsidRDefault="00B002DF" w:rsidP="00B002DF">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2DADDDE6" w14:textId="77777777" w:rsidR="00F970C9" w:rsidRPr="00EA5FA7" w:rsidRDefault="00B002DF" w:rsidP="00B002DF">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r w:rsidR="00F970C9" w:rsidRPr="00EA5FA7">
        <w:t>,</w:t>
      </w:r>
    </w:p>
    <w:p w14:paraId="02269CF2" w14:textId="77777777" w:rsidR="00F970C9" w:rsidRPr="00EA5FA7" w:rsidRDefault="00F970C9" w:rsidP="004C1D57">
      <w:pPr>
        <w:pStyle w:val="PL"/>
      </w:pPr>
      <w:r w:rsidRPr="00EA5FA7">
        <w:tab/>
        <w:t>...</w:t>
      </w:r>
    </w:p>
    <w:p w14:paraId="1E5FA1F8" w14:textId="77777777" w:rsidR="00F970C9" w:rsidRPr="00EA5FA7" w:rsidRDefault="00F970C9" w:rsidP="004C1D57">
      <w:pPr>
        <w:pStyle w:val="PL"/>
      </w:pPr>
      <w:r w:rsidRPr="00EA5FA7">
        <w:t>}</w:t>
      </w:r>
    </w:p>
    <w:p w14:paraId="55D56775" w14:textId="77777777" w:rsidR="00F970C9" w:rsidRPr="00EA5FA7" w:rsidRDefault="00F970C9" w:rsidP="004C1D57">
      <w:pPr>
        <w:pStyle w:val="PL"/>
      </w:pPr>
    </w:p>
    <w:p w14:paraId="76EEE578" w14:textId="77777777" w:rsidR="00F970C9" w:rsidRPr="00EA5FA7" w:rsidRDefault="00F970C9" w:rsidP="00753A11">
      <w:pPr>
        <w:pStyle w:val="PL"/>
      </w:pPr>
      <w:r w:rsidRPr="00EA5FA7">
        <w:t>-- **************************************************************</w:t>
      </w:r>
    </w:p>
    <w:p w14:paraId="45E610FF" w14:textId="77777777" w:rsidR="00F970C9" w:rsidRPr="00EA5FA7" w:rsidRDefault="00F970C9" w:rsidP="00753A11">
      <w:pPr>
        <w:pStyle w:val="PL"/>
      </w:pPr>
      <w:r w:rsidRPr="00EA5FA7">
        <w:t>--</w:t>
      </w:r>
    </w:p>
    <w:p w14:paraId="2626EFC3" w14:textId="77777777" w:rsidR="00F970C9" w:rsidRPr="00EA5FA7" w:rsidRDefault="00F970C9" w:rsidP="00061CBE">
      <w:pPr>
        <w:pStyle w:val="PL"/>
        <w:outlineLvl w:val="3"/>
      </w:pPr>
      <w:r w:rsidRPr="00EA5FA7">
        <w:t>-- PRIVATE MESSAGE</w:t>
      </w:r>
    </w:p>
    <w:p w14:paraId="3EC8DF9C" w14:textId="77777777" w:rsidR="00F970C9" w:rsidRPr="00EA5FA7" w:rsidRDefault="00F970C9" w:rsidP="00753A11">
      <w:pPr>
        <w:pStyle w:val="PL"/>
      </w:pPr>
      <w:r w:rsidRPr="00EA5FA7">
        <w:t>--</w:t>
      </w:r>
    </w:p>
    <w:p w14:paraId="3B37405C" w14:textId="77777777" w:rsidR="00F970C9" w:rsidRPr="00EA5FA7" w:rsidRDefault="00F970C9" w:rsidP="00753A11">
      <w:pPr>
        <w:pStyle w:val="PL"/>
      </w:pPr>
      <w:r w:rsidRPr="00EA5FA7">
        <w:t>-- **************************************************************</w:t>
      </w:r>
    </w:p>
    <w:p w14:paraId="51ACD759" w14:textId="77777777" w:rsidR="00F970C9" w:rsidRPr="00EA5FA7" w:rsidRDefault="00F970C9" w:rsidP="00753A11">
      <w:pPr>
        <w:pStyle w:val="PL"/>
      </w:pPr>
    </w:p>
    <w:p w14:paraId="6ECE4792" w14:textId="77777777" w:rsidR="00F970C9" w:rsidRPr="00EA5FA7" w:rsidRDefault="00F970C9" w:rsidP="00753A11">
      <w:pPr>
        <w:pStyle w:val="PL"/>
      </w:pPr>
      <w:r w:rsidRPr="00EA5FA7">
        <w:t>PrivateMessage ::= SEQUENCE {</w:t>
      </w:r>
    </w:p>
    <w:p w14:paraId="7A9CAEDC" w14:textId="77777777" w:rsidR="00F970C9" w:rsidRPr="00EA5FA7" w:rsidRDefault="00F970C9" w:rsidP="00753A11">
      <w:pPr>
        <w:pStyle w:val="PL"/>
      </w:pPr>
      <w:r w:rsidRPr="00EA5FA7">
        <w:tab/>
        <w:t>privateIEs</w:t>
      </w:r>
      <w:r w:rsidRPr="00EA5FA7">
        <w:tab/>
      </w:r>
      <w:r w:rsidRPr="00EA5FA7">
        <w:tab/>
        <w:t>PrivateIE-Container</w:t>
      </w:r>
      <w:r w:rsidRPr="00EA5FA7">
        <w:tab/>
        <w:t>{{PrivateMessage-IEs}},</w:t>
      </w:r>
    </w:p>
    <w:p w14:paraId="67ED33D1" w14:textId="77777777" w:rsidR="00F970C9" w:rsidRPr="00EA5FA7" w:rsidRDefault="00F970C9" w:rsidP="00753A11">
      <w:pPr>
        <w:pStyle w:val="PL"/>
      </w:pPr>
      <w:r w:rsidRPr="00EA5FA7">
        <w:tab/>
        <w:t>...</w:t>
      </w:r>
    </w:p>
    <w:p w14:paraId="11E9C98C" w14:textId="77777777" w:rsidR="00F970C9" w:rsidRPr="00EA5FA7" w:rsidRDefault="00F970C9" w:rsidP="00753A11">
      <w:pPr>
        <w:pStyle w:val="PL"/>
      </w:pPr>
      <w:r w:rsidRPr="00EA5FA7">
        <w:t>}</w:t>
      </w:r>
    </w:p>
    <w:p w14:paraId="50E5B38F" w14:textId="77777777" w:rsidR="00F970C9" w:rsidRPr="00EA5FA7" w:rsidRDefault="00F970C9" w:rsidP="00753A11">
      <w:pPr>
        <w:pStyle w:val="PL"/>
      </w:pPr>
    </w:p>
    <w:p w14:paraId="17265B87" w14:textId="77777777" w:rsidR="00F970C9" w:rsidRPr="00EA5FA7" w:rsidRDefault="00F970C9" w:rsidP="00753A11">
      <w:pPr>
        <w:pStyle w:val="PL"/>
      </w:pPr>
      <w:r w:rsidRPr="00EA5FA7">
        <w:t>PrivateMessage-IEs F1AP-PRIVATE-IES ::= {</w:t>
      </w:r>
    </w:p>
    <w:p w14:paraId="35921712" w14:textId="77777777" w:rsidR="00F970C9" w:rsidRPr="00EA5FA7" w:rsidRDefault="00F970C9" w:rsidP="00753A11">
      <w:pPr>
        <w:pStyle w:val="PL"/>
      </w:pPr>
      <w:r w:rsidRPr="00EA5FA7">
        <w:tab/>
        <w:t>...</w:t>
      </w:r>
    </w:p>
    <w:p w14:paraId="408BDCE3" w14:textId="77777777" w:rsidR="00F970C9" w:rsidRPr="00EA5FA7" w:rsidRDefault="00F970C9" w:rsidP="00753A11">
      <w:pPr>
        <w:pStyle w:val="PL"/>
      </w:pPr>
      <w:r w:rsidRPr="00EA5FA7">
        <w:t>}</w:t>
      </w:r>
    </w:p>
    <w:p w14:paraId="50A5D804" w14:textId="77777777" w:rsidR="00F970C9" w:rsidRPr="00EA5FA7" w:rsidRDefault="00F970C9" w:rsidP="004C1D57">
      <w:pPr>
        <w:pStyle w:val="PL"/>
      </w:pPr>
    </w:p>
    <w:p w14:paraId="055CEC58" w14:textId="77777777" w:rsidR="00F970C9" w:rsidRPr="00EA5FA7" w:rsidRDefault="00F970C9" w:rsidP="000A12D8">
      <w:pPr>
        <w:pStyle w:val="PL"/>
      </w:pPr>
    </w:p>
    <w:p w14:paraId="58E3AC1B" w14:textId="77777777" w:rsidR="00F970C9" w:rsidRPr="00EA5FA7" w:rsidRDefault="00F970C9" w:rsidP="000A12D8">
      <w:pPr>
        <w:pStyle w:val="PL"/>
      </w:pPr>
      <w:r w:rsidRPr="00EA5FA7">
        <w:t>-- **************************************************************</w:t>
      </w:r>
    </w:p>
    <w:p w14:paraId="314E743B" w14:textId="77777777" w:rsidR="00F970C9" w:rsidRPr="00EA5FA7" w:rsidRDefault="00F970C9" w:rsidP="000A12D8">
      <w:pPr>
        <w:pStyle w:val="PL"/>
      </w:pPr>
      <w:r w:rsidRPr="00EA5FA7">
        <w:t>--</w:t>
      </w:r>
    </w:p>
    <w:p w14:paraId="29CDCEE8" w14:textId="77777777" w:rsidR="00F970C9" w:rsidRPr="00EA5FA7" w:rsidRDefault="00F970C9" w:rsidP="00061CBE">
      <w:pPr>
        <w:pStyle w:val="PL"/>
        <w:outlineLvl w:val="3"/>
      </w:pPr>
      <w:r w:rsidRPr="00EA5FA7">
        <w:t>-- System Information ELEMENTARY PROCEDURE</w:t>
      </w:r>
    </w:p>
    <w:p w14:paraId="57875B18" w14:textId="77777777" w:rsidR="00F970C9" w:rsidRPr="00EA5FA7" w:rsidRDefault="00F970C9" w:rsidP="000A12D8">
      <w:pPr>
        <w:pStyle w:val="PL"/>
      </w:pPr>
      <w:r w:rsidRPr="00EA5FA7">
        <w:t>--</w:t>
      </w:r>
    </w:p>
    <w:p w14:paraId="7EBE8620" w14:textId="77777777" w:rsidR="00F970C9" w:rsidRPr="00EA5FA7" w:rsidRDefault="00F970C9" w:rsidP="000A12D8">
      <w:pPr>
        <w:pStyle w:val="PL"/>
      </w:pPr>
      <w:r w:rsidRPr="00EA5FA7">
        <w:t>-- **************************************************************</w:t>
      </w:r>
    </w:p>
    <w:p w14:paraId="6E2C74BB" w14:textId="77777777" w:rsidR="00F970C9" w:rsidRPr="00EA5FA7" w:rsidRDefault="00F970C9" w:rsidP="000A12D8">
      <w:pPr>
        <w:pStyle w:val="PL"/>
      </w:pPr>
    </w:p>
    <w:p w14:paraId="3A87148F" w14:textId="77777777" w:rsidR="00F970C9" w:rsidRPr="00EA5FA7" w:rsidRDefault="00F970C9" w:rsidP="000A12D8">
      <w:pPr>
        <w:pStyle w:val="PL"/>
      </w:pPr>
      <w:r w:rsidRPr="00EA5FA7">
        <w:t>-- **************************************************************</w:t>
      </w:r>
    </w:p>
    <w:p w14:paraId="6B2C77B5" w14:textId="77777777" w:rsidR="00F970C9" w:rsidRPr="00EA5FA7" w:rsidRDefault="00F970C9" w:rsidP="000A12D8">
      <w:pPr>
        <w:pStyle w:val="PL"/>
      </w:pPr>
      <w:r w:rsidRPr="00EA5FA7">
        <w:t>--</w:t>
      </w:r>
    </w:p>
    <w:p w14:paraId="23F938B7" w14:textId="77777777" w:rsidR="00F970C9" w:rsidRPr="00EA5FA7" w:rsidRDefault="00F970C9" w:rsidP="00061CBE">
      <w:pPr>
        <w:pStyle w:val="PL"/>
        <w:outlineLvl w:val="4"/>
      </w:pPr>
      <w:r w:rsidRPr="00EA5FA7">
        <w:t>-- System information Delivery Command</w:t>
      </w:r>
    </w:p>
    <w:p w14:paraId="2B0195EE" w14:textId="77777777" w:rsidR="00F970C9" w:rsidRPr="00EA5FA7" w:rsidRDefault="00F970C9" w:rsidP="000A12D8">
      <w:pPr>
        <w:pStyle w:val="PL"/>
      </w:pPr>
      <w:r w:rsidRPr="00EA5FA7">
        <w:t>--</w:t>
      </w:r>
    </w:p>
    <w:p w14:paraId="76E18FF1" w14:textId="77777777" w:rsidR="00F970C9" w:rsidRPr="00EA5FA7" w:rsidRDefault="00F970C9" w:rsidP="000A12D8">
      <w:pPr>
        <w:pStyle w:val="PL"/>
      </w:pPr>
      <w:r w:rsidRPr="00EA5FA7">
        <w:t>-- **************************************************************</w:t>
      </w:r>
    </w:p>
    <w:p w14:paraId="465C1181" w14:textId="77777777" w:rsidR="00F970C9" w:rsidRPr="00EA5FA7" w:rsidRDefault="00F970C9" w:rsidP="000A12D8">
      <w:pPr>
        <w:pStyle w:val="PL"/>
      </w:pPr>
    </w:p>
    <w:p w14:paraId="55184C91" w14:textId="77777777" w:rsidR="00F970C9" w:rsidRPr="00EA5FA7" w:rsidRDefault="00F970C9" w:rsidP="000A12D8">
      <w:pPr>
        <w:pStyle w:val="PL"/>
      </w:pPr>
      <w:r w:rsidRPr="00EA5FA7">
        <w:t>SystemInformationDeliveryCommand ::= SEQUENCE {</w:t>
      </w:r>
    </w:p>
    <w:p w14:paraId="203E3430" w14:textId="77777777" w:rsidR="00F970C9" w:rsidRPr="00EA5FA7" w:rsidRDefault="00F970C9" w:rsidP="000A12D8">
      <w:pPr>
        <w:pStyle w:val="PL"/>
      </w:pPr>
      <w:r w:rsidRPr="00EA5FA7">
        <w:tab/>
        <w:t>protocolIEs</w:t>
      </w:r>
      <w:r w:rsidRPr="00EA5FA7">
        <w:tab/>
      </w:r>
      <w:r w:rsidRPr="00EA5FA7">
        <w:tab/>
      </w:r>
      <w:r w:rsidRPr="00EA5FA7">
        <w:tab/>
        <w:t>ProtocolIE-Container       {{ SystemInformationDeliveryCommandIEs}},</w:t>
      </w:r>
    </w:p>
    <w:p w14:paraId="0D64E34B" w14:textId="77777777" w:rsidR="00F970C9" w:rsidRPr="00EA5FA7" w:rsidRDefault="00F970C9" w:rsidP="000A12D8">
      <w:pPr>
        <w:pStyle w:val="PL"/>
      </w:pPr>
      <w:r w:rsidRPr="00EA5FA7">
        <w:tab/>
        <w:t>...</w:t>
      </w:r>
    </w:p>
    <w:p w14:paraId="72705D27" w14:textId="77777777" w:rsidR="00F970C9" w:rsidRPr="00EA5FA7" w:rsidRDefault="00F970C9" w:rsidP="000A12D8">
      <w:pPr>
        <w:pStyle w:val="PL"/>
      </w:pPr>
      <w:r w:rsidRPr="00EA5FA7">
        <w:t>}</w:t>
      </w:r>
    </w:p>
    <w:p w14:paraId="5BB2A81D" w14:textId="77777777" w:rsidR="00F970C9" w:rsidRPr="00EA5FA7" w:rsidRDefault="00F970C9" w:rsidP="000A12D8">
      <w:pPr>
        <w:pStyle w:val="PL"/>
      </w:pPr>
    </w:p>
    <w:p w14:paraId="6FE83F9E" w14:textId="77777777" w:rsidR="00F970C9" w:rsidRPr="00EA5FA7" w:rsidRDefault="00F970C9" w:rsidP="00E2636D">
      <w:pPr>
        <w:pStyle w:val="PL"/>
      </w:pPr>
      <w:r w:rsidRPr="00EA5FA7">
        <w:t>SystemInformationDeliveryCommandIEs F1AP-PROTOCOL-IES ::= {</w:t>
      </w:r>
    </w:p>
    <w:p w14:paraId="3BDD7D7F" w14:textId="77777777" w:rsidR="00F970C9" w:rsidRPr="00EA5FA7" w:rsidRDefault="00F970C9" w:rsidP="00E2636D">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74F4DAA" w14:textId="77777777" w:rsidR="00F970C9" w:rsidRPr="00EA5FA7" w:rsidRDefault="00F970C9" w:rsidP="000A12D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38637AE7" w14:textId="77777777" w:rsidR="00F970C9" w:rsidRPr="00EA5FA7" w:rsidRDefault="00F970C9" w:rsidP="000A12D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B6ECB67" w14:textId="77777777" w:rsidR="00F970C9" w:rsidRPr="00EA5FA7" w:rsidRDefault="00F970C9" w:rsidP="000A12D8">
      <w:pPr>
        <w:pStyle w:val="PL"/>
      </w:pPr>
      <w:r w:rsidRPr="00EA5FA7">
        <w:tab/>
        <w:t>...</w:t>
      </w:r>
    </w:p>
    <w:p w14:paraId="447E264E" w14:textId="77777777" w:rsidR="00F970C9" w:rsidRPr="00EA5FA7" w:rsidRDefault="00F970C9" w:rsidP="000A12D8">
      <w:pPr>
        <w:pStyle w:val="PL"/>
      </w:pPr>
      <w:r w:rsidRPr="00EA5FA7">
        <w:t>}</w:t>
      </w:r>
    </w:p>
    <w:p w14:paraId="369049CA" w14:textId="77777777" w:rsidR="00F970C9" w:rsidRPr="00EA5FA7" w:rsidRDefault="00F970C9" w:rsidP="000A12D8">
      <w:pPr>
        <w:pStyle w:val="PL"/>
      </w:pPr>
    </w:p>
    <w:p w14:paraId="586BA0D9" w14:textId="77777777" w:rsidR="00F970C9" w:rsidRPr="00EA5FA7" w:rsidRDefault="00F970C9" w:rsidP="000A12D8">
      <w:pPr>
        <w:pStyle w:val="PL"/>
      </w:pPr>
    </w:p>
    <w:p w14:paraId="34069633" w14:textId="77777777" w:rsidR="00F970C9" w:rsidRPr="00EA5FA7" w:rsidRDefault="00F970C9" w:rsidP="000A12D8">
      <w:pPr>
        <w:pStyle w:val="PL"/>
      </w:pPr>
      <w:r w:rsidRPr="00EA5FA7">
        <w:t>-- **************************************************************</w:t>
      </w:r>
    </w:p>
    <w:p w14:paraId="7BBCF58B" w14:textId="77777777" w:rsidR="00F970C9" w:rsidRPr="00EA5FA7" w:rsidRDefault="00F970C9" w:rsidP="000A12D8">
      <w:pPr>
        <w:pStyle w:val="PL"/>
      </w:pPr>
      <w:r w:rsidRPr="00EA5FA7">
        <w:t>--</w:t>
      </w:r>
    </w:p>
    <w:p w14:paraId="1B24DF97" w14:textId="77777777" w:rsidR="00F970C9" w:rsidRPr="00EA5FA7" w:rsidRDefault="00F970C9" w:rsidP="00061CBE">
      <w:pPr>
        <w:pStyle w:val="PL"/>
        <w:outlineLvl w:val="3"/>
      </w:pPr>
      <w:r w:rsidRPr="00EA5FA7">
        <w:t>-- Paging PROCEDURE</w:t>
      </w:r>
    </w:p>
    <w:p w14:paraId="70A274B3" w14:textId="77777777" w:rsidR="00F970C9" w:rsidRPr="00EA5FA7" w:rsidRDefault="00F970C9" w:rsidP="000A12D8">
      <w:pPr>
        <w:pStyle w:val="PL"/>
      </w:pPr>
      <w:r w:rsidRPr="00EA5FA7">
        <w:t>--</w:t>
      </w:r>
    </w:p>
    <w:p w14:paraId="2363F6DB" w14:textId="77777777" w:rsidR="00F970C9" w:rsidRPr="00EA5FA7" w:rsidRDefault="00F970C9" w:rsidP="000A12D8">
      <w:pPr>
        <w:pStyle w:val="PL"/>
      </w:pPr>
      <w:r w:rsidRPr="00EA5FA7">
        <w:t>-- **************************************************************</w:t>
      </w:r>
    </w:p>
    <w:p w14:paraId="4D0204E7" w14:textId="77777777" w:rsidR="00F970C9" w:rsidRPr="00EA5FA7" w:rsidRDefault="00F970C9" w:rsidP="000A12D8">
      <w:pPr>
        <w:pStyle w:val="PL"/>
      </w:pPr>
    </w:p>
    <w:p w14:paraId="6182E77C" w14:textId="77777777" w:rsidR="00F970C9" w:rsidRPr="00EA5FA7" w:rsidRDefault="00F970C9" w:rsidP="000A12D8">
      <w:pPr>
        <w:pStyle w:val="PL"/>
      </w:pPr>
      <w:r w:rsidRPr="00EA5FA7">
        <w:t>-- **************************************************************</w:t>
      </w:r>
    </w:p>
    <w:p w14:paraId="75F76A84" w14:textId="77777777" w:rsidR="00F970C9" w:rsidRPr="00EA5FA7" w:rsidRDefault="00F970C9" w:rsidP="000A12D8">
      <w:pPr>
        <w:pStyle w:val="PL"/>
      </w:pPr>
      <w:r w:rsidRPr="00EA5FA7">
        <w:t>--</w:t>
      </w:r>
    </w:p>
    <w:p w14:paraId="2FBE4E6D" w14:textId="77777777" w:rsidR="00F970C9" w:rsidRPr="00EA5FA7" w:rsidRDefault="00F970C9" w:rsidP="00061CBE">
      <w:pPr>
        <w:pStyle w:val="PL"/>
        <w:outlineLvl w:val="4"/>
      </w:pPr>
      <w:r w:rsidRPr="00EA5FA7">
        <w:t>-- Paging</w:t>
      </w:r>
    </w:p>
    <w:p w14:paraId="32D38AD5" w14:textId="77777777" w:rsidR="00F970C9" w:rsidRPr="00EA5FA7" w:rsidRDefault="00F970C9" w:rsidP="000A12D8">
      <w:pPr>
        <w:pStyle w:val="PL"/>
      </w:pPr>
      <w:r w:rsidRPr="00EA5FA7">
        <w:t>--</w:t>
      </w:r>
    </w:p>
    <w:p w14:paraId="7881E20B" w14:textId="77777777" w:rsidR="00F970C9" w:rsidRPr="00EA5FA7" w:rsidRDefault="00F970C9" w:rsidP="000A12D8">
      <w:pPr>
        <w:pStyle w:val="PL"/>
      </w:pPr>
      <w:r w:rsidRPr="00EA5FA7">
        <w:t>-- **************************************************************</w:t>
      </w:r>
    </w:p>
    <w:p w14:paraId="29C9C9F1" w14:textId="77777777" w:rsidR="00F970C9" w:rsidRPr="00EA5FA7" w:rsidRDefault="00F970C9" w:rsidP="000A12D8">
      <w:pPr>
        <w:pStyle w:val="PL"/>
      </w:pPr>
    </w:p>
    <w:p w14:paraId="3D54E576" w14:textId="77777777" w:rsidR="00F970C9" w:rsidRPr="00EA5FA7" w:rsidRDefault="00F970C9" w:rsidP="000A12D8">
      <w:pPr>
        <w:pStyle w:val="PL"/>
      </w:pPr>
      <w:r w:rsidRPr="00EA5FA7">
        <w:t>Paging ::= SEQUENCE {</w:t>
      </w:r>
    </w:p>
    <w:p w14:paraId="7CF3C192" w14:textId="77777777" w:rsidR="00F970C9" w:rsidRPr="00BD56C5" w:rsidRDefault="00F970C9" w:rsidP="000A12D8">
      <w:pPr>
        <w:pStyle w:val="PL"/>
        <w:rPr>
          <w:lang w:val="fr-FR"/>
        </w:rPr>
      </w:pPr>
      <w:r w:rsidRPr="00EA5FA7">
        <w:tab/>
      </w:r>
      <w:r w:rsidRPr="00BD56C5">
        <w:rPr>
          <w:lang w:val="fr-FR"/>
        </w:rPr>
        <w:t>protocolIEs</w:t>
      </w:r>
      <w:r w:rsidRPr="00BD56C5">
        <w:rPr>
          <w:lang w:val="fr-FR"/>
        </w:rPr>
        <w:tab/>
      </w:r>
      <w:r w:rsidRPr="00BD56C5">
        <w:rPr>
          <w:lang w:val="fr-FR"/>
        </w:rPr>
        <w:tab/>
      </w:r>
      <w:r w:rsidRPr="00BD56C5">
        <w:rPr>
          <w:lang w:val="fr-FR"/>
        </w:rPr>
        <w:tab/>
        <w:t>ProtocolIE-Container       {{ PagingIEs}},</w:t>
      </w:r>
    </w:p>
    <w:p w14:paraId="2E55F8D9" w14:textId="77777777" w:rsidR="00F970C9" w:rsidRPr="00BD56C5" w:rsidRDefault="00F970C9" w:rsidP="000A12D8">
      <w:pPr>
        <w:pStyle w:val="PL"/>
        <w:rPr>
          <w:lang w:val="fr-FR"/>
        </w:rPr>
      </w:pPr>
      <w:r w:rsidRPr="00BD56C5">
        <w:rPr>
          <w:lang w:val="fr-FR"/>
        </w:rPr>
        <w:tab/>
        <w:t>...</w:t>
      </w:r>
    </w:p>
    <w:p w14:paraId="33386B95" w14:textId="77777777" w:rsidR="00F970C9" w:rsidRPr="00BD56C5" w:rsidRDefault="00F970C9" w:rsidP="000A12D8">
      <w:pPr>
        <w:pStyle w:val="PL"/>
        <w:rPr>
          <w:lang w:val="fr-FR"/>
        </w:rPr>
      </w:pPr>
      <w:r w:rsidRPr="00BD56C5">
        <w:rPr>
          <w:lang w:val="fr-FR"/>
        </w:rPr>
        <w:t>}</w:t>
      </w:r>
    </w:p>
    <w:p w14:paraId="1684094D" w14:textId="77777777" w:rsidR="00F970C9" w:rsidRPr="00BD56C5" w:rsidRDefault="00F970C9" w:rsidP="000A12D8">
      <w:pPr>
        <w:pStyle w:val="PL"/>
        <w:rPr>
          <w:lang w:val="fr-FR"/>
        </w:rPr>
      </w:pPr>
    </w:p>
    <w:p w14:paraId="62657E1A" w14:textId="77777777" w:rsidR="00F970C9" w:rsidRPr="00BD56C5" w:rsidRDefault="00F970C9" w:rsidP="000A12D8">
      <w:pPr>
        <w:pStyle w:val="PL"/>
        <w:rPr>
          <w:lang w:val="fr-FR"/>
        </w:rPr>
      </w:pPr>
      <w:r w:rsidRPr="00BD56C5">
        <w:rPr>
          <w:lang w:val="fr-FR"/>
        </w:rPr>
        <w:t>PagingIEs F1AP-PROTOCOL-IES ::= {</w:t>
      </w:r>
    </w:p>
    <w:p w14:paraId="6AA38EF3" w14:textId="77777777" w:rsidR="00F970C9" w:rsidRPr="00EA5FA7" w:rsidRDefault="00F970C9" w:rsidP="000A12D8">
      <w:pPr>
        <w:pStyle w:val="PL"/>
      </w:pPr>
      <w:r w:rsidRPr="00BD56C5">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1FAFE283" w14:textId="77777777" w:rsidR="00F970C9" w:rsidRPr="00EA5FA7" w:rsidRDefault="00F970C9" w:rsidP="000A12D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9917416" w14:textId="77777777" w:rsidR="00F970C9" w:rsidRPr="00EA5FA7" w:rsidRDefault="00F970C9" w:rsidP="000A12D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C1F482F" w14:textId="77777777" w:rsidR="00F970C9" w:rsidRPr="00EA5FA7" w:rsidRDefault="00F970C9" w:rsidP="000A12D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772104E5" w14:textId="77777777" w:rsidR="00F970C9" w:rsidRPr="00EA5FA7" w:rsidRDefault="00F970C9" w:rsidP="00D26430">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48C5AC84" w14:textId="77777777" w:rsidR="00F970C9" w:rsidRPr="00EA5FA7" w:rsidRDefault="00F970C9" w:rsidP="00D26430">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p>
    <w:p w14:paraId="6278305F" w14:textId="77777777" w:rsidR="00F970C9" w:rsidRPr="00EA5FA7" w:rsidRDefault="00F970C9" w:rsidP="000A12D8">
      <w:pPr>
        <w:pStyle w:val="PL"/>
      </w:pPr>
      <w:r w:rsidRPr="00EA5FA7">
        <w:tab/>
        <w:t>...</w:t>
      </w:r>
    </w:p>
    <w:p w14:paraId="37E4A659" w14:textId="77777777" w:rsidR="00F970C9" w:rsidRPr="00EA5FA7" w:rsidRDefault="00F970C9" w:rsidP="000A12D8">
      <w:pPr>
        <w:pStyle w:val="PL"/>
      </w:pPr>
      <w:r w:rsidRPr="00EA5FA7">
        <w:t>}</w:t>
      </w:r>
    </w:p>
    <w:p w14:paraId="59CE6525" w14:textId="77777777" w:rsidR="00F970C9" w:rsidRPr="00EA5FA7" w:rsidRDefault="00F970C9" w:rsidP="000A12D8">
      <w:pPr>
        <w:pStyle w:val="PL"/>
      </w:pPr>
    </w:p>
    <w:p w14:paraId="5E0B1AD9" w14:textId="77777777" w:rsidR="00F970C9" w:rsidRPr="00EA5FA7" w:rsidRDefault="00F970C9" w:rsidP="000A12D8">
      <w:pPr>
        <w:pStyle w:val="PL"/>
      </w:pPr>
      <w:r w:rsidRPr="00EA5FA7">
        <w:t>PagingCell-list::= SEQUENCE (SIZE(1.. maxnoofPagingCells)) OF ProtocolIE-SingleContainer { { PagingCell-ItemIEs } }</w:t>
      </w:r>
    </w:p>
    <w:p w14:paraId="6B11F1F0" w14:textId="77777777" w:rsidR="00F970C9" w:rsidRPr="00EA5FA7" w:rsidRDefault="00F970C9" w:rsidP="000A12D8">
      <w:pPr>
        <w:pStyle w:val="PL"/>
      </w:pPr>
    </w:p>
    <w:p w14:paraId="2A7B6EBD" w14:textId="77777777" w:rsidR="00F970C9" w:rsidRPr="00EA5FA7" w:rsidRDefault="00F970C9" w:rsidP="000A12D8">
      <w:pPr>
        <w:pStyle w:val="PL"/>
      </w:pPr>
      <w:r w:rsidRPr="00EA5FA7">
        <w:t>PagingCell-ItemIEs F1AP-PROTOCOL-IES ::= {</w:t>
      </w:r>
    </w:p>
    <w:p w14:paraId="5C540786" w14:textId="77777777" w:rsidR="00F970C9" w:rsidRPr="00EA5FA7" w:rsidRDefault="00F970C9" w:rsidP="000A12D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1EB188BB" w14:textId="77777777" w:rsidR="00F970C9" w:rsidRPr="00EA5FA7" w:rsidRDefault="00F970C9" w:rsidP="000A12D8">
      <w:pPr>
        <w:pStyle w:val="PL"/>
      </w:pPr>
      <w:r w:rsidRPr="00EA5FA7">
        <w:tab/>
        <w:t>...</w:t>
      </w:r>
    </w:p>
    <w:p w14:paraId="1BD73ABD" w14:textId="77777777" w:rsidR="00F970C9" w:rsidRPr="00EA5FA7" w:rsidRDefault="00F970C9" w:rsidP="000A12D8">
      <w:pPr>
        <w:pStyle w:val="PL"/>
      </w:pPr>
      <w:r w:rsidRPr="00EA5FA7">
        <w:t>}</w:t>
      </w:r>
    </w:p>
    <w:p w14:paraId="2AF51F1B" w14:textId="77777777" w:rsidR="00F970C9" w:rsidRPr="00EA5FA7" w:rsidRDefault="00F970C9" w:rsidP="000A12D8">
      <w:pPr>
        <w:pStyle w:val="PL"/>
      </w:pPr>
    </w:p>
    <w:p w14:paraId="18B71C5D" w14:textId="77777777" w:rsidR="00F970C9" w:rsidRPr="00EA5FA7" w:rsidRDefault="00F970C9" w:rsidP="000A12D8">
      <w:pPr>
        <w:pStyle w:val="PL"/>
      </w:pPr>
    </w:p>
    <w:p w14:paraId="43C7CF30" w14:textId="77777777" w:rsidR="00F970C9" w:rsidRPr="00EA5FA7" w:rsidRDefault="00F970C9" w:rsidP="000A12D8">
      <w:pPr>
        <w:pStyle w:val="PL"/>
      </w:pPr>
    </w:p>
    <w:p w14:paraId="63642F24" w14:textId="77777777" w:rsidR="00F970C9" w:rsidRPr="00EA5FA7" w:rsidRDefault="00F970C9" w:rsidP="000A12D8">
      <w:pPr>
        <w:pStyle w:val="PL"/>
      </w:pPr>
      <w:r w:rsidRPr="00EA5FA7">
        <w:t>-- **************************************************************</w:t>
      </w:r>
    </w:p>
    <w:p w14:paraId="15715597" w14:textId="77777777" w:rsidR="00F970C9" w:rsidRPr="00EA5FA7" w:rsidRDefault="00F970C9" w:rsidP="000A12D8">
      <w:pPr>
        <w:pStyle w:val="PL"/>
      </w:pPr>
      <w:r w:rsidRPr="00EA5FA7">
        <w:t>--</w:t>
      </w:r>
    </w:p>
    <w:p w14:paraId="37ED4FB5" w14:textId="77777777" w:rsidR="00F970C9" w:rsidRPr="00EA5FA7" w:rsidRDefault="00F970C9" w:rsidP="00061CBE">
      <w:pPr>
        <w:pStyle w:val="PL"/>
        <w:outlineLvl w:val="3"/>
      </w:pPr>
      <w:r w:rsidRPr="00EA5FA7">
        <w:t>-- Notify</w:t>
      </w:r>
    </w:p>
    <w:p w14:paraId="2617A208" w14:textId="77777777" w:rsidR="00F970C9" w:rsidRPr="00EA5FA7" w:rsidRDefault="00F970C9" w:rsidP="000A12D8">
      <w:pPr>
        <w:pStyle w:val="PL"/>
      </w:pPr>
      <w:r w:rsidRPr="00EA5FA7">
        <w:t>--</w:t>
      </w:r>
    </w:p>
    <w:p w14:paraId="73AFC71F" w14:textId="77777777" w:rsidR="00F970C9" w:rsidRPr="00EA5FA7" w:rsidRDefault="00F970C9" w:rsidP="000A12D8">
      <w:pPr>
        <w:pStyle w:val="PL"/>
      </w:pPr>
      <w:r w:rsidRPr="00EA5FA7">
        <w:t>-- **************************************************************</w:t>
      </w:r>
    </w:p>
    <w:p w14:paraId="3976F5A3" w14:textId="77777777" w:rsidR="00F970C9" w:rsidRPr="00EA5FA7" w:rsidRDefault="00F970C9" w:rsidP="000A12D8">
      <w:pPr>
        <w:pStyle w:val="PL"/>
      </w:pPr>
    </w:p>
    <w:p w14:paraId="23BA2DFB" w14:textId="77777777" w:rsidR="00F970C9" w:rsidRPr="00EA5FA7" w:rsidRDefault="00F970C9" w:rsidP="000A12D8">
      <w:pPr>
        <w:pStyle w:val="PL"/>
      </w:pPr>
      <w:r w:rsidRPr="00EA5FA7">
        <w:t>Notify ::= SEQUENCE {</w:t>
      </w:r>
    </w:p>
    <w:p w14:paraId="3882BFC4" w14:textId="77777777" w:rsidR="00F970C9" w:rsidRPr="00EA5FA7" w:rsidRDefault="00F970C9" w:rsidP="000A12D8">
      <w:pPr>
        <w:pStyle w:val="PL"/>
      </w:pPr>
      <w:r w:rsidRPr="00EA5FA7">
        <w:tab/>
        <w:t>protocolIEs</w:t>
      </w:r>
      <w:r w:rsidRPr="00EA5FA7">
        <w:tab/>
      </w:r>
      <w:r w:rsidRPr="00EA5FA7">
        <w:tab/>
      </w:r>
      <w:r w:rsidRPr="00EA5FA7">
        <w:tab/>
        <w:t>ProtocolIE-Container       {{ NotifyIEs}},</w:t>
      </w:r>
    </w:p>
    <w:p w14:paraId="0B0383EB" w14:textId="77777777" w:rsidR="00F970C9" w:rsidRPr="00EA5FA7" w:rsidRDefault="00F970C9" w:rsidP="000A12D8">
      <w:pPr>
        <w:pStyle w:val="PL"/>
      </w:pPr>
      <w:r w:rsidRPr="00EA5FA7">
        <w:tab/>
        <w:t>...</w:t>
      </w:r>
    </w:p>
    <w:p w14:paraId="20E88D50" w14:textId="77777777" w:rsidR="00F970C9" w:rsidRPr="00EA5FA7" w:rsidRDefault="00F970C9" w:rsidP="000A12D8">
      <w:pPr>
        <w:pStyle w:val="PL"/>
      </w:pPr>
      <w:r w:rsidRPr="00EA5FA7">
        <w:t>}</w:t>
      </w:r>
    </w:p>
    <w:p w14:paraId="1481FFB8" w14:textId="77777777" w:rsidR="00F970C9" w:rsidRPr="00EA5FA7" w:rsidRDefault="00F970C9" w:rsidP="000A12D8">
      <w:pPr>
        <w:pStyle w:val="PL"/>
      </w:pPr>
    </w:p>
    <w:p w14:paraId="5A3BFE86" w14:textId="77777777" w:rsidR="00F970C9" w:rsidRPr="00EA5FA7" w:rsidRDefault="00F970C9" w:rsidP="000A12D8">
      <w:pPr>
        <w:pStyle w:val="PL"/>
      </w:pPr>
      <w:r w:rsidRPr="00EA5FA7">
        <w:t>NotifyIEs F1AP-PROTOCOL-IES ::= {</w:t>
      </w:r>
    </w:p>
    <w:p w14:paraId="4AA03BDD" w14:textId="77777777" w:rsidR="00F970C9" w:rsidRPr="00EA5FA7" w:rsidRDefault="00F970C9" w:rsidP="000A12D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0255752" w14:textId="77777777" w:rsidR="00F970C9" w:rsidRPr="00EA5FA7" w:rsidRDefault="00F970C9" w:rsidP="000A12D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3938396" w14:textId="77777777" w:rsidR="00F970C9" w:rsidRPr="00EA5FA7" w:rsidRDefault="00F970C9" w:rsidP="000A12D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D2BDE12" w14:textId="77777777" w:rsidR="00F970C9" w:rsidRPr="00EA5FA7" w:rsidRDefault="00F970C9" w:rsidP="000A12D8">
      <w:pPr>
        <w:pStyle w:val="PL"/>
      </w:pPr>
      <w:r w:rsidRPr="00EA5FA7">
        <w:tab/>
        <w:t>...</w:t>
      </w:r>
    </w:p>
    <w:p w14:paraId="56F332D4" w14:textId="77777777" w:rsidR="00F970C9" w:rsidRPr="00EA5FA7" w:rsidRDefault="00F970C9" w:rsidP="000A12D8">
      <w:pPr>
        <w:pStyle w:val="PL"/>
      </w:pPr>
      <w:r w:rsidRPr="00EA5FA7">
        <w:t>}</w:t>
      </w:r>
    </w:p>
    <w:p w14:paraId="4AF1C422" w14:textId="77777777" w:rsidR="00F970C9" w:rsidRPr="00EA5FA7" w:rsidRDefault="00F970C9" w:rsidP="000A12D8">
      <w:pPr>
        <w:pStyle w:val="PL"/>
      </w:pPr>
    </w:p>
    <w:p w14:paraId="37FE3361" w14:textId="77777777" w:rsidR="00F970C9" w:rsidRPr="00EA5FA7" w:rsidRDefault="00F970C9" w:rsidP="000A12D8">
      <w:pPr>
        <w:pStyle w:val="PL"/>
      </w:pPr>
      <w:r w:rsidRPr="00EA5FA7">
        <w:t>DRB-Notify-List::= SEQUENCE (SIZE(1.. maxnoofDRBs)) OF ProtocolIE-SingleContainer { { DRB-Notify-ItemIEs } }</w:t>
      </w:r>
    </w:p>
    <w:p w14:paraId="2E05E0B6" w14:textId="77777777" w:rsidR="00F970C9" w:rsidRPr="00EA5FA7" w:rsidRDefault="00F970C9" w:rsidP="000A12D8">
      <w:pPr>
        <w:pStyle w:val="PL"/>
      </w:pPr>
    </w:p>
    <w:p w14:paraId="328A831B" w14:textId="77777777" w:rsidR="00F970C9" w:rsidRPr="00EA5FA7" w:rsidRDefault="00F970C9" w:rsidP="000A12D8">
      <w:pPr>
        <w:pStyle w:val="PL"/>
      </w:pPr>
      <w:r w:rsidRPr="00EA5FA7">
        <w:t>DRB-Notify-ItemIEs F1AP-PROTOCOL-IES ::= {</w:t>
      </w:r>
    </w:p>
    <w:p w14:paraId="06D4663F" w14:textId="77777777" w:rsidR="00F970C9" w:rsidRPr="00EA5FA7" w:rsidRDefault="00F970C9" w:rsidP="000A12D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1D6344A6" w14:textId="77777777" w:rsidR="00F970C9" w:rsidRPr="00EA5FA7" w:rsidRDefault="00F970C9" w:rsidP="000A12D8">
      <w:pPr>
        <w:pStyle w:val="PL"/>
      </w:pPr>
      <w:r w:rsidRPr="00EA5FA7">
        <w:tab/>
        <w:t>...</w:t>
      </w:r>
    </w:p>
    <w:p w14:paraId="044D4BE8" w14:textId="77777777" w:rsidR="00F970C9" w:rsidRPr="00EA5FA7" w:rsidRDefault="00F970C9" w:rsidP="000A12D8">
      <w:pPr>
        <w:pStyle w:val="PL"/>
      </w:pPr>
      <w:r w:rsidRPr="00EA5FA7">
        <w:t>}</w:t>
      </w:r>
    </w:p>
    <w:p w14:paraId="2465AE38" w14:textId="77777777" w:rsidR="00F970C9" w:rsidRPr="00EA5FA7" w:rsidRDefault="00F970C9" w:rsidP="000A12D8">
      <w:pPr>
        <w:pStyle w:val="PL"/>
      </w:pPr>
    </w:p>
    <w:p w14:paraId="6BD950E4" w14:textId="77777777" w:rsidR="00F970C9" w:rsidRPr="00EA5FA7" w:rsidRDefault="00F970C9" w:rsidP="000A12D8">
      <w:pPr>
        <w:pStyle w:val="PL"/>
      </w:pPr>
    </w:p>
    <w:p w14:paraId="0B011DA9" w14:textId="77777777" w:rsidR="009C3515" w:rsidRPr="00EA5FA7" w:rsidRDefault="009C3515" w:rsidP="009C3515">
      <w:pPr>
        <w:pStyle w:val="PL"/>
      </w:pPr>
      <w:r w:rsidRPr="00EA5FA7">
        <w:t>-- **************************************************************</w:t>
      </w:r>
    </w:p>
    <w:p w14:paraId="44DBA659" w14:textId="77777777" w:rsidR="009C3515" w:rsidRPr="00EA5FA7" w:rsidRDefault="009C3515" w:rsidP="009C3515">
      <w:pPr>
        <w:pStyle w:val="PL"/>
      </w:pPr>
      <w:r w:rsidRPr="00EA5FA7">
        <w:t>--</w:t>
      </w:r>
    </w:p>
    <w:p w14:paraId="398988E3" w14:textId="77777777" w:rsidR="009C3515" w:rsidRPr="00EA5FA7" w:rsidRDefault="009C3515" w:rsidP="00A423D1">
      <w:pPr>
        <w:pStyle w:val="PL"/>
        <w:outlineLvl w:val="3"/>
      </w:pPr>
      <w:r w:rsidRPr="00EA5FA7">
        <w:t>-- NETWORK ACCESS RATE REDUCTION ELEMENTARY PROCEDURE</w:t>
      </w:r>
    </w:p>
    <w:p w14:paraId="6C553D29" w14:textId="77777777" w:rsidR="009C3515" w:rsidRPr="00EA5FA7" w:rsidRDefault="009C3515" w:rsidP="009C3515">
      <w:pPr>
        <w:pStyle w:val="PL"/>
      </w:pPr>
      <w:r w:rsidRPr="00EA5FA7">
        <w:t>--</w:t>
      </w:r>
    </w:p>
    <w:p w14:paraId="1D183FCA" w14:textId="77777777" w:rsidR="009C3515" w:rsidRPr="00EA5FA7" w:rsidRDefault="009C3515" w:rsidP="009C3515">
      <w:pPr>
        <w:pStyle w:val="PL"/>
      </w:pPr>
      <w:r w:rsidRPr="00EA5FA7">
        <w:t>-- **************************************************************</w:t>
      </w:r>
    </w:p>
    <w:p w14:paraId="4653DF74" w14:textId="77777777" w:rsidR="009C3515" w:rsidRPr="00EA5FA7" w:rsidRDefault="009C3515" w:rsidP="009C3515">
      <w:pPr>
        <w:pStyle w:val="PL"/>
      </w:pPr>
    </w:p>
    <w:p w14:paraId="1AB05264" w14:textId="77777777" w:rsidR="009C3515" w:rsidRPr="00EA5FA7" w:rsidRDefault="009C3515" w:rsidP="009C3515">
      <w:pPr>
        <w:pStyle w:val="PL"/>
      </w:pPr>
      <w:r w:rsidRPr="00EA5FA7">
        <w:t>-- **************************************************************</w:t>
      </w:r>
    </w:p>
    <w:p w14:paraId="7955735B" w14:textId="77777777" w:rsidR="009C3515" w:rsidRPr="00EA5FA7" w:rsidRDefault="009C3515" w:rsidP="009C3515">
      <w:pPr>
        <w:pStyle w:val="PL"/>
      </w:pPr>
      <w:r w:rsidRPr="00EA5FA7">
        <w:t>--</w:t>
      </w:r>
    </w:p>
    <w:p w14:paraId="5E3770A1" w14:textId="77777777" w:rsidR="009C3515" w:rsidRPr="00EA5FA7" w:rsidRDefault="009C3515" w:rsidP="00A423D1">
      <w:pPr>
        <w:pStyle w:val="PL"/>
        <w:outlineLvl w:val="4"/>
      </w:pPr>
      <w:r w:rsidRPr="00EA5FA7">
        <w:t>-- Network Access Rate Reduction</w:t>
      </w:r>
    </w:p>
    <w:p w14:paraId="0FE8B306" w14:textId="77777777" w:rsidR="009C3515" w:rsidRPr="00EA5FA7" w:rsidRDefault="009C3515" w:rsidP="009C3515">
      <w:pPr>
        <w:pStyle w:val="PL"/>
      </w:pPr>
      <w:r w:rsidRPr="00EA5FA7">
        <w:t>--</w:t>
      </w:r>
    </w:p>
    <w:p w14:paraId="6D289B2F" w14:textId="77777777" w:rsidR="009C3515" w:rsidRPr="00EA5FA7" w:rsidRDefault="009C3515" w:rsidP="009C3515">
      <w:pPr>
        <w:pStyle w:val="PL"/>
      </w:pPr>
      <w:r w:rsidRPr="00EA5FA7">
        <w:t>-- **************************************************************</w:t>
      </w:r>
    </w:p>
    <w:p w14:paraId="49D64825" w14:textId="77777777" w:rsidR="009C3515" w:rsidRPr="00EA5FA7" w:rsidRDefault="009C3515" w:rsidP="009C3515">
      <w:pPr>
        <w:pStyle w:val="PL"/>
      </w:pPr>
    </w:p>
    <w:p w14:paraId="3C9A86D6" w14:textId="77777777" w:rsidR="009C3515" w:rsidRPr="00EA5FA7" w:rsidRDefault="009C3515" w:rsidP="009C3515">
      <w:pPr>
        <w:pStyle w:val="PL"/>
      </w:pPr>
      <w:r w:rsidRPr="00EA5FA7">
        <w:t>NetworkAccessRateReduction ::= SEQUENCE {</w:t>
      </w:r>
    </w:p>
    <w:p w14:paraId="0F339FF4" w14:textId="77777777" w:rsidR="009C3515" w:rsidRPr="00EA5FA7" w:rsidRDefault="009C3515" w:rsidP="009C3515">
      <w:pPr>
        <w:pStyle w:val="PL"/>
      </w:pPr>
      <w:r w:rsidRPr="00EA5FA7">
        <w:tab/>
        <w:t>protocolIEs</w:t>
      </w:r>
      <w:r w:rsidRPr="00EA5FA7">
        <w:tab/>
      </w:r>
      <w:r w:rsidRPr="00EA5FA7">
        <w:tab/>
      </w:r>
      <w:r w:rsidRPr="00EA5FA7">
        <w:tab/>
        <w:t>ProtocolIE-Container       {{ NetworkAccessRateReductionIEs }},</w:t>
      </w:r>
    </w:p>
    <w:p w14:paraId="4A8C0FCF" w14:textId="77777777" w:rsidR="009C3515" w:rsidRPr="00EA5FA7" w:rsidRDefault="009C3515" w:rsidP="009C3515">
      <w:pPr>
        <w:pStyle w:val="PL"/>
      </w:pPr>
      <w:r w:rsidRPr="00EA5FA7">
        <w:tab/>
        <w:t>...</w:t>
      </w:r>
    </w:p>
    <w:p w14:paraId="7A474C91" w14:textId="77777777" w:rsidR="009C3515" w:rsidRPr="00EA5FA7" w:rsidRDefault="009C3515" w:rsidP="009C3515">
      <w:pPr>
        <w:pStyle w:val="PL"/>
      </w:pPr>
      <w:r w:rsidRPr="00EA5FA7">
        <w:t>}</w:t>
      </w:r>
    </w:p>
    <w:p w14:paraId="1C5144BF" w14:textId="77777777" w:rsidR="009C3515" w:rsidRPr="00EA5FA7" w:rsidRDefault="009C3515" w:rsidP="009C3515">
      <w:pPr>
        <w:pStyle w:val="PL"/>
      </w:pPr>
    </w:p>
    <w:p w14:paraId="74C726C7" w14:textId="77777777" w:rsidR="009C3515" w:rsidRPr="00EA5FA7" w:rsidRDefault="009C3515" w:rsidP="009C3515">
      <w:pPr>
        <w:pStyle w:val="PL"/>
      </w:pPr>
      <w:r w:rsidRPr="00EA5FA7">
        <w:t xml:space="preserve">NetworkAccessRateReductionIEs F1AP-PROTOCOL-IES ::= { </w:t>
      </w:r>
    </w:p>
    <w:p w14:paraId="1727A6DE" w14:textId="77777777" w:rsidR="009C3515" w:rsidRPr="00EA5FA7" w:rsidRDefault="009C3515" w:rsidP="009C3515">
      <w:pPr>
        <w:pStyle w:val="PL"/>
        <w:rPr>
          <w:lang w:eastAsia="en-US"/>
        </w:rPr>
      </w:pPr>
      <w:r w:rsidRPr="00EA5FA7">
        <w:tab/>
        <w:t xml:space="preserve">{ ID id-TransactionID </w:t>
      </w:r>
      <w:r w:rsidRPr="00EA5FA7">
        <w:tab/>
      </w:r>
      <w:r w:rsidRPr="00EA5FA7">
        <w:tab/>
      </w:r>
      <w:r w:rsidR="00AD09A1" w:rsidRPr="00EA5FA7">
        <w:tab/>
      </w:r>
      <w:r w:rsidR="00AD09A1" w:rsidRPr="00EA5FA7">
        <w:tab/>
      </w:r>
      <w:r w:rsidR="00AD09A1" w:rsidRPr="00EA5FA7">
        <w:tab/>
      </w:r>
      <w:r w:rsidRPr="00EA5FA7">
        <w:t>CRITICALITY reject</w:t>
      </w:r>
      <w:r w:rsidRPr="00EA5FA7">
        <w:tab/>
        <w:t>TYPE TransactionID</w:t>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67394ED0" w14:textId="77777777" w:rsidR="009C3515" w:rsidRPr="00EA5FA7" w:rsidRDefault="009C3515" w:rsidP="009C3515">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1C917C4C" w14:textId="77777777" w:rsidR="009C3515" w:rsidRPr="00EA5FA7" w:rsidRDefault="009C3515" w:rsidP="009C3515">
      <w:pPr>
        <w:pStyle w:val="PL"/>
      </w:pPr>
      <w:r w:rsidRPr="00EA5FA7">
        <w:tab/>
        <w:t>...</w:t>
      </w:r>
    </w:p>
    <w:p w14:paraId="145A3752" w14:textId="77777777" w:rsidR="009C3515" w:rsidRPr="00EA5FA7" w:rsidRDefault="009C3515" w:rsidP="009C3515">
      <w:pPr>
        <w:pStyle w:val="PL"/>
      </w:pPr>
      <w:r w:rsidRPr="00EA5FA7">
        <w:t>}</w:t>
      </w:r>
    </w:p>
    <w:p w14:paraId="6408F1BF" w14:textId="77777777" w:rsidR="00F970C9" w:rsidRPr="00EA5FA7" w:rsidRDefault="00F970C9" w:rsidP="000A12D8">
      <w:pPr>
        <w:pStyle w:val="PL"/>
      </w:pPr>
    </w:p>
    <w:p w14:paraId="462F05A0" w14:textId="77777777" w:rsidR="00F970C9" w:rsidRPr="00EA5FA7" w:rsidRDefault="00F970C9" w:rsidP="000A12D8">
      <w:pPr>
        <w:pStyle w:val="PL"/>
      </w:pPr>
      <w:r w:rsidRPr="00EA5FA7">
        <w:t xml:space="preserve">-- ************************************************************** </w:t>
      </w:r>
    </w:p>
    <w:p w14:paraId="14F7B1C8" w14:textId="77777777" w:rsidR="00F970C9" w:rsidRPr="00EA5FA7" w:rsidRDefault="00F970C9" w:rsidP="000A12D8">
      <w:pPr>
        <w:pStyle w:val="PL"/>
      </w:pPr>
      <w:r w:rsidRPr="00EA5FA7">
        <w:t xml:space="preserve">-- </w:t>
      </w:r>
    </w:p>
    <w:p w14:paraId="7D6BF349" w14:textId="77777777" w:rsidR="00F970C9" w:rsidRPr="00EA5FA7" w:rsidRDefault="00F970C9" w:rsidP="00061CBE">
      <w:pPr>
        <w:pStyle w:val="PL"/>
        <w:outlineLvl w:val="3"/>
      </w:pPr>
      <w:r w:rsidRPr="00EA5FA7">
        <w:t xml:space="preserve">-- PWS RESTART INDICATION ELEMENTARY PROCEDURE </w:t>
      </w:r>
    </w:p>
    <w:p w14:paraId="3161291D" w14:textId="77777777" w:rsidR="00F970C9" w:rsidRPr="00EA5FA7" w:rsidRDefault="00F970C9" w:rsidP="000A12D8">
      <w:pPr>
        <w:pStyle w:val="PL"/>
      </w:pPr>
      <w:r w:rsidRPr="00EA5FA7">
        <w:t xml:space="preserve">-- </w:t>
      </w:r>
    </w:p>
    <w:p w14:paraId="7772FF18" w14:textId="77777777" w:rsidR="00F970C9" w:rsidRPr="00EA5FA7" w:rsidRDefault="00F970C9" w:rsidP="000A12D8">
      <w:pPr>
        <w:pStyle w:val="PL"/>
      </w:pPr>
      <w:r w:rsidRPr="00EA5FA7">
        <w:t xml:space="preserve">-- ************************************************************** </w:t>
      </w:r>
    </w:p>
    <w:p w14:paraId="11B13974" w14:textId="77777777" w:rsidR="00F970C9" w:rsidRPr="00EA5FA7" w:rsidRDefault="00F970C9" w:rsidP="000A12D8">
      <w:pPr>
        <w:pStyle w:val="PL"/>
      </w:pPr>
    </w:p>
    <w:p w14:paraId="56F5C2D3" w14:textId="77777777" w:rsidR="00F970C9" w:rsidRPr="00EA5FA7" w:rsidRDefault="00F970C9" w:rsidP="000A12D8">
      <w:pPr>
        <w:pStyle w:val="PL"/>
      </w:pPr>
      <w:r w:rsidRPr="00EA5FA7">
        <w:t xml:space="preserve">-- ************************************************************** </w:t>
      </w:r>
    </w:p>
    <w:p w14:paraId="2D3FEE86" w14:textId="77777777" w:rsidR="00F970C9" w:rsidRPr="00EA5FA7" w:rsidRDefault="00F970C9" w:rsidP="000A12D8">
      <w:pPr>
        <w:pStyle w:val="PL"/>
      </w:pPr>
      <w:r w:rsidRPr="00EA5FA7">
        <w:t xml:space="preserve">-- </w:t>
      </w:r>
    </w:p>
    <w:p w14:paraId="08AE444E" w14:textId="77777777" w:rsidR="00F970C9" w:rsidRPr="00EA5FA7" w:rsidRDefault="00F970C9" w:rsidP="00061CBE">
      <w:pPr>
        <w:pStyle w:val="PL"/>
        <w:outlineLvl w:val="4"/>
      </w:pPr>
      <w:r w:rsidRPr="00EA5FA7">
        <w:t xml:space="preserve">-- PWS Restart Indication </w:t>
      </w:r>
    </w:p>
    <w:p w14:paraId="207F0B9A" w14:textId="77777777" w:rsidR="00F970C9" w:rsidRPr="00EA5FA7" w:rsidRDefault="00F970C9" w:rsidP="000A12D8">
      <w:pPr>
        <w:pStyle w:val="PL"/>
      </w:pPr>
      <w:r w:rsidRPr="00EA5FA7">
        <w:t xml:space="preserve">-- </w:t>
      </w:r>
    </w:p>
    <w:p w14:paraId="44ECCD51" w14:textId="77777777" w:rsidR="00F970C9" w:rsidRPr="00EA5FA7" w:rsidRDefault="00F970C9" w:rsidP="000A12D8">
      <w:pPr>
        <w:pStyle w:val="PL"/>
      </w:pPr>
      <w:r w:rsidRPr="00EA5FA7">
        <w:t xml:space="preserve">-- ************************************************************** </w:t>
      </w:r>
    </w:p>
    <w:p w14:paraId="4B8D6302" w14:textId="77777777" w:rsidR="00F970C9" w:rsidRPr="00EA5FA7" w:rsidRDefault="00F970C9" w:rsidP="000A12D8">
      <w:pPr>
        <w:pStyle w:val="PL"/>
      </w:pPr>
    </w:p>
    <w:p w14:paraId="0A1C219E" w14:textId="77777777" w:rsidR="00F970C9" w:rsidRPr="00EA5FA7" w:rsidRDefault="00F970C9" w:rsidP="000A12D8">
      <w:pPr>
        <w:pStyle w:val="PL"/>
      </w:pPr>
      <w:r w:rsidRPr="00EA5FA7">
        <w:t xml:space="preserve">PWSRestartIndication ::= SEQUENCE { </w:t>
      </w:r>
    </w:p>
    <w:p w14:paraId="74424E5C" w14:textId="77777777" w:rsidR="00F970C9" w:rsidRPr="00EA5FA7" w:rsidRDefault="00F970C9" w:rsidP="000A12D8">
      <w:pPr>
        <w:pStyle w:val="PL"/>
      </w:pPr>
      <w:r w:rsidRPr="00EA5FA7">
        <w:tab/>
        <w:t xml:space="preserve">protocolIEs ProtocolIE-Container { { PWSRestartIndicationIEs} }, </w:t>
      </w:r>
    </w:p>
    <w:p w14:paraId="2EC526D2" w14:textId="77777777" w:rsidR="00F970C9" w:rsidRPr="00EA5FA7" w:rsidRDefault="00F970C9" w:rsidP="000A12D8">
      <w:pPr>
        <w:pStyle w:val="PL"/>
      </w:pPr>
      <w:r w:rsidRPr="00EA5FA7">
        <w:tab/>
        <w:t xml:space="preserve">... </w:t>
      </w:r>
    </w:p>
    <w:p w14:paraId="5C6F0274" w14:textId="77777777" w:rsidR="00F970C9" w:rsidRPr="00EA5FA7" w:rsidRDefault="00F970C9" w:rsidP="000A12D8">
      <w:pPr>
        <w:pStyle w:val="PL"/>
      </w:pPr>
      <w:r w:rsidRPr="00EA5FA7">
        <w:t xml:space="preserve">} </w:t>
      </w:r>
    </w:p>
    <w:p w14:paraId="29BE16E0" w14:textId="77777777" w:rsidR="00F970C9" w:rsidRPr="00EA5FA7" w:rsidRDefault="00F970C9" w:rsidP="002937ED">
      <w:pPr>
        <w:pStyle w:val="PL"/>
      </w:pPr>
    </w:p>
    <w:p w14:paraId="7C805714" w14:textId="77777777" w:rsidR="00F970C9" w:rsidRPr="00EA5FA7" w:rsidRDefault="00F970C9" w:rsidP="00A52C56">
      <w:pPr>
        <w:pStyle w:val="PL"/>
      </w:pPr>
      <w:r w:rsidRPr="00EA5FA7">
        <w:t xml:space="preserve">PWSRestartIndicationIEs F1AP-PROTOCOL-IES ::= { </w:t>
      </w:r>
    </w:p>
    <w:p w14:paraId="629993F3" w14:textId="77777777" w:rsidR="00F970C9" w:rsidRPr="00EA5FA7" w:rsidRDefault="00F970C9" w:rsidP="00E84E3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8CDAA85" w14:textId="77777777" w:rsidR="00F970C9" w:rsidRPr="00EA5FA7" w:rsidRDefault="00F970C9" w:rsidP="000A12D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4513709B" w14:textId="77777777" w:rsidR="00F970C9" w:rsidRPr="00EA5FA7" w:rsidRDefault="00F970C9" w:rsidP="000A12D8">
      <w:pPr>
        <w:pStyle w:val="PL"/>
      </w:pPr>
      <w:r w:rsidRPr="00EA5FA7">
        <w:tab/>
        <w:t xml:space="preserve">... </w:t>
      </w:r>
    </w:p>
    <w:p w14:paraId="15D3BE4E" w14:textId="77777777" w:rsidR="00F970C9" w:rsidRPr="00EA5FA7" w:rsidRDefault="00F970C9" w:rsidP="000A12D8">
      <w:pPr>
        <w:pStyle w:val="PL"/>
      </w:pPr>
      <w:r w:rsidRPr="00EA5FA7">
        <w:t>}</w:t>
      </w:r>
    </w:p>
    <w:p w14:paraId="77388190" w14:textId="77777777" w:rsidR="00F970C9" w:rsidRPr="00EA5FA7" w:rsidRDefault="00F970C9" w:rsidP="002937ED">
      <w:pPr>
        <w:pStyle w:val="PL"/>
      </w:pPr>
    </w:p>
    <w:p w14:paraId="4DCF593D" w14:textId="77777777" w:rsidR="00F970C9" w:rsidRPr="00EA5FA7" w:rsidRDefault="00F970C9" w:rsidP="000A12D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269F509A" w14:textId="77777777" w:rsidR="00F970C9" w:rsidRPr="00EA5FA7" w:rsidRDefault="00F970C9" w:rsidP="000A12D8">
      <w:pPr>
        <w:pStyle w:val="PL"/>
      </w:pPr>
    </w:p>
    <w:p w14:paraId="48E3FCCF" w14:textId="77777777" w:rsidR="00F970C9" w:rsidRPr="00EA5FA7" w:rsidRDefault="00F970C9" w:rsidP="000A12D8">
      <w:pPr>
        <w:pStyle w:val="PL"/>
      </w:pPr>
      <w:r w:rsidRPr="00EA5FA7">
        <w:t>NR-CGI-List-For-Restart-List-ItemIEs F1AP-PROTOCOL-IES</w:t>
      </w:r>
      <w:r w:rsidRPr="00EA5FA7">
        <w:tab/>
        <w:t>::= {</w:t>
      </w:r>
    </w:p>
    <w:p w14:paraId="6D667B5F" w14:textId="77777777" w:rsidR="00F970C9" w:rsidRPr="00EA5FA7" w:rsidRDefault="00F970C9" w:rsidP="000A12D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0F97D41D" w14:textId="77777777" w:rsidR="00F970C9" w:rsidRPr="00EA5FA7" w:rsidRDefault="00F970C9" w:rsidP="000A12D8">
      <w:pPr>
        <w:pStyle w:val="PL"/>
      </w:pPr>
      <w:r w:rsidRPr="00EA5FA7">
        <w:tab/>
        <w:t>...</w:t>
      </w:r>
    </w:p>
    <w:p w14:paraId="4EB125E4" w14:textId="77777777" w:rsidR="00F970C9" w:rsidRPr="00EA5FA7" w:rsidRDefault="00F970C9" w:rsidP="000A12D8">
      <w:pPr>
        <w:pStyle w:val="PL"/>
      </w:pPr>
      <w:r w:rsidRPr="00EA5FA7">
        <w:t>}</w:t>
      </w:r>
    </w:p>
    <w:p w14:paraId="7D076EFF" w14:textId="77777777" w:rsidR="00F970C9" w:rsidRPr="00EA5FA7" w:rsidRDefault="00F970C9" w:rsidP="000A12D8">
      <w:pPr>
        <w:pStyle w:val="PL"/>
      </w:pPr>
    </w:p>
    <w:p w14:paraId="213A1E4E" w14:textId="77777777" w:rsidR="00F970C9" w:rsidRPr="00EA5FA7" w:rsidRDefault="00F970C9" w:rsidP="000A12D8">
      <w:pPr>
        <w:pStyle w:val="PL"/>
      </w:pPr>
      <w:r w:rsidRPr="00EA5FA7">
        <w:t xml:space="preserve">-- ************************************************************** </w:t>
      </w:r>
    </w:p>
    <w:p w14:paraId="4DA95EF1" w14:textId="77777777" w:rsidR="00F970C9" w:rsidRPr="00EA5FA7" w:rsidRDefault="00F970C9" w:rsidP="000A12D8">
      <w:pPr>
        <w:pStyle w:val="PL"/>
      </w:pPr>
      <w:r w:rsidRPr="00EA5FA7">
        <w:t xml:space="preserve">-- </w:t>
      </w:r>
    </w:p>
    <w:p w14:paraId="75AC1DC3" w14:textId="77777777" w:rsidR="00F970C9" w:rsidRPr="00EA5FA7" w:rsidRDefault="00F970C9" w:rsidP="00061CBE">
      <w:pPr>
        <w:pStyle w:val="PL"/>
        <w:outlineLvl w:val="3"/>
      </w:pPr>
      <w:r w:rsidRPr="00EA5FA7">
        <w:t xml:space="preserve">-- PWS FAILURE INDICATION ELEMENTARY PROCEDURE </w:t>
      </w:r>
    </w:p>
    <w:p w14:paraId="66FEB65A" w14:textId="77777777" w:rsidR="00F970C9" w:rsidRPr="00EA5FA7" w:rsidRDefault="00F970C9" w:rsidP="000A12D8">
      <w:pPr>
        <w:pStyle w:val="PL"/>
      </w:pPr>
      <w:r w:rsidRPr="00EA5FA7">
        <w:t xml:space="preserve">-- </w:t>
      </w:r>
    </w:p>
    <w:p w14:paraId="54A685EB" w14:textId="77777777" w:rsidR="00F970C9" w:rsidRPr="00BD56C5" w:rsidRDefault="00F970C9" w:rsidP="000A12D8">
      <w:pPr>
        <w:pStyle w:val="PL"/>
        <w:rPr>
          <w:lang w:val="fr-FR"/>
        </w:rPr>
      </w:pPr>
      <w:r w:rsidRPr="00BD56C5">
        <w:rPr>
          <w:lang w:val="fr-FR"/>
        </w:rPr>
        <w:t xml:space="preserve">-- ************************************************************** </w:t>
      </w:r>
    </w:p>
    <w:p w14:paraId="136C5F71" w14:textId="77777777" w:rsidR="00F970C9" w:rsidRPr="00BD56C5" w:rsidRDefault="00F970C9" w:rsidP="000A12D8">
      <w:pPr>
        <w:pStyle w:val="PL"/>
        <w:rPr>
          <w:lang w:val="fr-FR"/>
        </w:rPr>
      </w:pPr>
    </w:p>
    <w:p w14:paraId="3F962813" w14:textId="77777777" w:rsidR="00F970C9" w:rsidRPr="00BD56C5" w:rsidRDefault="00F970C9" w:rsidP="000A12D8">
      <w:pPr>
        <w:pStyle w:val="PL"/>
        <w:rPr>
          <w:lang w:val="fr-FR"/>
        </w:rPr>
      </w:pPr>
      <w:r w:rsidRPr="00BD56C5">
        <w:rPr>
          <w:lang w:val="fr-FR"/>
        </w:rPr>
        <w:t xml:space="preserve">-- ************************************************************** </w:t>
      </w:r>
    </w:p>
    <w:p w14:paraId="7E8C3950" w14:textId="77777777" w:rsidR="00F970C9" w:rsidRPr="00BD56C5" w:rsidRDefault="00F970C9" w:rsidP="000A12D8">
      <w:pPr>
        <w:pStyle w:val="PL"/>
        <w:rPr>
          <w:lang w:val="fr-FR"/>
        </w:rPr>
      </w:pPr>
      <w:r w:rsidRPr="00BD56C5">
        <w:rPr>
          <w:lang w:val="fr-FR"/>
        </w:rPr>
        <w:t xml:space="preserve">-- </w:t>
      </w:r>
    </w:p>
    <w:p w14:paraId="647FBF27" w14:textId="77777777" w:rsidR="00F970C9" w:rsidRPr="00BD56C5" w:rsidRDefault="00F970C9" w:rsidP="00061CBE">
      <w:pPr>
        <w:pStyle w:val="PL"/>
        <w:outlineLvl w:val="4"/>
        <w:rPr>
          <w:lang w:val="fr-FR"/>
        </w:rPr>
      </w:pPr>
      <w:r w:rsidRPr="00BD56C5">
        <w:rPr>
          <w:lang w:val="fr-FR"/>
        </w:rPr>
        <w:t xml:space="preserve">-- PWS Failure Indication </w:t>
      </w:r>
    </w:p>
    <w:p w14:paraId="13D51635" w14:textId="77777777" w:rsidR="00F970C9" w:rsidRPr="00BD56C5" w:rsidRDefault="00F970C9" w:rsidP="000A12D8">
      <w:pPr>
        <w:pStyle w:val="PL"/>
        <w:rPr>
          <w:lang w:val="fr-FR"/>
        </w:rPr>
      </w:pPr>
      <w:r w:rsidRPr="00BD56C5">
        <w:rPr>
          <w:lang w:val="fr-FR"/>
        </w:rPr>
        <w:t xml:space="preserve">-- </w:t>
      </w:r>
    </w:p>
    <w:p w14:paraId="70C1BD54" w14:textId="77777777" w:rsidR="00F970C9" w:rsidRPr="00BD56C5" w:rsidRDefault="00F970C9" w:rsidP="000A12D8">
      <w:pPr>
        <w:pStyle w:val="PL"/>
        <w:rPr>
          <w:lang w:val="fr-FR"/>
        </w:rPr>
      </w:pPr>
      <w:r w:rsidRPr="00BD56C5">
        <w:rPr>
          <w:lang w:val="fr-FR"/>
        </w:rPr>
        <w:t xml:space="preserve">-- ************************************************************** </w:t>
      </w:r>
    </w:p>
    <w:p w14:paraId="538923B2" w14:textId="77777777" w:rsidR="00F970C9" w:rsidRPr="00BD56C5" w:rsidRDefault="00F970C9" w:rsidP="000A12D8">
      <w:pPr>
        <w:pStyle w:val="PL"/>
        <w:rPr>
          <w:lang w:val="fr-FR"/>
        </w:rPr>
      </w:pPr>
    </w:p>
    <w:p w14:paraId="4F2B37F5" w14:textId="77777777" w:rsidR="00F970C9" w:rsidRPr="00BD56C5" w:rsidRDefault="00F970C9" w:rsidP="000A12D8">
      <w:pPr>
        <w:pStyle w:val="PL"/>
        <w:rPr>
          <w:lang w:val="fr-FR"/>
        </w:rPr>
      </w:pPr>
      <w:r w:rsidRPr="00BD56C5">
        <w:rPr>
          <w:lang w:val="fr-FR"/>
        </w:rPr>
        <w:t xml:space="preserve">PWSFailureIndication ::= SEQUENCE { </w:t>
      </w:r>
    </w:p>
    <w:p w14:paraId="480E991B" w14:textId="77777777" w:rsidR="00F970C9" w:rsidRPr="00BD56C5" w:rsidRDefault="00F970C9" w:rsidP="000A12D8">
      <w:pPr>
        <w:pStyle w:val="PL"/>
        <w:rPr>
          <w:lang w:val="fr-FR"/>
        </w:rPr>
      </w:pPr>
      <w:r w:rsidRPr="00BD56C5">
        <w:rPr>
          <w:lang w:val="fr-FR"/>
        </w:rPr>
        <w:tab/>
        <w:t xml:space="preserve">protocolIEs ProtocolIE-Container { { PWSFailureIndicationIEs} }, </w:t>
      </w:r>
    </w:p>
    <w:p w14:paraId="7314783F" w14:textId="77777777" w:rsidR="00F970C9" w:rsidRPr="00EA5FA7" w:rsidRDefault="00F970C9" w:rsidP="000A12D8">
      <w:pPr>
        <w:pStyle w:val="PL"/>
      </w:pPr>
      <w:r w:rsidRPr="00BD56C5">
        <w:rPr>
          <w:lang w:val="fr-FR"/>
        </w:rPr>
        <w:tab/>
      </w:r>
      <w:r w:rsidRPr="00EA5FA7">
        <w:t xml:space="preserve">... </w:t>
      </w:r>
    </w:p>
    <w:p w14:paraId="7356081D" w14:textId="77777777" w:rsidR="00F970C9" w:rsidRPr="00EA5FA7" w:rsidRDefault="00F970C9" w:rsidP="000A12D8">
      <w:pPr>
        <w:pStyle w:val="PL"/>
      </w:pPr>
      <w:r w:rsidRPr="00EA5FA7">
        <w:t xml:space="preserve">} </w:t>
      </w:r>
    </w:p>
    <w:p w14:paraId="46822ADC" w14:textId="77777777" w:rsidR="00F970C9" w:rsidRPr="00EA5FA7" w:rsidRDefault="00F970C9" w:rsidP="002937ED">
      <w:pPr>
        <w:pStyle w:val="PL"/>
      </w:pPr>
    </w:p>
    <w:p w14:paraId="0AB30A2C" w14:textId="77777777" w:rsidR="00F970C9" w:rsidRPr="00EA5FA7" w:rsidRDefault="00F970C9" w:rsidP="00A52C56">
      <w:pPr>
        <w:pStyle w:val="PL"/>
      </w:pPr>
      <w:r w:rsidRPr="00EA5FA7">
        <w:t xml:space="preserve">PWSFailureIndicationIEs F1AP-PROTOCOL-IES ::= { </w:t>
      </w:r>
    </w:p>
    <w:p w14:paraId="119A0212" w14:textId="77777777" w:rsidR="00F970C9" w:rsidRPr="00EA5FA7" w:rsidRDefault="00F970C9" w:rsidP="00A52C56">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C4E15F9" w14:textId="77777777" w:rsidR="00F970C9" w:rsidRPr="00EA5FA7" w:rsidRDefault="00F970C9" w:rsidP="000A12D8">
      <w:pPr>
        <w:pStyle w:val="PL"/>
      </w:pPr>
      <w:r w:rsidRPr="00EA5FA7">
        <w:tab/>
        <w:t>{ ID id-PWS-Failed-NR-CGI-List</w:t>
      </w:r>
      <w:r w:rsidRPr="00EA5FA7">
        <w:tab/>
        <w:t>CRITICALITY reject</w:t>
      </w:r>
      <w:r w:rsidRPr="00EA5FA7">
        <w:tab/>
        <w:t>TYPE PWS-Failed-NR-CGI-List</w:t>
      </w:r>
      <w:r w:rsidRPr="00EA5FA7">
        <w:tab/>
      </w:r>
      <w:r w:rsidR="00AD09A1" w:rsidRPr="00EA5FA7">
        <w:tab/>
      </w:r>
      <w:r w:rsidRPr="00EA5FA7">
        <w:t>PRESENCE optional</w:t>
      </w:r>
      <w:r w:rsidRPr="00EA5FA7">
        <w:tab/>
        <w:t>},</w:t>
      </w:r>
    </w:p>
    <w:p w14:paraId="3AADDC75" w14:textId="77777777" w:rsidR="00F970C9" w:rsidRPr="00EA5FA7" w:rsidRDefault="00F970C9" w:rsidP="000A12D8">
      <w:pPr>
        <w:pStyle w:val="PL"/>
      </w:pPr>
      <w:r w:rsidRPr="00EA5FA7">
        <w:tab/>
        <w:t xml:space="preserve">... </w:t>
      </w:r>
    </w:p>
    <w:p w14:paraId="3AEF36AB" w14:textId="77777777" w:rsidR="00F970C9" w:rsidRPr="00EA5FA7" w:rsidRDefault="00F970C9" w:rsidP="000A12D8">
      <w:pPr>
        <w:pStyle w:val="PL"/>
      </w:pPr>
      <w:r w:rsidRPr="00EA5FA7">
        <w:t>}</w:t>
      </w:r>
    </w:p>
    <w:p w14:paraId="06110083" w14:textId="77777777" w:rsidR="00F970C9" w:rsidRPr="00EA5FA7" w:rsidRDefault="00F970C9" w:rsidP="002937ED">
      <w:pPr>
        <w:pStyle w:val="PL"/>
      </w:pPr>
    </w:p>
    <w:p w14:paraId="554D5284" w14:textId="77777777" w:rsidR="00F970C9" w:rsidRPr="00EA5FA7" w:rsidRDefault="00F970C9" w:rsidP="000A12D8">
      <w:pPr>
        <w:pStyle w:val="PL"/>
      </w:pPr>
      <w:r w:rsidRPr="00EA5FA7">
        <w:t>PWS-Failed-NR-CGI-List</w:t>
      </w:r>
      <w:r w:rsidRPr="00EA5FA7">
        <w:tab/>
      </w:r>
      <w:r w:rsidRPr="00EA5FA7">
        <w:tab/>
        <w:t>::= SEQUENCE (SIZE(1.. maxCellingNBDU))</w:t>
      </w:r>
      <w:r w:rsidRPr="00EA5FA7">
        <w:tab/>
        <w:t>OF ProtocolIE-SingleContainer { { PWS-Failed-NR-CGI-List-ItemIEs } }</w:t>
      </w:r>
    </w:p>
    <w:p w14:paraId="1263833F" w14:textId="77777777" w:rsidR="00F970C9" w:rsidRPr="00EA5FA7" w:rsidRDefault="00F970C9" w:rsidP="000A12D8">
      <w:pPr>
        <w:pStyle w:val="PL"/>
      </w:pPr>
    </w:p>
    <w:p w14:paraId="0EAED3F1" w14:textId="77777777" w:rsidR="00F970C9" w:rsidRPr="00EA5FA7" w:rsidRDefault="00F970C9" w:rsidP="000A12D8">
      <w:pPr>
        <w:pStyle w:val="PL"/>
      </w:pPr>
      <w:r w:rsidRPr="00EA5FA7">
        <w:t>PWS-Failed-NR-CGI-List-ItemIEs F1AP-PROTOCOL-IES</w:t>
      </w:r>
      <w:r w:rsidRPr="00EA5FA7">
        <w:tab/>
        <w:t>::= {</w:t>
      </w:r>
    </w:p>
    <w:p w14:paraId="64058609" w14:textId="77777777" w:rsidR="00F970C9" w:rsidRPr="00EA5FA7" w:rsidRDefault="00F970C9" w:rsidP="000A12D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42F3FE08" w14:textId="77777777" w:rsidR="00F970C9" w:rsidRPr="00EA5FA7" w:rsidRDefault="00F970C9" w:rsidP="000A12D8">
      <w:pPr>
        <w:pStyle w:val="PL"/>
      </w:pPr>
      <w:r w:rsidRPr="00EA5FA7">
        <w:tab/>
        <w:t>...</w:t>
      </w:r>
    </w:p>
    <w:p w14:paraId="25654EED" w14:textId="77777777" w:rsidR="00F970C9" w:rsidRPr="00EA5FA7" w:rsidRDefault="00F970C9" w:rsidP="000A12D8">
      <w:pPr>
        <w:pStyle w:val="PL"/>
      </w:pPr>
      <w:r w:rsidRPr="00EA5FA7">
        <w:t>}</w:t>
      </w:r>
    </w:p>
    <w:p w14:paraId="3A91A1A8" w14:textId="77777777" w:rsidR="00F970C9" w:rsidRPr="00EA5FA7" w:rsidRDefault="00F970C9" w:rsidP="000A12D8">
      <w:pPr>
        <w:pStyle w:val="PL"/>
      </w:pPr>
    </w:p>
    <w:p w14:paraId="7FF36F69" w14:textId="77777777" w:rsidR="00F970C9" w:rsidRPr="00EA5FA7" w:rsidRDefault="00F970C9" w:rsidP="00234866">
      <w:pPr>
        <w:pStyle w:val="PL"/>
      </w:pPr>
    </w:p>
    <w:p w14:paraId="390616FE" w14:textId="77777777" w:rsidR="00F970C9" w:rsidRPr="00EA5FA7" w:rsidRDefault="00F970C9" w:rsidP="00234866">
      <w:pPr>
        <w:pStyle w:val="PL"/>
      </w:pPr>
      <w:r w:rsidRPr="00EA5FA7">
        <w:t>-- **************************************************************</w:t>
      </w:r>
    </w:p>
    <w:p w14:paraId="39ACCDE3" w14:textId="77777777" w:rsidR="00F970C9" w:rsidRPr="00EA5FA7" w:rsidRDefault="00F970C9" w:rsidP="00234866">
      <w:pPr>
        <w:pStyle w:val="PL"/>
      </w:pPr>
      <w:r w:rsidRPr="00EA5FA7">
        <w:t>--</w:t>
      </w:r>
    </w:p>
    <w:p w14:paraId="35635F79" w14:textId="77777777" w:rsidR="00F970C9" w:rsidRPr="00EA5FA7" w:rsidRDefault="00F970C9" w:rsidP="003E269F">
      <w:pPr>
        <w:pStyle w:val="PL"/>
        <w:outlineLvl w:val="3"/>
      </w:pPr>
      <w:r w:rsidRPr="00EA5FA7">
        <w:t>-- gNB-DU STATUS INDICATION ELEMENTARY PROCEDURE</w:t>
      </w:r>
    </w:p>
    <w:p w14:paraId="40526EE9" w14:textId="77777777" w:rsidR="00F970C9" w:rsidRPr="00EA5FA7" w:rsidRDefault="00F970C9" w:rsidP="00234866">
      <w:pPr>
        <w:pStyle w:val="PL"/>
      </w:pPr>
      <w:r w:rsidRPr="00EA5FA7">
        <w:t>--</w:t>
      </w:r>
    </w:p>
    <w:p w14:paraId="3575C533" w14:textId="77777777" w:rsidR="00F970C9" w:rsidRPr="00EA5FA7" w:rsidRDefault="00F970C9" w:rsidP="00234866">
      <w:pPr>
        <w:pStyle w:val="PL"/>
      </w:pPr>
      <w:r w:rsidRPr="00EA5FA7">
        <w:t>-- **************************************************************</w:t>
      </w:r>
    </w:p>
    <w:p w14:paraId="021B063B" w14:textId="77777777" w:rsidR="00F970C9" w:rsidRPr="00EA5FA7" w:rsidRDefault="00F970C9" w:rsidP="00234866">
      <w:pPr>
        <w:pStyle w:val="PL"/>
      </w:pPr>
    </w:p>
    <w:p w14:paraId="61CAAA99" w14:textId="77777777" w:rsidR="00F970C9" w:rsidRPr="00EA5FA7" w:rsidRDefault="00F970C9" w:rsidP="00234866">
      <w:pPr>
        <w:pStyle w:val="PL"/>
      </w:pPr>
      <w:r w:rsidRPr="00EA5FA7">
        <w:t>-- **************************************************************</w:t>
      </w:r>
    </w:p>
    <w:p w14:paraId="36FF8D05" w14:textId="77777777" w:rsidR="00F970C9" w:rsidRPr="00EA5FA7" w:rsidRDefault="00F970C9" w:rsidP="00234866">
      <w:pPr>
        <w:pStyle w:val="PL"/>
      </w:pPr>
      <w:r w:rsidRPr="00EA5FA7">
        <w:t>--</w:t>
      </w:r>
    </w:p>
    <w:p w14:paraId="04D1D6B5" w14:textId="77777777" w:rsidR="00F970C9" w:rsidRPr="00EA5FA7" w:rsidRDefault="00F970C9" w:rsidP="00D30D23">
      <w:pPr>
        <w:pStyle w:val="PL"/>
        <w:outlineLvl w:val="4"/>
      </w:pPr>
      <w:r w:rsidRPr="00EA5FA7">
        <w:t>-- gNB-DU Status Indication</w:t>
      </w:r>
    </w:p>
    <w:p w14:paraId="012681B9" w14:textId="77777777" w:rsidR="00F970C9" w:rsidRPr="00EA5FA7" w:rsidRDefault="00F970C9" w:rsidP="00234866">
      <w:pPr>
        <w:pStyle w:val="PL"/>
      </w:pPr>
      <w:r w:rsidRPr="00EA5FA7">
        <w:t>--</w:t>
      </w:r>
    </w:p>
    <w:p w14:paraId="3D4B50E0" w14:textId="77777777" w:rsidR="00F970C9" w:rsidRPr="00EA5FA7" w:rsidRDefault="00F970C9" w:rsidP="00234866">
      <w:pPr>
        <w:pStyle w:val="PL"/>
      </w:pPr>
      <w:r w:rsidRPr="00EA5FA7">
        <w:t>-- **************************************************************</w:t>
      </w:r>
    </w:p>
    <w:p w14:paraId="0D6A83D6" w14:textId="77777777" w:rsidR="00F970C9" w:rsidRPr="00EA5FA7" w:rsidRDefault="00F970C9" w:rsidP="00234866">
      <w:pPr>
        <w:pStyle w:val="PL"/>
      </w:pPr>
    </w:p>
    <w:p w14:paraId="4A505B3E" w14:textId="77777777" w:rsidR="00F970C9" w:rsidRPr="00EA5FA7" w:rsidRDefault="00F970C9" w:rsidP="00234866">
      <w:pPr>
        <w:pStyle w:val="PL"/>
      </w:pPr>
      <w:r w:rsidRPr="00EA5FA7">
        <w:t>GNBDUStatusIndication ::= SEQUENCE {</w:t>
      </w:r>
    </w:p>
    <w:p w14:paraId="07C943B3" w14:textId="77777777" w:rsidR="00F970C9" w:rsidRPr="00EA5FA7" w:rsidRDefault="00F970C9" w:rsidP="00234866">
      <w:pPr>
        <w:pStyle w:val="PL"/>
      </w:pPr>
      <w:r w:rsidRPr="00EA5FA7">
        <w:tab/>
        <w:t>protocolIEs</w:t>
      </w:r>
      <w:r w:rsidRPr="00EA5FA7">
        <w:tab/>
      </w:r>
      <w:r w:rsidRPr="00EA5FA7">
        <w:tab/>
      </w:r>
      <w:r w:rsidRPr="00EA5FA7">
        <w:tab/>
        <w:t>ProtocolIE-Container       { {GNBDUStatusIndicationIEs} },</w:t>
      </w:r>
    </w:p>
    <w:p w14:paraId="4F36EC43" w14:textId="77777777" w:rsidR="00F970C9" w:rsidRPr="00EA5FA7" w:rsidRDefault="00F970C9" w:rsidP="00234866">
      <w:pPr>
        <w:pStyle w:val="PL"/>
      </w:pPr>
      <w:r w:rsidRPr="00EA5FA7">
        <w:tab/>
        <w:t>...</w:t>
      </w:r>
    </w:p>
    <w:p w14:paraId="0912B610" w14:textId="77777777" w:rsidR="00F970C9" w:rsidRPr="00EA5FA7" w:rsidRDefault="00F970C9" w:rsidP="00234866">
      <w:pPr>
        <w:pStyle w:val="PL"/>
      </w:pPr>
      <w:r w:rsidRPr="00EA5FA7">
        <w:t>}</w:t>
      </w:r>
    </w:p>
    <w:p w14:paraId="2DDF309F" w14:textId="77777777" w:rsidR="00F970C9" w:rsidRPr="00EA5FA7" w:rsidRDefault="00F970C9" w:rsidP="00234866">
      <w:pPr>
        <w:pStyle w:val="PL"/>
      </w:pPr>
    </w:p>
    <w:p w14:paraId="66590F10" w14:textId="77777777" w:rsidR="00F970C9" w:rsidRPr="00EA5FA7" w:rsidRDefault="00F970C9" w:rsidP="00234866">
      <w:pPr>
        <w:pStyle w:val="PL"/>
      </w:pPr>
      <w:r w:rsidRPr="00EA5FA7">
        <w:t xml:space="preserve">GNBDUStatusIndicationIEs F1AP-PROTOCOL-IES ::= { </w:t>
      </w:r>
    </w:p>
    <w:p w14:paraId="01A3C7B6" w14:textId="77777777" w:rsidR="00F970C9" w:rsidRPr="00EA5FA7" w:rsidRDefault="00F970C9" w:rsidP="00234866">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00AD09A1" w:rsidRPr="00EA5FA7">
        <w:tab/>
      </w:r>
      <w:r w:rsidRPr="00EA5FA7">
        <w:t>PRESENCE mandatory</w:t>
      </w:r>
      <w:r w:rsidRPr="00EA5FA7">
        <w:tab/>
        <w:t>}|</w:t>
      </w:r>
    </w:p>
    <w:p w14:paraId="03313E01" w14:textId="77777777" w:rsidR="00F970C9" w:rsidRPr="00EA5FA7" w:rsidRDefault="00F970C9" w:rsidP="00234866">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p>
    <w:p w14:paraId="13245847" w14:textId="77777777" w:rsidR="00F970C9" w:rsidRPr="00EA5FA7" w:rsidRDefault="00F970C9" w:rsidP="00234866">
      <w:pPr>
        <w:pStyle w:val="PL"/>
      </w:pPr>
      <w:r w:rsidRPr="00EA5FA7">
        <w:tab/>
        <w:t>...</w:t>
      </w:r>
    </w:p>
    <w:p w14:paraId="745B4556" w14:textId="77777777" w:rsidR="00F970C9" w:rsidRPr="00EA5FA7" w:rsidRDefault="00F970C9" w:rsidP="00234866">
      <w:pPr>
        <w:pStyle w:val="PL"/>
      </w:pPr>
      <w:r w:rsidRPr="00EA5FA7">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pPr>
      <w:r w:rsidRPr="00EA5FA7">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pPr>
      <w:r w:rsidRPr="00EA5FA7">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pPr>
      <w:r w:rsidRPr="00EA5FA7">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pPr>
      <w:r w:rsidRPr="00EA5FA7">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pPr>
      <w:r w:rsidRPr="00EA5FA7">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t>--</w:t>
      </w:r>
    </w:p>
    <w:p w14:paraId="1B0BDB80" w14:textId="77777777" w:rsidR="00B002DF" w:rsidRPr="00EA5FA7" w:rsidRDefault="00B002DF" w:rsidP="00B002DF">
      <w:pPr>
        <w:pStyle w:val="PL"/>
        <w:outlineLvl w:val="4"/>
      </w:pPr>
      <w:r w:rsidRPr="00EA5FA7">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snapToGrid w:val="0"/>
        </w:rPr>
      </w:pPr>
    </w:p>
    <w:p w14:paraId="53C75551" w14:textId="77777777" w:rsidR="00A324C5" w:rsidRPr="00EA5FA7" w:rsidRDefault="00A324C5" w:rsidP="00A324C5">
      <w:pPr>
        <w:pStyle w:val="PL"/>
        <w:rPr>
          <w:snapToGrid w:val="0"/>
        </w:rPr>
      </w:pPr>
      <w:r w:rsidRPr="00EA5FA7">
        <w:rPr>
          <w:snapToGrid w:val="0"/>
        </w:rPr>
        <w:t>-- **************************************************************</w:t>
      </w:r>
    </w:p>
    <w:p w14:paraId="2120E59C" w14:textId="77777777" w:rsidR="00A324C5" w:rsidRPr="00EA5FA7" w:rsidRDefault="00A324C5" w:rsidP="00A324C5">
      <w:pPr>
        <w:pStyle w:val="PL"/>
        <w:rPr>
          <w:snapToGrid w:val="0"/>
        </w:rPr>
      </w:pPr>
      <w:r w:rsidRPr="00EA5FA7">
        <w:rPr>
          <w:snapToGrid w:val="0"/>
        </w:rPr>
        <w:t>--</w:t>
      </w:r>
    </w:p>
    <w:p w14:paraId="06155BB4" w14:textId="77777777" w:rsidR="00A324C5" w:rsidRPr="00EA5FA7" w:rsidRDefault="00A324C5" w:rsidP="00A324C5">
      <w:pPr>
        <w:pStyle w:val="PL"/>
        <w:outlineLvl w:val="3"/>
        <w:rPr>
          <w:snapToGrid w:val="0"/>
        </w:rPr>
      </w:pPr>
      <w:r w:rsidRPr="00EA5FA7">
        <w:rPr>
          <w:snapToGrid w:val="0"/>
        </w:rPr>
        <w:t>-- TRACE ELEMENTARY PROCEDURES</w:t>
      </w:r>
    </w:p>
    <w:p w14:paraId="7C6BCD8C" w14:textId="77777777" w:rsidR="00A324C5" w:rsidRPr="00EA5FA7" w:rsidRDefault="00A324C5" w:rsidP="00A324C5">
      <w:pPr>
        <w:pStyle w:val="PL"/>
        <w:rPr>
          <w:snapToGrid w:val="0"/>
        </w:rPr>
      </w:pPr>
      <w:r w:rsidRPr="00EA5FA7">
        <w:rPr>
          <w:snapToGrid w:val="0"/>
        </w:rPr>
        <w:t>--</w:t>
      </w:r>
    </w:p>
    <w:p w14:paraId="4EB966CC" w14:textId="77777777" w:rsidR="00A324C5" w:rsidRPr="00EA5FA7" w:rsidRDefault="00A324C5" w:rsidP="00A324C5">
      <w:pPr>
        <w:pStyle w:val="PL"/>
        <w:rPr>
          <w:snapToGrid w:val="0"/>
        </w:rPr>
      </w:pPr>
      <w:r w:rsidRPr="00EA5FA7">
        <w:rPr>
          <w:snapToGrid w:val="0"/>
        </w:rPr>
        <w:t>-- **************************************************************</w:t>
      </w:r>
    </w:p>
    <w:p w14:paraId="39A99287" w14:textId="77777777" w:rsidR="00A324C5" w:rsidRPr="00EA5FA7" w:rsidRDefault="00A324C5" w:rsidP="00A324C5">
      <w:pPr>
        <w:pStyle w:val="PL"/>
        <w:rPr>
          <w:snapToGrid w:val="0"/>
        </w:rPr>
      </w:pPr>
    </w:p>
    <w:p w14:paraId="39670688" w14:textId="77777777" w:rsidR="00A324C5" w:rsidRPr="00EA5FA7" w:rsidRDefault="00A324C5" w:rsidP="00A324C5">
      <w:pPr>
        <w:pStyle w:val="PL"/>
        <w:rPr>
          <w:snapToGrid w:val="0"/>
        </w:rPr>
      </w:pPr>
      <w:r w:rsidRPr="00EA5FA7">
        <w:rPr>
          <w:snapToGrid w:val="0"/>
        </w:rPr>
        <w:t>-- **************************************************************</w:t>
      </w:r>
    </w:p>
    <w:p w14:paraId="40725FCE" w14:textId="77777777" w:rsidR="00A324C5" w:rsidRPr="00EA5FA7" w:rsidRDefault="00A324C5" w:rsidP="00A324C5">
      <w:pPr>
        <w:pStyle w:val="PL"/>
        <w:rPr>
          <w:snapToGrid w:val="0"/>
        </w:rPr>
      </w:pPr>
      <w:r w:rsidRPr="00EA5FA7">
        <w:rPr>
          <w:snapToGrid w:val="0"/>
        </w:rPr>
        <w:t>--</w:t>
      </w:r>
    </w:p>
    <w:p w14:paraId="7ED237DA" w14:textId="77777777" w:rsidR="00A324C5" w:rsidRPr="00EA5FA7" w:rsidRDefault="00A324C5" w:rsidP="00A324C5">
      <w:pPr>
        <w:pStyle w:val="PL"/>
        <w:outlineLvl w:val="4"/>
        <w:rPr>
          <w:snapToGrid w:val="0"/>
        </w:rPr>
      </w:pPr>
      <w:r w:rsidRPr="00EA5FA7">
        <w:rPr>
          <w:snapToGrid w:val="0"/>
        </w:rPr>
        <w:t>-- TRACE START</w:t>
      </w:r>
    </w:p>
    <w:p w14:paraId="61B5941D" w14:textId="77777777" w:rsidR="00A324C5" w:rsidRPr="00EA5FA7" w:rsidRDefault="00A324C5" w:rsidP="00A324C5">
      <w:pPr>
        <w:pStyle w:val="PL"/>
        <w:rPr>
          <w:snapToGrid w:val="0"/>
        </w:rPr>
      </w:pPr>
      <w:r w:rsidRPr="00EA5FA7">
        <w:rPr>
          <w:snapToGrid w:val="0"/>
        </w:rPr>
        <w:t>--</w:t>
      </w:r>
    </w:p>
    <w:p w14:paraId="0E00085C" w14:textId="77777777" w:rsidR="00A324C5" w:rsidRPr="00EA5FA7" w:rsidRDefault="00A324C5" w:rsidP="00A324C5">
      <w:pPr>
        <w:pStyle w:val="PL"/>
        <w:rPr>
          <w:snapToGrid w:val="0"/>
        </w:rPr>
      </w:pPr>
      <w:r w:rsidRPr="00EA5FA7">
        <w:rPr>
          <w:snapToGrid w:val="0"/>
        </w:rPr>
        <w:t>-- **************************************************************</w:t>
      </w:r>
    </w:p>
    <w:p w14:paraId="324D7383" w14:textId="77777777" w:rsidR="00A324C5" w:rsidRPr="00EA5FA7" w:rsidRDefault="00A324C5" w:rsidP="00A324C5">
      <w:pPr>
        <w:pStyle w:val="PL"/>
        <w:rPr>
          <w:snapToGrid w:val="0"/>
        </w:rPr>
      </w:pPr>
    </w:p>
    <w:p w14:paraId="60552402" w14:textId="77777777" w:rsidR="00A324C5" w:rsidRPr="00EA5FA7" w:rsidRDefault="00A324C5" w:rsidP="00A324C5">
      <w:pPr>
        <w:pStyle w:val="PL"/>
        <w:rPr>
          <w:snapToGrid w:val="0"/>
        </w:rPr>
      </w:pPr>
      <w:r w:rsidRPr="00EA5FA7">
        <w:rPr>
          <w:snapToGrid w:val="0"/>
        </w:rPr>
        <w:t>TraceStart ::= SEQUENCE {</w:t>
      </w:r>
    </w:p>
    <w:p w14:paraId="3D533C24"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3D36FBA2" w14:textId="77777777" w:rsidR="00A324C5" w:rsidRPr="00EA5FA7" w:rsidRDefault="00A324C5" w:rsidP="00A324C5">
      <w:pPr>
        <w:pStyle w:val="PL"/>
        <w:rPr>
          <w:snapToGrid w:val="0"/>
        </w:rPr>
      </w:pPr>
      <w:r w:rsidRPr="00EA5FA7">
        <w:rPr>
          <w:snapToGrid w:val="0"/>
        </w:rPr>
        <w:tab/>
        <w:t>...</w:t>
      </w:r>
    </w:p>
    <w:p w14:paraId="0160456E" w14:textId="77777777" w:rsidR="00A324C5" w:rsidRPr="00EA5FA7" w:rsidRDefault="00A324C5" w:rsidP="00A324C5">
      <w:pPr>
        <w:pStyle w:val="PL"/>
        <w:rPr>
          <w:snapToGrid w:val="0"/>
        </w:rPr>
      </w:pPr>
      <w:r w:rsidRPr="00EA5FA7">
        <w:rPr>
          <w:snapToGrid w:val="0"/>
        </w:rPr>
        <w:t>}</w:t>
      </w:r>
    </w:p>
    <w:p w14:paraId="65543CB0" w14:textId="77777777" w:rsidR="00A324C5" w:rsidRPr="00EA5FA7" w:rsidRDefault="00A324C5" w:rsidP="00A324C5">
      <w:pPr>
        <w:pStyle w:val="PL"/>
        <w:rPr>
          <w:snapToGrid w:val="0"/>
        </w:rPr>
      </w:pPr>
    </w:p>
    <w:p w14:paraId="6BA920D3" w14:textId="77777777" w:rsidR="00A324C5" w:rsidRPr="00EA5FA7" w:rsidRDefault="00A324C5" w:rsidP="00A324C5">
      <w:pPr>
        <w:pStyle w:val="PL"/>
        <w:rPr>
          <w:snapToGrid w:val="0"/>
        </w:rPr>
      </w:pPr>
      <w:r w:rsidRPr="00EA5FA7">
        <w:rPr>
          <w:snapToGrid w:val="0"/>
        </w:rPr>
        <w:t>TraceStartIEs F1AP-PROTOCOL-IES ::= {</w:t>
      </w:r>
    </w:p>
    <w:p w14:paraId="525D31BE"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C4A1FDC"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22B532F6" w14:textId="77777777" w:rsidR="00A324C5" w:rsidRPr="00EA5FA7" w:rsidRDefault="00A324C5" w:rsidP="00A324C5">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008A5D58" w:rsidRPr="00EA5FA7">
        <w:rPr>
          <w:snapToGrid w:val="0"/>
        </w:rPr>
        <w:tab/>
      </w:r>
      <w:r w:rsidRPr="00EA5FA7">
        <w:rPr>
          <w:snapToGrid w:val="0"/>
        </w:rPr>
        <w:t>PRESENCE mandatory</w:t>
      </w:r>
      <w:r w:rsidRPr="00EA5FA7">
        <w:rPr>
          <w:snapToGrid w:val="0"/>
        </w:rPr>
        <w:tab/>
        <w:t>},</w:t>
      </w:r>
    </w:p>
    <w:p w14:paraId="1C70BA65" w14:textId="77777777" w:rsidR="00A324C5" w:rsidRPr="00EA5FA7" w:rsidRDefault="00A324C5" w:rsidP="00A324C5">
      <w:pPr>
        <w:pStyle w:val="PL"/>
        <w:rPr>
          <w:snapToGrid w:val="0"/>
        </w:rPr>
      </w:pPr>
      <w:r w:rsidRPr="00EA5FA7">
        <w:rPr>
          <w:snapToGrid w:val="0"/>
        </w:rPr>
        <w:tab/>
        <w:t>...</w:t>
      </w:r>
    </w:p>
    <w:p w14:paraId="2BAB82EB" w14:textId="77777777" w:rsidR="00A324C5" w:rsidRPr="00EA5FA7" w:rsidRDefault="00A324C5" w:rsidP="00A324C5">
      <w:pPr>
        <w:pStyle w:val="PL"/>
        <w:rPr>
          <w:snapToGrid w:val="0"/>
        </w:rPr>
      </w:pPr>
      <w:r w:rsidRPr="00EA5FA7">
        <w:rPr>
          <w:snapToGrid w:val="0"/>
        </w:rPr>
        <w:t>}</w:t>
      </w:r>
    </w:p>
    <w:p w14:paraId="6DCA3D1F" w14:textId="77777777" w:rsidR="00A324C5" w:rsidRPr="00EA5FA7" w:rsidRDefault="00A324C5" w:rsidP="00A324C5">
      <w:pPr>
        <w:pStyle w:val="PL"/>
      </w:pPr>
    </w:p>
    <w:p w14:paraId="0297C09B" w14:textId="77777777" w:rsidR="00A324C5" w:rsidRPr="00EA5FA7" w:rsidRDefault="00A324C5" w:rsidP="00A324C5">
      <w:pPr>
        <w:pStyle w:val="PL"/>
        <w:rPr>
          <w:snapToGrid w:val="0"/>
        </w:rPr>
      </w:pPr>
      <w:r w:rsidRPr="00EA5FA7">
        <w:rPr>
          <w:snapToGrid w:val="0"/>
        </w:rPr>
        <w:t>-- **************************************************************</w:t>
      </w:r>
    </w:p>
    <w:p w14:paraId="12C4B4FB" w14:textId="77777777" w:rsidR="00A324C5" w:rsidRPr="00EA5FA7" w:rsidRDefault="00A324C5" w:rsidP="00A324C5">
      <w:pPr>
        <w:pStyle w:val="PL"/>
        <w:rPr>
          <w:snapToGrid w:val="0"/>
        </w:rPr>
      </w:pPr>
      <w:r w:rsidRPr="00EA5FA7">
        <w:rPr>
          <w:snapToGrid w:val="0"/>
        </w:rPr>
        <w:t>--</w:t>
      </w:r>
    </w:p>
    <w:p w14:paraId="1F5FBD48" w14:textId="77777777" w:rsidR="00A324C5" w:rsidRPr="00EA5FA7" w:rsidRDefault="00A324C5" w:rsidP="00A324C5">
      <w:pPr>
        <w:pStyle w:val="PL"/>
        <w:outlineLvl w:val="4"/>
        <w:rPr>
          <w:snapToGrid w:val="0"/>
        </w:rPr>
      </w:pPr>
      <w:r w:rsidRPr="00EA5FA7">
        <w:rPr>
          <w:snapToGrid w:val="0"/>
        </w:rPr>
        <w:t>-- DEACTIVATE TRACE</w:t>
      </w:r>
    </w:p>
    <w:p w14:paraId="36ED3133" w14:textId="77777777" w:rsidR="00A324C5" w:rsidRPr="00EA5FA7" w:rsidRDefault="00A324C5" w:rsidP="00A324C5">
      <w:pPr>
        <w:pStyle w:val="PL"/>
        <w:rPr>
          <w:snapToGrid w:val="0"/>
        </w:rPr>
      </w:pPr>
      <w:r w:rsidRPr="00EA5FA7">
        <w:rPr>
          <w:snapToGrid w:val="0"/>
        </w:rPr>
        <w:t>--</w:t>
      </w:r>
    </w:p>
    <w:p w14:paraId="4485344A" w14:textId="77777777" w:rsidR="00A324C5" w:rsidRPr="00EA5FA7" w:rsidRDefault="00A324C5" w:rsidP="00A324C5">
      <w:pPr>
        <w:pStyle w:val="PL"/>
        <w:rPr>
          <w:snapToGrid w:val="0"/>
        </w:rPr>
      </w:pPr>
      <w:r w:rsidRPr="00EA5FA7">
        <w:rPr>
          <w:snapToGrid w:val="0"/>
        </w:rPr>
        <w:t>-- **************************************************************</w:t>
      </w:r>
    </w:p>
    <w:p w14:paraId="4533CEA7" w14:textId="77777777" w:rsidR="00A324C5" w:rsidRPr="00EA5FA7" w:rsidRDefault="00A324C5" w:rsidP="00A324C5">
      <w:pPr>
        <w:pStyle w:val="PL"/>
        <w:rPr>
          <w:snapToGrid w:val="0"/>
        </w:rPr>
      </w:pPr>
    </w:p>
    <w:p w14:paraId="6F8BB95A" w14:textId="77777777" w:rsidR="00A324C5" w:rsidRPr="00EA5FA7" w:rsidRDefault="00A324C5" w:rsidP="00A324C5">
      <w:pPr>
        <w:pStyle w:val="PL"/>
        <w:rPr>
          <w:snapToGrid w:val="0"/>
        </w:rPr>
      </w:pPr>
      <w:r w:rsidRPr="00EA5FA7">
        <w:rPr>
          <w:snapToGrid w:val="0"/>
        </w:rPr>
        <w:t>DeactivateTrace ::= SEQUENCE {</w:t>
      </w:r>
    </w:p>
    <w:p w14:paraId="5E52A5FC" w14:textId="77777777" w:rsidR="00A324C5" w:rsidRPr="00EA5FA7" w:rsidRDefault="00A324C5" w:rsidP="00A324C5">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23B68ACB" w14:textId="77777777" w:rsidR="00A324C5" w:rsidRPr="00EA5FA7" w:rsidRDefault="00A324C5" w:rsidP="00A324C5">
      <w:pPr>
        <w:pStyle w:val="PL"/>
        <w:rPr>
          <w:snapToGrid w:val="0"/>
        </w:rPr>
      </w:pPr>
      <w:r w:rsidRPr="00EA5FA7">
        <w:rPr>
          <w:snapToGrid w:val="0"/>
        </w:rPr>
        <w:tab/>
        <w:t>...</w:t>
      </w:r>
    </w:p>
    <w:p w14:paraId="2CF743D9" w14:textId="77777777" w:rsidR="00A324C5" w:rsidRPr="00EA5FA7" w:rsidRDefault="00A324C5" w:rsidP="00A324C5">
      <w:pPr>
        <w:pStyle w:val="PL"/>
        <w:rPr>
          <w:snapToGrid w:val="0"/>
        </w:rPr>
      </w:pPr>
      <w:r w:rsidRPr="00EA5FA7">
        <w:rPr>
          <w:snapToGrid w:val="0"/>
        </w:rPr>
        <w:t>}</w:t>
      </w:r>
    </w:p>
    <w:p w14:paraId="24F294DB" w14:textId="77777777" w:rsidR="00A324C5" w:rsidRPr="00EA5FA7" w:rsidRDefault="00A324C5" w:rsidP="00A324C5">
      <w:pPr>
        <w:pStyle w:val="PL"/>
        <w:rPr>
          <w:snapToGrid w:val="0"/>
        </w:rPr>
      </w:pPr>
    </w:p>
    <w:p w14:paraId="094551CE" w14:textId="77777777" w:rsidR="00A324C5" w:rsidRPr="00EA5FA7" w:rsidRDefault="00A324C5" w:rsidP="00A324C5">
      <w:pPr>
        <w:pStyle w:val="PL"/>
        <w:rPr>
          <w:snapToGrid w:val="0"/>
        </w:rPr>
      </w:pPr>
      <w:r w:rsidRPr="00EA5FA7">
        <w:rPr>
          <w:snapToGrid w:val="0"/>
        </w:rPr>
        <w:t>DeactivateTraceIEs F1AP-PROTOCOL-IES ::= {</w:t>
      </w:r>
    </w:p>
    <w:p w14:paraId="436000CF" w14:textId="77777777" w:rsidR="00A324C5" w:rsidRPr="00EA5FA7" w:rsidRDefault="00A324C5" w:rsidP="00A324C5">
      <w:pPr>
        <w:pStyle w:val="PL"/>
        <w:spacing w:line="0" w:lineRule="atLeast"/>
        <w:rPr>
          <w:snapToGrid w:val="0"/>
        </w:rPr>
      </w:pPr>
      <w:r w:rsidRPr="00EA5FA7">
        <w:rPr>
          <w:snapToGrid w:val="0"/>
        </w:rPr>
        <w:tab/>
        <w:t xml:space="preserve">{ </w:t>
      </w:r>
      <w:r w:rsidRPr="00EA5FA7">
        <w:rPr>
          <w:lang w:val="en-US"/>
        </w:rPr>
        <w:t>ID id-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rPr>
          <w:lang w:val="en-US"/>
        </w:rPr>
        <w:t>GNB-CU-</w:t>
      </w:r>
      <w:r w:rsidRPr="00EA5FA7">
        <w:rPr>
          <w:rFonts w:eastAsia="SimSun"/>
          <w:lang w:val="en-US"/>
        </w:rPr>
        <w:t>UE-</w:t>
      </w:r>
      <w:r w:rsidRPr="00EA5FA7">
        <w:rPr>
          <w:lang w:val="en-US"/>
        </w:rPr>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50BEF26" w14:textId="77777777" w:rsidR="00A324C5" w:rsidRPr="00EA5FA7" w:rsidRDefault="00A324C5" w:rsidP="00A324C5">
      <w:pPr>
        <w:pStyle w:val="PL"/>
        <w:spacing w:line="0" w:lineRule="atLeast"/>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5E25880" w14:textId="77777777" w:rsidR="00A324C5" w:rsidRPr="00EA5FA7" w:rsidRDefault="00A324C5" w:rsidP="00A324C5">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769FC39" w14:textId="77777777" w:rsidR="00A324C5" w:rsidRPr="00BD56C5" w:rsidRDefault="00A324C5" w:rsidP="00A324C5">
      <w:pPr>
        <w:pStyle w:val="PL"/>
        <w:rPr>
          <w:snapToGrid w:val="0"/>
          <w:lang w:val="fr-FR"/>
        </w:rPr>
      </w:pPr>
      <w:r w:rsidRPr="00EA5FA7">
        <w:rPr>
          <w:snapToGrid w:val="0"/>
        </w:rPr>
        <w:tab/>
      </w:r>
      <w:r w:rsidRPr="00BD56C5">
        <w:rPr>
          <w:snapToGrid w:val="0"/>
          <w:lang w:val="fr-FR"/>
        </w:rPr>
        <w:t>...</w:t>
      </w:r>
    </w:p>
    <w:p w14:paraId="57FDC264" w14:textId="77777777" w:rsidR="00F970C9" w:rsidRPr="00BD56C5" w:rsidRDefault="00A324C5" w:rsidP="00AC362B">
      <w:pPr>
        <w:pStyle w:val="PL"/>
        <w:rPr>
          <w:snapToGrid w:val="0"/>
          <w:lang w:val="fr-FR"/>
        </w:rPr>
      </w:pPr>
      <w:r w:rsidRPr="00BD56C5">
        <w:rPr>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lang w:val="fr-FR"/>
        </w:rPr>
      </w:pPr>
      <w:r w:rsidRPr="00BD56C5">
        <w:rPr>
          <w:lang w:val="fr-FR"/>
        </w:rPr>
        <w:t>-- **************************************************************</w:t>
      </w:r>
    </w:p>
    <w:p w14:paraId="55D3516E" w14:textId="77777777" w:rsidR="000C19B4" w:rsidRPr="00BD56C5" w:rsidRDefault="000C19B4" w:rsidP="000C19B4">
      <w:pPr>
        <w:pStyle w:val="PL"/>
        <w:rPr>
          <w:lang w:val="fr-FR"/>
        </w:rPr>
      </w:pPr>
      <w:r w:rsidRPr="00BD56C5">
        <w:rPr>
          <w:lang w:val="fr-FR"/>
        </w:rPr>
        <w:t>--</w:t>
      </w:r>
    </w:p>
    <w:p w14:paraId="26E7C9B2" w14:textId="77777777" w:rsidR="000C19B4" w:rsidRPr="00BD56C5" w:rsidRDefault="000C19B4" w:rsidP="000C19B4">
      <w:pPr>
        <w:pStyle w:val="PL"/>
        <w:outlineLvl w:val="4"/>
        <w:rPr>
          <w:lang w:val="fr-FR" w:eastAsia="zh-CN"/>
        </w:rPr>
      </w:pPr>
      <w:r w:rsidRPr="00BD56C5">
        <w:rPr>
          <w:lang w:val="fr-FR" w:eastAsia="zh-CN"/>
        </w:rPr>
        <w:t>-- CELL TRAFFIC TRACE</w:t>
      </w:r>
    </w:p>
    <w:p w14:paraId="25317840" w14:textId="77777777" w:rsidR="000C19B4" w:rsidRPr="00BD56C5" w:rsidRDefault="000C19B4" w:rsidP="000C19B4">
      <w:pPr>
        <w:pStyle w:val="PL"/>
        <w:rPr>
          <w:lang w:val="fr-FR" w:eastAsia="zh-CN"/>
        </w:rPr>
      </w:pPr>
      <w:r w:rsidRPr="00BD56C5">
        <w:rPr>
          <w:lang w:val="fr-FR" w:eastAsia="zh-CN"/>
        </w:rPr>
        <w:t>--</w:t>
      </w:r>
    </w:p>
    <w:p w14:paraId="75DEE6C5" w14:textId="77777777" w:rsidR="000C19B4" w:rsidRPr="00BD56C5" w:rsidRDefault="000C19B4" w:rsidP="000C19B4">
      <w:pPr>
        <w:pStyle w:val="PL"/>
        <w:rPr>
          <w:lang w:val="fr-FR" w:eastAsia="zh-CN"/>
        </w:rPr>
      </w:pPr>
      <w:r w:rsidRPr="00BD56C5">
        <w:rPr>
          <w:lang w:val="fr-FR" w:eastAsia="zh-CN"/>
        </w:rPr>
        <w:t>-- **************************************************************</w:t>
      </w:r>
    </w:p>
    <w:p w14:paraId="03480443" w14:textId="77777777" w:rsidR="000C19B4" w:rsidRPr="00BD56C5" w:rsidRDefault="000C19B4" w:rsidP="000C19B4">
      <w:pPr>
        <w:pStyle w:val="PL"/>
        <w:rPr>
          <w:lang w:val="fr-FR" w:eastAsia="zh-CN"/>
        </w:rPr>
      </w:pPr>
    </w:p>
    <w:p w14:paraId="7CD83901" w14:textId="77777777" w:rsidR="000C19B4" w:rsidRPr="00BD56C5" w:rsidRDefault="000C19B4" w:rsidP="000C19B4">
      <w:pPr>
        <w:pStyle w:val="PL"/>
        <w:rPr>
          <w:lang w:val="fr-FR" w:eastAsia="zh-CN"/>
        </w:rPr>
      </w:pPr>
      <w:r w:rsidRPr="00BD56C5">
        <w:rPr>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D56C5">
        <w:rPr>
          <w:lang w:val="fr-FR" w:eastAsia="zh-CN"/>
        </w:rPr>
        <w:tab/>
      </w:r>
      <w:r>
        <w:rPr>
          <w:lang w:eastAsia="zh-CN"/>
        </w:rPr>
        <w:t>...</w:t>
      </w:r>
    </w:p>
    <w:p w14:paraId="48A7E851" w14:textId="77777777" w:rsidR="000C19B4" w:rsidRDefault="000C19B4" w:rsidP="000C19B4">
      <w:pPr>
        <w:pStyle w:val="PL"/>
        <w:rPr>
          <w:lang w:eastAsia="zh-CN"/>
        </w:rPr>
      </w:pPr>
      <w:r>
        <w:rPr>
          <w:lang w:eastAsia="zh-CN"/>
        </w:rPr>
        <w:t>}</w:t>
      </w:r>
    </w:p>
    <w:p w14:paraId="6C883B12" w14:textId="77777777" w:rsidR="000C19B4" w:rsidRDefault="000C19B4" w:rsidP="000C19B4">
      <w:pPr>
        <w:pStyle w:val="PL"/>
        <w:rPr>
          <w:lang w:eastAsia="zh-CN"/>
        </w:rPr>
      </w:pPr>
    </w:p>
    <w:p w14:paraId="414F24F7" w14:textId="77777777" w:rsidR="000C19B4" w:rsidRDefault="000C19B4" w:rsidP="000C19B4">
      <w:pPr>
        <w:pStyle w:val="PL"/>
        <w:rPr>
          <w:lang w:eastAsia="zh-CN"/>
        </w:rPr>
      </w:pPr>
      <w:r>
        <w:rPr>
          <w:lang w:eastAsia="zh-CN"/>
        </w:rPr>
        <w:t>CellTrafficTraceIEs F1AP-PROTOCOL-IES ::= {</w:t>
      </w:r>
    </w:p>
    <w:p w14:paraId="1449E24A" w14:textId="77777777" w:rsidR="000C19B4" w:rsidRDefault="000C19B4" w:rsidP="000C19B4">
      <w:pPr>
        <w:pStyle w:val="PL"/>
        <w:spacing w:line="0" w:lineRule="atLeast"/>
        <w:rPr>
          <w:snapToGrid w:val="0"/>
        </w:rPr>
      </w:pPr>
      <w:r>
        <w:rPr>
          <w:snapToGrid w:val="0"/>
          <w:lang w:eastAsia="zh-CN"/>
        </w:rPr>
        <w:tab/>
      </w:r>
      <w:r>
        <w:rPr>
          <w:snapToGrid w:val="0"/>
        </w:rPr>
        <w:t xml:space="preserve">{ </w:t>
      </w:r>
      <w:r>
        <w:rPr>
          <w:lang w:val="en-US"/>
        </w:rPr>
        <w:t>ID id-gNB-C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rPr>
          <w:lang w:val="en-US"/>
        </w:rPr>
        <w:t>GNB-CU-UE-F1AP-ID</w:t>
      </w:r>
      <w:r>
        <w:rPr>
          <w:snapToGrid w:val="0"/>
        </w:rPr>
        <w:tab/>
      </w:r>
      <w:r>
        <w:rPr>
          <w:snapToGrid w:val="0"/>
        </w:rPr>
        <w:tab/>
      </w:r>
      <w:r>
        <w:rPr>
          <w:snapToGrid w:val="0"/>
        </w:rPr>
        <w:tab/>
      </w:r>
      <w:r>
        <w:rPr>
          <w:snapToGrid w:val="0"/>
        </w:rPr>
        <w:tab/>
        <w:t>PRESENCE mandatory</w:t>
      </w:r>
      <w:r>
        <w:rPr>
          <w:snapToGrid w:val="0"/>
        </w:rPr>
        <w:tab/>
        <w:t>}|</w:t>
      </w:r>
    </w:p>
    <w:p w14:paraId="717ADA17" w14:textId="77777777" w:rsidR="000C19B4" w:rsidRDefault="000C19B4" w:rsidP="000C19B4">
      <w:pPr>
        <w:pStyle w:val="PL"/>
        <w:spacing w:line="0" w:lineRule="atLeast"/>
        <w:rPr>
          <w:snapToGrid w:val="0"/>
        </w:rPr>
      </w:pPr>
      <w:r>
        <w:rPr>
          <w:snapToGrid w:val="0"/>
        </w:rPr>
        <w:tab/>
        <w:t xml:space="preserve">{ </w:t>
      </w:r>
      <w:r>
        <w:t>ID id-gNB-DU-UE-F1AP-ID</w:t>
      </w:r>
      <w:r>
        <w:rPr>
          <w:snapToGrid w:val="0"/>
        </w:rPr>
        <w:tab/>
      </w:r>
      <w:r>
        <w:rPr>
          <w:snapToGrid w:val="0"/>
        </w:rPr>
        <w:tab/>
      </w:r>
      <w:r>
        <w:rPr>
          <w:snapToGrid w:val="0"/>
        </w:rPr>
        <w:tab/>
      </w:r>
      <w:r w:rsidR="00C242BE">
        <w:rPr>
          <w:snapToGrid w:val="0"/>
        </w:rPr>
        <w:tab/>
      </w:r>
      <w:r>
        <w:rPr>
          <w:snapToGrid w:val="0"/>
        </w:rPr>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110DA0D1" w14:textId="77777777" w:rsidR="000C19B4" w:rsidRDefault="000C19B4" w:rsidP="000C19B4">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sidR="00C242BE">
        <w:rPr>
          <w:lang w:eastAsia="zh-CN"/>
        </w:rPr>
        <w:tab/>
      </w:r>
      <w:r>
        <w:rPr>
          <w:lang w:eastAsia="zh-CN"/>
        </w:rPr>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52DF1A29" w14:textId="77777777" w:rsidR="000C19B4" w:rsidRDefault="000C19B4" w:rsidP="000C19B4">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sidR="00C242BE">
        <w:rPr>
          <w:lang w:eastAsia="zh-CN"/>
        </w:rPr>
        <w:tab/>
      </w:r>
      <w:r>
        <w:rPr>
          <w:lang w:eastAsia="zh-CN"/>
        </w:rPr>
        <w:t>PRESENCE mandatory</w:t>
      </w:r>
      <w:r>
        <w:rPr>
          <w:lang w:eastAsia="zh-CN"/>
        </w:rPr>
        <w:tab/>
        <w:t>}|</w:t>
      </w:r>
    </w:p>
    <w:p w14:paraId="53FB857D" w14:textId="77777777" w:rsidR="000C19B4" w:rsidRDefault="000C19B4" w:rsidP="000C19B4">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sidR="00C242BE">
        <w:rPr>
          <w:lang w:eastAsia="zh-CN"/>
        </w:rPr>
        <w:tab/>
      </w:r>
      <w:r>
        <w:rPr>
          <w:lang w:eastAsia="zh-CN"/>
        </w:rPr>
        <w:t>PRESENCE optional</w:t>
      </w:r>
      <w:r>
        <w:rPr>
          <w:lang w:eastAsia="zh-CN"/>
        </w:rPr>
        <w:tab/>
        <w:t>}</w:t>
      </w:r>
      <w:r>
        <w:rPr>
          <w:rFonts w:hint="eastAsia"/>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02EF7033" w14:textId="77777777" w:rsidR="000C19B4" w:rsidRDefault="000C19B4" w:rsidP="000C19B4">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36B01797" w14:textId="77777777" w:rsidR="000C19B4" w:rsidRPr="001D2E49" w:rsidRDefault="000C19B4" w:rsidP="000C19B4">
      <w:pPr>
        <w:pStyle w:val="PL"/>
        <w:tabs>
          <w:tab w:val="clear" w:pos="9216"/>
          <w:tab w:val="left" w:pos="9214"/>
        </w:tabs>
        <w:rPr>
          <w:lang w:eastAsia="zh-CN"/>
        </w:rPr>
      </w:pPr>
      <w:r>
        <w:rPr>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lang w:eastAsia="zh-CN"/>
        </w:rPr>
      </w:pPr>
      <w:r>
        <w:rPr>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pPr>
      <w:r w:rsidRPr="00EA5FA7">
        <w:t>-- **************************************************************</w:t>
      </w:r>
    </w:p>
    <w:p w14:paraId="3D7CA4B8" w14:textId="77777777" w:rsidR="00A46DBC" w:rsidRPr="00EA5FA7" w:rsidRDefault="00A46DBC" w:rsidP="00A46DBC">
      <w:pPr>
        <w:pStyle w:val="PL"/>
      </w:pPr>
      <w:r w:rsidRPr="00EA5FA7">
        <w:t>--</w:t>
      </w:r>
    </w:p>
    <w:p w14:paraId="71C806C0" w14:textId="77777777" w:rsidR="00A46DBC" w:rsidRPr="00EA5FA7" w:rsidRDefault="00A46DBC" w:rsidP="00A46DBC">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21B7E0C6" w14:textId="77777777" w:rsidR="00A46DBC" w:rsidRPr="00EA5FA7" w:rsidRDefault="00A46DBC" w:rsidP="00A46DBC">
      <w:pPr>
        <w:pStyle w:val="PL"/>
      </w:pPr>
      <w:r w:rsidRPr="00EA5FA7">
        <w:t>--</w:t>
      </w:r>
    </w:p>
    <w:p w14:paraId="2636CA7F" w14:textId="77777777" w:rsidR="00A46DBC" w:rsidRPr="00EA5FA7" w:rsidRDefault="00A46DBC" w:rsidP="00A46DBC">
      <w:pPr>
        <w:pStyle w:val="PL"/>
      </w:pPr>
      <w:r w:rsidRPr="00EA5FA7">
        <w:t>-- **************************************************************</w:t>
      </w:r>
    </w:p>
    <w:p w14:paraId="1F033751" w14:textId="77777777" w:rsidR="00A46DBC" w:rsidRPr="00EA5FA7" w:rsidRDefault="00A46DBC" w:rsidP="00A46DBC">
      <w:pPr>
        <w:pStyle w:val="PL"/>
      </w:pPr>
    </w:p>
    <w:p w14:paraId="596DD559" w14:textId="77777777" w:rsidR="00A46DBC" w:rsidRPr="00EA5FA7" w:rsidRDefault="00A46DBC" w:rsidP="00A46DBC">
      <w:pPr>
        <w:pStyle w:val="PL"/>
      </w:pPr>
      <w:r w:rsidRPr="00EA5FA7">
        <w:t>-- **************************************************************</w:t>
      </w:r>
    </w:p>
    <w:p w14:paraId="659E96A4" w14:textId="77777777" w:rsidR="00A46DBC" w:rsidRPr="00EA5FA7" w:rsidRDefault="00A46DBC" w:rsidP="00A46DBC">
      <w:pPr>
        <w:pStyle w:val="PL"/>
      </w:pPr>
      <w:r w:rsidRPr="00EA5FA7">
        <w:t>--</w:t>
      </w:r>
    </w:p>
    <w:p w14:paraId="1005ED38" w14:textId="77777777" w:rsidR="00A46DBC" w:rsidRPr="00EA5FA7" w:rsidRDefault="00A46DBC" w:rsidP="00A46DBC">
      <w:pPr>
        <w:pStyle w:val="PL"/>
        <w:outlineLvl w:val="4"/>
      </w:pPr>
      <w:r w:rsidRPr="00EA5FA7">
        <w:t xml:space="preserve">-- </w:t>
      </w:r>
      <w:r w:rsidRPr="00EA5FA7">
        <w:rPr>
          <w:rFonts w:hint="eastAsia"/>
          <w:lang w:eastAsia="zh-CN"/>
        </w:rPr>
        <w:t>DU-CU Radio Information Transfer</w:t>
      </w:r>
    </w:p>
    <w:p w14:paraId="4E6A3670" w14:textId="77777777" w:rsidR="00A46DBC" w:rsidRPr="00EA5FA7" w:rsidRDefault="00A46DBC" w:rsidP="00A46DBC">
      <w:pPr>
        <w:pStyle w:val="PL"/>
      </w:pPr>
      <w:r w:rsidRPr="00EA5FA7">
        <w:t>--</w:t>
      </w:r>
    </w:p>
    <w:p w14:paraId="5BB75043" w14:textId="77777777" w:rsidR="00A46DBC" w:rsidRPr="00EA5FA7" w:rsidRDefault="00A46DBC" w:rsidP="00A46DBC">
      <w:pPr>
        <w:pStyle w:val="PL"/>
      </w:pPr>
      <w:r w:rsidRPr="00EA5FA7">
        <w:t>-- **************************************************************</w:t>
      </w:r>
    </w:p>
    <w:p w14:paraId="228EF18F" w14:textId="77777777" w:rsidR="00A46DBC" w:rsidRPr="00EA5FA7" w:rsidRDefault="00A46DBC" w:rsidP="00A46DBC">
      <w:pPr>
        <w:pStyle w:val="PL"/>
      </w:pPr>
    </w:p>
    <w:p w14:paraId="60D5BEE8" w14:textId="77777777" w:rsidR="00A46DBC" w:rsidRPr="00EA5FA7" w:rsidRDefault="00A46DBC" w:rsidP="00A46DBC">
      <w:pPr>
        <w:pStyle w:val="PL"/>
      </w:pPr>
      <w:r w:rsidRPr="00EA5FA7">
        <w:rPr>
          <w:rFonts w:hint="eastAsia"/>
          <w:lang w:eastAsia="zh-CN"/>
        </w:rPr>
        <w:t xml:space="preserve">DUCURadioInformationTransfer </w:t>
      </w:r>
      <w:r w:rsidRPr="00EA5FA7">
        <w:t>::= SEQUENCE {</w:t>
      </w:r>
    </w:p>
    <w:p w14:paraId="0309C0D2" w14:textId="77777777" w:rsidR="00A46DBC" w:rsidRPr="00EA5FA7" w:rsidRDefault="00A46DBC" w:rsidP="00A46DBC">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2836F967" w14:textId="77777777" w:rsidR="00A46DBC" w:rsidRPr="00EA5FA7" w:rsidRDefault="00A46DBC" w:rsidP="00A46DBC">
      <w:pPr>
        <w:pStyle w:val="PL"/>
      </w:pPr>
      <w:r w:rsidRPr="00EA5FA7">
        <w:tab/>
        <w:t>...</w:t>
      </w:r>
    </w:p>
    <w:p w14:paraId="600AB857" w14:textId="77777777" w:rsidR="00A46DBC" w:rsidRPr="00EA5FA7" w:rsidRDefault="00A46DBC" w:rsidP="00A46DBC">
      <w:pPr>
        <w:pStyle w:val="PL"/>
      </w:pPr>
      <w:r w:rsidRPr="00EA5FA7">
        <w:t>}</w:t>
      </w:r>
    </w:p>
    <w:p w14:paraId="164EBCDF" w14:textId="77777777" w:rsidR="00A46DBC" w:rsidRPr="00EA5FA7" w:rsidRDefault="00A46DBC" w:rsidP="00A46DBC">
      <w:pPr>
        <w:pStyle w:val="PL"/>
      </w:pPr>
    </w:p>
    <w:p w14:paraId="65B073A0" w14:textId="77777777" w:rsidR="00A46DBC" w:rsidRPr="00EA5FA7" w:rsidRDefault="00A46DBC" w:rsidP="00A46DBC">
      <w:pPr>
        <w:pStyle w:val="PL"/>
      </w:pPr>
      <w:r w:rsidRPr="00EA5FA7">
        <w:rPr>
          <w:rFonts w:hint="eastAsia"/>
          <w:lang w:eastAsia="zh-CN"/>
        </w:rPr>
        <w:t>DUCURadioInformationTransfer</w:t>
      </w:r>
      <w:r w:rsidRPr="00EA5FA7">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pPr>
      <w:r w:rsidRPr="00EA5FA7">
        <w:tab/>
        <w:t>...</w:t>
      </w:r>
    </w:p>
    <w:p w14:paraId="0EFA2CC5" w14:textId="77777777" w:rsidR="00A46DBC" w:rsidRPr="00EA5FA7" w:rsidRDefault="00A46DBC" w:rsidP="00A46DBC">
      <w:pPr>
        <w:pStyle w:val="PL"/>
        <w:rPr>
          <w:lang w:eastAsia="zh-CN"/>
        </w:rPr>
      </w:pPr>
      <w:r w:rsidRPr="00EA5FA7">
        <w:t>}</w:t>
      </w:r>
    </w:p>
    <w:p w14:paraId="2E943950" w14:textId="77777777" w:rsidR="00A46DBC" w:rsidRPr="00EA5FA7" w:rsidRDefault="00A46DBC" w:rsidP="00A46DBC">
      <w:pPr>
        <w:pStyle w:val="PL"/>
        <w:rPr>
          <w:lang w:eastAsia="zh-CN"/>
        </w:rPr>
      </w:pPr>
    </w:p>
    <w:p w14:paraId="0767914D" w14:textId="77777777" w:rsidR="00A46DBC" w:rsidRPr="00EA5FA7" w:rsidRDefault="00A46DBC" w:rsidP="00A46DBC">
      <w:pPr>
        <w:pStyle w:val="PL"/>
        <w:rPr>
          <w:lang w:eastAsia="zh-CN"/>
        </w:rPr>
      </w:pPr>
    </w:p>
    <w:p w14:paraId="2B3DE548" w14:textId="77777777" w:rsidR="00A46DBC" w:rsidRPr="00EA5FA7" w:rsidRDefault="00A46DBC" w:rsidP="00A46DBC">
      <w:pPr>
        <w:pStyle w:val="PL"/>
        <w:rPr>
          <w:lang w:eastAsia="zh-CN"/>
        </w:rPr>
      </w:pPr>
    </w:p>
    <w:p w14:paraId="0091B860" w14:textId="77777777" w:rsidR="00A46DBC" w:rsidRPr="00EA5FA7" w:rsidRDefault="00A46DBC" w:rsidP="00A46DBC">
      <w:pPr>
        <w:pStyle w:val="PL"/>
      </w:pPr>
      <w:r w:rsidRPr="00EA5FA7">
        <w:t>-- **************************************************************</w:t>
      </w:r>
    </w:p>
    <w:p w14:paraId="715AFDB5" w14:textId="77777777" w:rsidR="00A46DBC" w:rsidRPr="00EA5FA7" w:rsidRDefault="00A46DBC" w:rsidP="00A46DBC">
      <w:pPr>
        <w:pStyle w:val="PL"/>
      </w:pPr>
      <w:r w:rsidRPr="00EA5FA7">
        <w:t>--</w:t>
      </w:r>
    </w:p>
    <w:p w14:paraId="4AC409DB" w14:textId="77777777" w:rsidR="00A46DBC" w:rsidRPr="00EA5FA7" w:rsidRDefault="00A46DBC" w:rsidP="00A46DBC">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DBAFABC" w14:textId="77777777" w:rsidR="00A46DBC" w:rsidRPr="00EA5FA7" w:rsidRDefault="00A46DBC" w:rsidP="00A46DBC">
      <w:pPr>
        <w:pStyle w:val="PL"/>
      </w:pPr>
      <w:r w:rsidRPr="00EA5FA7">
        <w:t>--</w:t>
      </w:r>
    </w:p>
    <w:p w14:paraId="6931F8E1" w14:textId="77777777" w:rsidR="00A46DBC" w:rsidRPr="00EA5FA7" w:rsidRDefault="00A46DBC" w:rsidP="00A46DBC">
      <w:pPr>
        <w:pStyle w:val="PL"/>
      </w:pPr>
      <w:r w:rsidRPr="00EA5FA7">
        <w:t>-- **************************************************************</w:t>
      </w:r>
    </w:p>
    <w:p w14:paraId="3D25AFDF" w14:textId="77777777" w:rsidR="00A46DBC" w:rsidRPr="00EA5FA7" w:rsidRDefault="00A46DBC" w:rsidP="00A46DBC">
      <w:pPr>
        <w:pStyle w:val="PL"/>
      </w:pPr>
    </w:p>
    <w:p w14:paraId="69D8D992" w14:textId="77777777" w:rsidR="00A46DBC" w:rsidRPr="00EA5FA7" w:rsidRDefault="00A46DBC" w:rsidP="00A46DBC">
      <w:pPr>
        <w:pStyle w:val="PL"/>
      </w:pPr>
      <w:r w:rsidRPr="00EA5FA7">
        <w:t>-- **************************************************************</w:t>
      </w:r>
    </w:p>
    <w:p w14:paraId="3F1FB4E5" w14:textId="77777777" w:rsidR="00A46DBC" w:rsidRPr="00EA5FA7" w:rsidRDefault="00A46DBC" w:rsidP="00A46DBC">
      <w:pPr>
        <w:pStyle w:val="PL"/>
      </w:pPr>
      <w:r w:rsidRPr="00EA5FA7">
        <w:t>--</w:t>
      </w:r>
    </w:p>
    <w:p w14:paraId="3E6B7C86" w14:textId="77777777" w:rsidR="00A46DBC" w:rsidRPr="00EA5FA7" w:rsidRDefault="00A46DBC" w:rsidP="00A46DBC">
      <w:pPr>
        <w:pStyle w:val="PL"/>
        <w:outlineLvl w:val="4"/>
      </w:pPr>
      <w:r w:rsidRPr="00EA5FA7">
        <w:t xml:space="preserve">-- </w:t>
      </w:r>
      <w:r w:rsidRPr="00EA5FA7">
        <w:rPr>
          <w:rFonts w:hint="eastAsia"/>
          <w:lang w:eastAsia="zh-CN"/>
        </w:rPr>
        <w:t>CU-DU Radio Information Transfer</w:t>
      </w:r>
    </w:p>
    <w:p w14:paraId="3C94F786" w14:textId="77777777" w:rsidR="00A46DBC" w:rsidRPr="00BD56C5" w:rsidRDefault="00A46DBC" w:rsidP="00A46DBC">
      <w:pPr>
        <w:pStyle w:val="PL"/>
        <w:rPr>
          <w:lang w:val="fr-FR"/>
        </w:rPr>
      </w:pPr>
      <w:r w:rsidRPr="00BD56C5">
        <w:rPr>
          <w:lang w:val="fr-FR"/>
        </w:rPr>
        <w:t>--</w:t>
      </w:r>
    </w:p>
    <w:p w14:paraId="39E89729" w14:textId="77777777" w:rsidR="00A46DBC" w:rsidRPr="00BD56C5" w:rsidRDefault="00A46DBC" w:rsidP="00A46DBC">
      <w:pPr>
        <w:pStyle w:val="PL"/>
        <w:rPr>
          <w:lang w:val="fr-FR"/>
        </w:rPr>
      </w:pPr>
      <w:r w:rsidRPr="00BD56C5">
        <w:rPr>
          <w:lang w:val="fr-FR"/>
        </w:rPr>
        <w:t>-- **************************************************************</w:t>
      </w:r>
    </w:p>
    <w:p w14:paraId="2AFBE4AD" w14:textId="77777777" w:rsidR="00A46DBC" w:rsidRPr="00BD56C5" w:rsidRDefault="00A46DBC" w:rsidP="00A46DBC">
      <w:pPr>
        <w:pStyle w:val="PL"/>
        <w:rPr>
          <w:lang w:val="fr-FR"/>
        </w:rPr>
      </w:pPr>
    </w:p>
    <w:p w14:paraId="1C808017" w14:textId="77777777" w:rsidR="00A46DBC" w:rsidRPr="00BD56C5" w:rsidRDefault="00A46DBC" w:rsidP="00A46DBC">
      <w:pPr>
        <w:pStyle w:val="PL"/>
        <w:rPr>
          <w:lang w:val="fr-FR"/>
        </w:rPr>
      </w:pPr>
      <w:r w:rsidRPr="00BD56C5">
        <w:rPr>
          <w:rFonts w:hint="eastAsia"/>
          <w:lang w:val="fr-FR" w:eastAsia="zh-CN"/>
        </w:rPr>
        <w:t xml:space="preserve">CUDURadioInformationTransfer </w:t>
      </w:r>
      <w:r w:rsidRPr="00BD56C5">
        <w:rPr>
          <w:lang w:val="fr-FR"/>
        </w:rPr>
        <w:t>::= SEQUENCE {</w:t>
      </w:r>
    </w:p>
    <w:p w14:paraId="08BEB186" w14:textId="77777777" w:rsidR="00A46DBC" w:rsidRPr="00BD56C5" w:rsidRDefault="00A46DBC" w:rsidP="00A46DBC">
      <w:pPr>
        <w:pStyle w:val="PL"/>
        <w:rPr>
          <w:lang w:val="fr-FR"/>
        </w:rPr>
      </w:pPr>
      <w:r w:rsidRPr="00BD56C5">
        <w:rPr>
          <w:lang w:val="fr-FR"/>
        </w:rPr>
        <w:tab/>
        <w:t>protocolIEs</w:t>
      </w:r>
      <w:r w:rsidRPr="00BD56C5">
        <w:rPr>
          <w:lang w:val="fr-FR"/>
        </w:rPr>
        <w:tab/>
      </w:r>
      <w:r w:rsidRPr="00BD56C5">
        <w:rPr>
          <w:lang w:val="fr-FR"/>
        </w:rPr>
        <w:tab/>
      </w:r>
      <w:r w:rsidRPr="00BD56C5">
        <w:rPr>
          <w:lang w:val="fr-FR"/>
        </w:rPr>
        <w:tab/>
        <w:t xml:space="preserve">ProtocolIE-Container       {{ </w:t>
      </w:r>
      <w:r w:rsidRPr="00BD56C5">
        <w:rPr>
          <w:rFonts w:hint="eastAsia"/>
          <w:lang w:val="fr-FR" w:eastAsia="zh-CN"/>
        </w:rPr>
        <w:t>CUDURadioInformationTransfer</w:t>
      </w:r>
      <w:r w:rsidRPr="00BD56C5">
        <w:rPr>
          <w:lang w:val="fr-FR"/>
        </w:rPr>
        <w:t>IEs}},</w:t>
      </w:r>
    </w:p>
    <w:p w14:paraId="16AD19E1" w14:textId="77777777" w:rsidR="00A46DBC" w:rsidRPr="00EA5FA7" w:rsidRDefault="00A46DBC" w:rsidP="00A46DBC">
      <w:pPr>
        <w:pStyle w:val="PL"/>
      </w:pPr>
      <w:r w:rsidRPr="00BD56C5">
        <w:rPr>
          <w:lang w:val="fr-FR"/>
        </w:rPr>
        <w:tab/>
      </w:r>
      <w:r w:rsidRPr="00EA5FA7">
        <w:t>...</w:t>
      </w:r>
    </w:p>
    <w:p w14:paraId="09C6890F" w14:textId="77777777" w:rsidR="00A46DBC" w:rsidRPr="00EA5FA7" w:rsidRDefault="00A46DBC" w:rsidP="00A46DBC">
      <w:pPr>
        <w:pStyle w:val="PL"/>
      </w:pPr>
      <w:r w:rsidRPr="00EA5FA7">
        <w:t>}</w:t>
      </w:r>
    </w:p>
    <w:p w14:paraId="2084C065" w14:textId="77777777" w:rsidR="00A46DBC" w:rsidRPr="00EA5FA7" w:rsidRDefault="00A46DBC" w:rsidP="00A46DBC">
      <w:pPr>
        <w:pStyle w:val="PL"/>
      </w:pPr>
    </w:p>
    <w:p w14:paraId="1FD5A228" w14:textId="77777777" w:rsidR="00A46DBC" w:rsidRPr="00EA5FA7" w:rsidRDefault="00A46DBC" w:rsidP="00A46DBC">
      <w:pPr>
        <w:pStyle w:val="PL"/>
      </w:pPr>
      <w:r w:rsidRPr="00EA5FA7">
        <w:rPr>
          <w:rFonts w:hint="eastAsia"/>
          <w:lang w:eastAsia="zh-CN"/>
        </w:rPr>
        <w:t>CUDURadioInformationTransfer</w:t>
      </w:r>
      <w:r w:rsidRPr="00EA5FA7">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pPr>
      <w:r w:rsidRPr="00EA5FA7">
        <w:tab/>
        <w:t>...</w:t>
      </w:r>
    </w:p>
    <w:p w14:paraId="1485CFD8" w14:textId="77777777" w:rsidR="00A46DBC" w:rsidRPr="00EA5FA7" w:rsidRDefault="00A46DBC" w:rsidP="00A46DBC">
      <w:pPr>
        <w:pStyle w:val="PL"/>
        <w:rPr>
          <w:lang w:eastAsia="zh-CN"/>
        </w:rPr>
      </w:pPr>
      <w:r w:rsidRPr="00EA5FA7">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snapToGrid w:val="0"/>
        </w:rPr>
      </w:pPr>
      <w:r w:rsidRPr="002F0C5B">
        <w:rPr>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pPr>
      <w:r w:rsidRPr="00815792">
        <w:t xml:space="preserve">-- </w:t>
      </w:r>
      <w:r>
        <w:t>BAP Mapping Configuration</w:t>
      </w:r>
      <w:r w:rsidRPr="00815792">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pPr>
      <w:r w:rsidRPr="009E5775">
        <w:t>-- **************************************************************</w:t>
      </w:r>
    </w:p>
    <w:p w14:paraId="66218052" w14:textId="77777777" w:rsidR="00A55ED4" w:rsidRPr="009E5775" w:rsidRDefault="00A55ED4" w:rsidP="00A55ED4">
      <w:pPr>
        <w:pStyle w:val="PL"/>
      </w:pPr>
      <w:r w:rsidRPr="009E5775">
        <w:t>--</w:t>
      </w:r>
    </w:p>
    <w:p w14:paraId="2E44A641" w14:textId="77777777" w:rsidR="00A55ED4" w:rsidRPr="009E5775" w:rsidRDefault="00A55ED4" w:rsidP="00A55ED4">
      <w:pPr>
        <w:pStyle w:val="PL"/>
        <w:outlineLvl w:val="4"/>
      </w:pPr>
      <w:r w:rsidRPr="009E5775">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pPr>
      <w:r w:rsidRPr="009E5775">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1B3EC99"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1E888FDD"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 xml:space="preserve">PRESENCE </w:t>
      </w:r>
      <w:r w:rsidR="00E02FCB" w:rsidRPr="00EA5FA7">
        <w:t>mandatory</w:t>
      </w:r>
      <w:r w:rsidR="00E02FCB" w:rsidRPr="00815792" w:rsidDel="002077C9">
        <w:rPr>
          <w:rFonts w:cs="Courier New"/>
          <w:bCs/>
          <w:lang w:val="en-US"/>
        </w:rPr>
        <w:t xml:space="preserve"> </w:t>
      </w:r>
      <w:r w:rsidRPr="00815792">
        <w:rPr>
          <w:rFonts w:cs="Courier New"/>
          <w:bCs/>
          <w:lang w:val="en-US"/>
        </w:rPr>
        <w:t>},</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pPr>
      <w:r w:rsidRPr="009E5775">
        <w:t>-- **************************************************************</w:t>
      </w:r>
    </w:p>
    <w:p w14:paraId="07E424CC" w14:textId="77777777" w:rsidR="00A55ED4" w:rsidRPr="009E5775" w:rsidRDefault="00A55ED4" w:rsidP="00A55ED4">
      <w:pPr>
        <w:pStyle w:val="PL"/>
      </w:pPr>
      <w:r w:rsidRPr="009E5775">
        <w:t>--</w:t>
      </w:r>
    </w:p>
    <w:p w14:paraId="5664595C" w14:textId="77777777" w:rsidR="00A55ED4" w:rsidRPr="009E5775" w:rsidRDefault="00A55ED4" w:rsidP="00A55ED4">
      <w:pPr>
        <w:pStyle w:val="PL"/>
        <w:outlineLvl w:val="4"/>
      </w:pPr>
      <w:r w:rsidRPr="009E5775">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pPr>
      <w:r w:rsidRPr="009E5775">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pPr>
      <w:r w:rsidRPr="00815792">
        <w:t xml:space="preserve">-- </w:t>
      </w:r>
      <w:r>
        <w:t>GNB-DU Configuration</w:t>
      </w:r>
      <w:r w:rsidRPr="00815792">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lang w:val="fr-FR"/>
        </w:rPr>
      </w:pPr>
      <w:r w:rsidRPr="00BD56C5">
        <w:rPr>
          <w:lang w:val="fr-FR"/>
        </w:rPr>
        <w:t>-- **************************************************************</w:t>
      </w:r>
    </w:p>
    <w:p w14:paraId="754FBC4B" w14:textId="77777777" w:rsidR="00A55ED4" w:rsidRPr="00BD56C5" w:rsidRDefault="00A55ED4" w:rsidP="00A55ED4">
      <w:pPr>
        <w:pStyle w:val="PL"/>
        <w:rPr>
          <w:lang w:val="fr-FR"/>
        </w:rPr>
      </w:pPr>
      <w:r w:rsidRPr="00BD56C5">
        <w:rPr>
          <w:lang w:val="fr-FR"/>
        </w:rPr>
        <w:t>--</w:t>
      </w:r>
    </w:p>
    <w:p w14:paraId="0EF783D5" w14:textId="77777777" w:rsidR="00A55ED4" w:rsidRPr="00BD56C5" w:rsidRDefault="00A55ED4" w:rsidP="00A55ED4">
      <w:pPr>
        <w:pStyle w:val="PL"/>
        <w:outlineLvl w:val="4"/>
        <w:rPr>
          <w:lang w:val="fr-FR"/>
        </w:rPr>
      </w:pPr>
      <w:r w:rsidRPr="00BD56C5">
        <w:rPr>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lang w:val="fr-FR"/>
        </w:rPr>
      </w:pPr>
      <w:r w:rsidRPr="00BD56C5">
        <w:rPr>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pPr>
      <w:r w:rsidRPr="009E5775">
        <w:t>-- **************************************************************</w:t>
      </w:r>
    </w:p>
    <w:p w14:paraId="438D850A" w14:textId="77777777" w:rsidR="00A55ED4" w:rsidRPr="009E5775" w:rsidRDefault="00A55ED4" w:rsidP="00A55ED4">
      <w:pPr>
        <w:pStyle w:val="PL"/>
      </w:pPr>
      <w:r w:rsidRPr="009E5775">
        <w:t>--</w:t>
      </w:r>
    </w:p>
    <w:p w14:paraId="27359A97" w14:textId="77777777" w:rsidR="00A55ED4" w:rsidRPr="009E5775" w:rsidRDefault="00A55ED4" w:rsidP="00A55ED4">
      <w:pPr>
        <w:pStyle w:val="PL"/>
        <w:outlineLvl w:val="4"/>
      </w:pPr>
      <w:r w:rsidRPr="009E5775">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pPr>
      <w:r w:rsidRPr="009E5775">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pPr>
      <w:r w:rsidRPr="00815792">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pPr>
      <w:r w:rsidRPr="009E5775">
        <w:t>-- **************************************************************</w:t>
      </w:r>
    </w:p>
    <w:p w14:paraId="4F6B8BC0" w14:textId="77777777" w:rsidR="00A55ED4" w:rsidRPr="009E5775" w:rsidRDefault="00A55ED4" w:rsidP="00A55ED4">
      <w:pPr>
        <w:pStyle w:val="PL"/>
      </w:pPr>
      <w:r w:rsidRPr="009E5775">
        <w:t>--</w:t>
      </w:r>
    </w:p>
    <w:p w14:paraId="6BDD160B" w14:textId="77777777" w:rsidR="00A55ED4" w:rsidRPr="009E5775" w:rsidRDefault="00A55ED4" w:rsidP="00A55ED4">
      <w:pPr>
        <w:pStyle w:val="PL"/>
        <w:outlineLvl w:val="4"/>
      </w:pPr>
      <w:r w:rsidRPr="009E5775">
        <w:t xml:space="preserve">-- </w:t>
      </w:r>
      <w:r w:rsidRPr="00D91D32">
        <w:t xml:space="preserve">IAB TNL </w:t>
      </w:r>
      <w:r>
        <w:t>ADDRESS REQUEST</w:t>
      </w:r>
    </w:p>
    <w:p w14:paraId="1BA3A746" w14:textId="77777777" w:rsidR="00A55ED4" w:rsidRDefault="00A55ED4" w:rsidP="00A55ED4">
      <w:pPr>
        <w:pStyle w:val="PL"/>
      </w:pPr>
      <w:r w:rsidRPr="009E5775">
        <w:t>-- **************************************************************</w:t>
      </w:r>
    </w:p>
    <w:p w14:paraId="7054E4E5" w14:textId="77777777" w:rsidR="00A55ED4" w:rsidRDefault="00A55ED4" w:rsidP="00A55ED4">
      <w:pPr>
        <w:pStyle w:val="PL"/>
      </w:pPr>
    </w:p>
    <w:p w14:paraId="03DE1570" w14:textId="77777777" w:rsidR="00A55ED4" w:rsidRPr="009E5775" w:rsidRDefault="00A55ED4" w:rsidP="00A55ED4">
      <w:pPr>
        <w:pStyle w:val="PL"/>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pPr>
      <w:r w:rsidRPr="009E5775">
        <w:t>-- **************************************************************</w:t>
      </w:r>
    </w:p>
    <w:p w14:paraId="1501AEAC" w14:textId="77777777" w:rsidR="00A55ED4" w:rsidRPr="009E5775" w:rsidRDefault="00A55ED4" w:rsidP="00A55ED4">
      <w:pPr>
        <w:pStyle w:val="PL"/>
      </w:pPr>
      <w:r w:rsidRPr="009E5775">
        <w:t>--</w:t>
      </w:r>
    </w:p>
    <w:p w14:paraId="7C96B9B3" w14:textId="77777777" w:rsidR="00A55ED4" w:rsidRPr="009E5775" w:rsidRDefault="00A55ED4" w:rsidP="00A55ED4">
      <w:pPr>
        <w:pStyle w:val="PL"/>
        <w:outlineLvl w:val="4"/>
      </w:pPr>
      <w:r w:rsidRPr="009E5775">
        <w:t xml:space="preserve">-- </w:t>
      </w:r>
      <w:r w:rsidRPr="00D91D32">
        <w:t xml:space="preserve">IAB TNL </w:t>
      </w:r>
      <w:r>
        <w:t>ADDRESS RESPONSE</w:t>
      </w:r>
    </w:p>
    <w:p w14:paraId="3D5EF13A" w14:textId="77777777" w:rsidR="00A55ED4" w:rsidRPr="009E5775" w:rsidRDefault="00A55ED4" w:rsidP="00A55ED4">
      <w:pPr>
        <w:pStyle w:val="PL"/>
      </w:pPr>
      <w:r w:rsidRPr="009E5775">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snapToGrid w:val="0"/>
          <w:lang w:eastAsia="zh-CN"/>
        </w:rPr>
      </w:pPr>
      <w:r w:rsidRPr="00EA5FA7">
        <w:rPr>
          <w:snapToGrid w:val="0"/>
          <w:lang w:eastAsia="zh-CN"/>
        </w:rPr>
        <w:t>-- **************************************************************</w:t>
      </w:r>
    </w:p>
    <w:p w14:paraId="1B5AC590" w14:textId="77777777" w:rsidR="00E06700" w:rsidRPr="00EA5FA7" w:rsidRDefault="00E06700" w:rsidP="00E06700">
      <w:pPr>
        <w:pStyle w:val="PL"/>
        <w:rPr>
          <w:snapToGrid w:val="0"/>
          <w:lang w:eastAsia="zh-CN"/>
        </w:rPr>
      </w:pPr>
      <w:r w:rsidRPr="00EA5FA7">
        <w:rPr>
          <w:snapToGrid w:val="0"/>
          <w:lang w:eastAsia="zh-CN"/>
        </w:rPr>
        <w:t>--</w:t>
      </w:r>
    </w:p>
    <w:p w14:paraId="0459F291" w14:textId="77777777" w:rsidR="00E06700" w:rsidRPr="00EA5FA7" w:rsidRDefault="00E06700" w:rsidP="00E06700">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09BB6292" w14:textId="77777777" w:rsidR="00E06700" w:rsidRPr="00EA5FA7" w:rsidRDefault="00E06700" w:rsidP="00E06700">
      <w:pPr>
        <w:pStyle w:val="PL"/>
        <w:rPr>
          <w:snapToGrid w:val="0"/>
          <w:lang w:eastAsia="zh-CN"/>
        </w:rPr>
      </w:pPr>
      <w:r w:rsidRPr="00EA5FA7">
        <w:rPr>
          <w:snapToGrid w:val="0"/>
          <w:lang w:eastAsia="zh-CN"/>
        </w:rPr>
        <w:t>--</w:t>
      </w:r>
    </w:p>
    <w:p w14:paraId="74C12FDC" w14:textId="77777777" w:rsidR="00E06700" w:rsidRPr="00EA5FA7" w:rsidRDefault="00E06700" w:rsidP="00E06700">
      <w:pPr>
        <w:pStyle w:val="PL"/>
        <w:rPr>
          <w:snapToGrid w:val="0"/>
          <w:lang w:eastAsia="zh-CN"/>
        </w:rPr>
      </w:pPr>
      <w:r w:rsidRPr="00EA5FA7">
        <w:rPr>
          <w:snapToGrid w:val="0"/>
          <w:lang w:eastAsia="zh-CN"/>
        </w:rPr>
        <w:t>-- **************************************************************</w:t>
      </w:r>
    </w:p>
    <w:p w14:paraId="32560D4C" w14:textId="77777777" w:rsidR="00E06700" w:rsidRPr="00EA5FA7" w:rsidRDefault="00E06700" w:rsidP="00E06700">
      <w:pPr>
        <w:pStyle w:val="PL"/>
        <w:rPr>
          <w:snapToGrid w:val="0"/>
          <w:lang w:eastAsia="zh-CN"/>
        </w:rPr>
      </w:pPr>
    </w:p>
    <w:p w14:paraId="2A48F88C" w14:textId="77777777" w:rsidR="00E06700" w:rsidRPr="00EA5FA7" w:rsidRDefault="00E06700" w:rsidP="00E06700">
      <w:pPr>
        <w:pStyle w:val="PL"/>
        <w:rPr>
          <w:snapToGrid w:val="0"/>
          <w:lang w:eastAsia="zh-CN"/>
        </w:rPr>
      </w:pPr>
      <w:r w:rsidRPr="00EA5FA7">
        <w:rPr>
          <w:snapToGrid w:val="0"/>
          <w:lang w:eastAsia="zh-CN"/>
        </w:rPr>
        <w:t>-- **************************************************************</w:t>
      </w:r>
    </w:p>
    <w:p w14:paraId="4C73E7D4" w14:textId="77777777" w:rsidR="00E06700" w:rsidRPr="00EA5FA7" w:rsidRDefault="00E06700" w:rsidP="00E06700">
      <w:pPr>
        <w:pStyle w:val="PL"/>
        <w:rPr>
          <w:snapToGrid w:val="0"/>
          <w:lang w:eastAsia="zh-CN"/>
        </w:rPr>
      </w:pPr>
      <w:r w:rsidRPr="00EA5FA7">
        <w:rPr>
          <w:snapToGrid w:val="0"/>
          <w:lang w:eastAsia="zh-CN"/>
        </w:rPr>
        <w:t>--</w:t>
      </w:r>
    </w:p>
    <w:p w14:paraId="1591891C"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0B45A987" w14:textId="77777777" w:rsidR="00E06700" w:rsidRPr="00EA5FA7" w:rsidRDefault="00E06700" w:rsidP="00E06700">
      <w:pPr>
        <w:pStyle w:val="PL"/>
        <w:rPr>
          <w:snapToGrid w:val="0"/>
          <w:lang w:eastAsia="zh-CN"/>
        </w:rPr>
      </w:pPr>
      <w:r w:rsidRPr="00EA5FA7">
        <w:rPr>
          <w:snapToGrid w:val="0"/>
          <w:lang w:eastAsia="zh-CN"/>
        </w:rPr>
        <w:t>--</w:t>
      </w:r>
    </w:p>
    <w:p w14:paraId="0A8555EC" w14:textId="77777777" w:rsidR="00E06700" w:rsidRPr="00EA5FA7" w:rsidRDefault="00E06700" w:rsidP="00E06700">
      <w:pPr>
        <w:pStyle w:val="PL"/>
        <w:rPr>
          <w:snapToGrid w:val="0"/>
          <w:lang w:eastAsia="zh-CN"/>
        </w:rPr>
      </w:pPr>
      <w:r w:rsidRPr="00EA5FA7">
        <w:rPr>
          <w:snapToGrid w:val="0"/>
          <w:lang w:eastAsia="zh-CN"/>
        </w:rPr>
        <w:t>-- **************************************************************</w:t>
      </w:r>
    </w:p>
    <w:p w14:paraId="383DE2DA" w14:textId="77777777" w:rsidR="00E06700" w:rsidRPr="00EA5FA7" w:rsidRDefault="00E06700" w:rsidP="00E06700">
      <w:pPr>
        <w:pStyle w:val="PL"/>
        <w:rPr>
          <w:snapToGrid w:val="0"/>
          <w:lang w:eastAsia="zh-CN"/>
        </w:rPr>
      </w:pPr>
    </w:p>
    <w:p w14:paraId="39348DCD"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 SEQUENCE {</w:t>
      </w:r>
    </w:p>
    <w:p w14:paraId="3030CBB0"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5B02ED16" w14:textId="77777777" w:rsidR="00E06700" w:rsidRPr="00EA5FA7" w:rsidRDefault="00E06700" w:rsidP="00E06700">
      <w:pPr>
        <w:pStyle w:val="PL"/>
        <w:rPr>
          <w:snapToGrid w:val="0"/>
          <w:lang w:eastAsia="zh-CN"/>
        </w:rPr>
      </w:pPr>
      <w:r w:rsidRPr="00EA5FA7">
        <w:rPr>
          <w:snapToGrid w:val="0"/>
          <w:lang w:eastAsia="zh-CN"/>
        </w:rPr>
        <w:tab/>
        <w:t>...</w:t>
      </w:r>
    </w:p>
    <w:p w14:paraId="1A4E5024" w14:textId="77777777" w:rsidR="00E06700" w:rsidRPr="00EA5FA7" w:rsidRDefault="00E06700" w:rsidP="00E06700">
      <w:pPr>
        <w:pStyle w:val="PL"/>
        <w:rPr>
          <w:snapToGrid w:val="0"/>
          <w:lang w:eastAsia="zh-CN"/>
        </w:rPr>
      </w:pPr>
      <w:r w:rsidRPr="00EA5FA7">
        <w:rPr>
          <w:snapToGrid w:val="0"/>
          <w:lang w:eastAsia="zh-CN"/>
        </w:rPr>
        <w:t>}</w:t>
      </w:r>
    </w:p>
    <w:p w14:paraId="4965452D" w14:textId="77777777" w:rsidR="00E06700" w:rsidRPr="00EA5FA7" w:rsidRDefault="00E06700" w:rsidP="00E06700">
      <w:pPr>
        <w:pStyle w:val="PL"/>
        <w:rPr>
          <w:snapToGrid w:val="0"/>
          <w:lang w:eastAsia="zh-CN"/>
        </w:rPr>
      </w:pPr>
    </w:p>
    <w:p w14:paraId="4D1BAFDB" w14:textId="77777777" w:rsidR="00E06700" w:rsidRPr="00EA5FA7" w:rsidRDefault="00E06700" w:rsidP="00E06700">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3A363C9A"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DBFA3D4"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4BFCEB95"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40E69EB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6A64191D"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D245BAF"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6DDFC81" w14:textId="77777777" w:rsidR="00E06700" w:rsidRDefault="00E06700" w:rsidP="00E06700">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5D2C8F9E" w14:textId="77777777" w:rsidR="00E06700" w:rsidRDefault="00E06700" w:rsidP="00E06700">
      <w:pPr>
        <w:pStyle w:val="PL"/>
        <w:rPr>
          <w:snapToGrid w:val="0"/>
          <w:lang w:eastAsia="zh-CN"/>
        </w:rPr>
      </w:pPr>
      <w:r>
        <w:rPr>
          <w:snapToGrid w:val="0"/>
          <w:lang w:eastAsia="zh-CN"/>
        </w:rPr>
        <w:tab/>
        <w:t>...</w:t>
      </w:r>
    </w:p>
    <w:p w14:paraId="118E876E" w14:textId="77777777" w:rsidR="00E06700" w:rsidRDefault="00E06700" w:rsidP="00E06700">
      <w:pPr>
        <w:pStyle w:val="PL"/>
        <w:rPr>
          <w:snapToGrid w:val="0"/>
          <w:lang w:eastAsia="zh-CN"/>
        </w:rPr>
      </w:pPr>
      <w:r>
        <w:rPr>
          <w:snapToGrid w:val="0"/>
          <w:lang w:eastAsia="zh-CN"/>
        </w:rPr>
        <w:t>}</w:t>
      </w:r>
    </w:p>
    <w:p w14:paraId="23EE3113" w14:textId="77777777" w:rsidR="00E06700" w:rsidRPr="00EA5FA7" w:rsidRDefault="00E06700" w:rsidP="00E06700">
      <w:pPr>
        <w:pStyle w:val="PL"/>
        <w:rPr>
          <w:snapToGrid w:val="0"/>
          <w:lang w:eastAsia="zh-CN"/>
        </w:rPr>
      </w:pPr>
    </w:p>
    <w:p w14:paraId="03DD5C87" w14:textId="77777777" w:rsidR="00E06700" w:rsidRPr="00EA5FA7" w:rsidRDefault="00E06700" w:rsidP="00E06700">
      <w:pPr>
        <w:pStyle w:val="PL"/>
        <w:rPr>
          <w:snapToGrid w:val="0"/>
          <w:lang w:eastAsia="zh-CN"/>
        </w:rPr>
      </w:pPr>
    </w:p>
    <w:p w14:paraId="5E336A7A" w14:textId="77777777" w:rsidR="00E06700" w:rsidRPr="00EA5FA7" w:rsidRDefault="00E06700" w:rsidP="00E06700">
      <w:pPr>
        <w:pStyle w:val="PL"/>
        <w:rPr>
          <w:snapToGrid w:val="0"/>
          <w:lang w:eastAsia="zh-CN"/>
        </w:rPr>
      </w:pPr>
      <w:r w:rsidRPr="00EA5FA7">
        <w:rPr>
          <w:snapToGrid w:val="0"/>
          <w:lang w:eastAsia="zh-CN"/>
        </w:rPr>
        <w:t>-- **************************************************************</w:t>
      </w:r>
    </w:p>
    <w:p w14:paraId="7588B670" w14:textId="77777777" w:rsidR="00E06700" w:rsidRPr="00EA5FA7" w:rsidRDefault="00E06700" w:rsidP="00E06700">
      <w:pPr>
        <w:pStyle w:val="PL"/>
        <w:rPr>
          <w:snapToGrid w:val="0"/>
          <w:lang w:eastAsia="zh-CN"/>
        </w:rPr>
      </w:pPr>
      <w:r w:rsidRPr="00EA5FA7">
        <w:rPr>
          <w:snapToGrid w:val="0"/>
          <w:lang w:eastAsia="zh-CN"/>
        </w:rPr>
        <w:t>--</w:t>
      </w:r>
    </w:p>
    <w:p w14:paraId="18CBEB03"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6203A389" w14:textId="77777777" w:rsidR="00E06700" w:rsidRPr="00EA5FA7" w:rsidRDefault="00E06700" w:rsidP="00E06700">
      <w:pPr>
        <w:pStyle w:val="PL"/>
        <w:rPr>
          <w:snapToGrid w:val="0"/>
          <w:lang w:eastAsia="zh-CN"/>
        </w:rPr>
      </w:pPr>
      <w:r w:rsidRPr="00EA5FA7">
        <w:rPr>
          <w:snapToGrid w:val="0"/>
          <w:lang w:eastAsia="zh-CN"/>
        </w:rPr>
        <w:t>--</w:t>
      </w:r>
    </w:p>
    <w:p w14:paraId="40A5A99E" w14:textId="77777777" w:rsidR="00E06700" w:rsidRPr="00EA5FA7" w:rsidRDefault="00E06700" w:rsidP="00E06700">
      <w:pPr>
        <w:pStyle w:val="PL"/>
        <w:rPr>
          <w:snapToGrid w:val="0"/>
          <w:lang w:eastAsia="zh-CN"/>
        </w:rPr>
      </w:pPr>
      <w:r w:rsidRPr="00EA5FA7">
        <w:rPr>
          <w:snapToGrid w:val="0"/>
          <w:lang w:eastAsia="zh-CN"/>
        </w:rPr>
        <w:t>-- **************************************************************</w:t>
      </w:r>
    </w:p>
    <w:p w14:paraId="2E68ECFD" w14:textId="77777777" w:rsidR="00E06700" w:rsidRPr="00EA5FA7" w:rsidRDefault="00E06700" w:rsidP="00E06700">
      <w:pPr>
        <w:pStyle w:val="PL"/>
        <w:rPr>
          <w:snapToGrid w:val="0"/>
          <w:lang w:eastAsia="zh-CN"/>
        </w:rPr>
      </w:pPr>
    </w:p>
    <w:p w14:paraId="0A58708B" w14:textId="77777777" w:rsidR="00E06700" w:rsidRPr="00EA5FA7" w:rsidRDefault="00E06700" w:rsidP="00E06700">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7DE234AC"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6A0BA2D1" w14:textId="77777777" w:rsidR="00E06700" w:rsidRPr="00EA5FA7" w:rsidRDefault="00E06700" w:rsidP="00E06700">
      <w:pPr>
        <w:pStyle w:val="PL"/>
        <w:rPr>
          <w:snapToGrid w:val="0"/>
          <w:lang w:eastAsia="zh-CN"/>
        </w:rPr>
      </w:pPr>
      <w:r w:rsidRPr="00EA5FA7">
        <w:rPr>
          <w:snapToGrid w:val="0"/>
          <w:lang w:eastAsia="zh-CN"/>
        </w:rPr>
        <w:tab/>
        <w:t>...</w:t>
      </w:r>
    </w:p>
    <w:p w14:paraId="5B722156" w14:textId="77777777" w:rsidR="00E06700" w:rsidRPr="00EA5FA7" w:rsidRDefault="00E06700" w:rsidP="00E06700">
      <w:pPr>
        <w:pStyle w:val="PL"/>
        <w:rPr>
          <w:snapToGrid w:val="0"/>
          <w:lang w:eastAsia="zh-CN"/>
        </w:rPr>
      </w:pPr>
      <w:r w:rsidRPr="00EA5FA7">
        <w:rPr>
          <w:snapToGrid w:val="0"/>
          <w:lang w:eastAsia="zh-CN"/>
        </w:rPr>
        <w:t>}</w:t>
      </w:r>
    </w:p>
    <w:p w14:paraId="4475D248" w14:textId="77777777" w:rsidR="00E06700" w:rsidRPr="00EA5FA7" w:rsidRDefault="00E06700" w:rsidP="00E06700">
      <w:pPr>
        <w:pStyle w:val="PL"/>
        <w:rPr>
          <w:snapToGrid w:val="0"/>
          <w:lang w:eastAsia="zh-CN"/>
        </w:rPr>
      </w:pPr>
    </w:p>
    <w:p w14:paraId="7710FF87" w14:textId="77777777" w:rsidR="00E06700" w:rsidRPr="00EA5FA7" w:rsidRDefault="00E06700" w:rsidP="00E06700">
      <w:pPr>
        <w:pStyle w:val="PL"/>
        <w:rPr>
          <w:snapToGrid w:val="0"/>
          <w:lang w:eastAsia="zh-CN"/>
        </w:rPr>
      </w:pPr>
    </w:p>
    <w:p w14:paraId="6227C30B" w14:textId="77777777" w:rsidR="00E06700" w:rsidRPr="00EA5FA7" w:rsidRDefault="00E06700" w:rsidP="00E06700">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2A727781"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45F6908"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B4D113A"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69AB630" w14:textId="77777777" w:rsidR="00E06700" w:rsidRDefault="00E06700" w:rsidP="00E06700">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684C1A4A" w14:textId="77777777" w:rsidR="00E06700" w:rsidRDefault="00E06700" w:rsidP="00E06700">
      <w:pPr>
        <w:pStyle w:val="PL"/>
        <w:rPr>
          <w:snapToGrid w:val="0"/>
          <w:lang w:eastAsia="zh-CN"/>
        </w:rPr>
      </w:pPr>
      <w:r>
        <w:rPr>
          <w:snapToGrid w:val="0"/>
          <w:lang w:eastAsia="zh-CN"/>
        </w:rPr>
        <w:tab/>
        <w:t>...</w:t>
      </w:r>
    </w:p>
    <w:p w14:paraId="4A997454" w14:textId="77777777" w:rsidR="00E06700" w:rsidRDefault="00E06700" w:rsidP="00E06700">
      <w:pPr>
        <w:pStyle w:val="PL"/>
        <w:rPr>
          <w:snapToGrid w:val="0"/>
          <w:lang w:eastAsia="zh-CN"/>
        </w:rPr>
      </w:pPr>
      <w:r>
        <w:rPr>
          <w:snapToGrid w:val="0"/>
          <w:lang w:eastAsia="zh-CN"/>
        </w:rPr>
        <w:t>}</w:t>
      </w:r>
    </w:p>
    <w:p w14:paraId="7C10A67C" w14:textId="77777777" w:rsidR="00E06700" w:rsidRPr="00EA5FA7" w:rsidRDefault="00E06700" w:rsidP="00E06700">
      <w:pPr>
        <w:pStyle w:val="PL"/>
        <w:rPr>
          <w:snapToGrid w:val="0"/>
          <w:lang w:eastAsia="zh-CN"/>
        </w:rPr>
      </w:pPr>
    </w:p>
    <w:p w14:paraId="25CFD96F" w14:textId="77777777" w:rsidR="00E06700" w:rsidRPr="00EA5FA7" w:rsidRDefault="00E06700" w:rsidP="00E06700">
      <w:pPr>
        <w:pStyle w:val="PL"/>
        <w:rPr>
          <w:snapToGrid w:val="0"/>
          <w:lang w:eastAsia="zh-CN"/>
        </w:rPr>
      </w:pPr>
    </w:p>
    <w:p w14:paraId="31D550DD" w14:textId="77777777" w:rsidR="00E06700" w:rsidRPr="00EA5FA7" w:rsidRDefault="00E06700" w:rsidP="00E06700">
      <w:pPr>
        <w:pStyle w:val="PL"/>
        <w:rPr>
          <w:snapToGrid w:val="0"/>
          <w:lang w:eastAsia="zh-CN"/>
        </w:rPr>
      </w:pPr>
      <w:r w:rsidRPr="00EA5FA7">
        <w:rPr>
          <w:snapToGrid w:val="0"/>
          <w:lang w:eastAsia="zh-CN"/>
        </w:rPr>
        <w:t>-- **************************************************************</w:t>
      </w:r>
    </w:p>
    <w:p w14:paraId="5F8C0A72" w14:textId="77777777" w:rsidR="00E06700" w:rsidRPr="00EA5FA7" w:rsidRDefault="00E06700" w:rsidP="00E06700">
      <w:pPr>
        <w:pStyle w:val="PL"/>
        <w:rPr>
          <w:snapToGrid w:val="0"/>
          <w:lang w:eastAsia="zh-CN"/>
        </w:rPr>
      </w:pPr>
      <w:r w:rsidRPr="00EA5FA7">
        <w:rPr>
          <w:snapToGrid w:val="0"/>
          <w:lang w:eastAsia="zh-CN"/>
        </w:rPr>
        <w:t>--</w:t>
      </w:r>
    </w:p>
    <w:p w14:paraId="1A79A14A" w14:textId="77777777" w:rsidR="00E06700" w:rsidRPr="00EA5FA7" w:rsidRDefault="00E06700" w:rsidP="00E06700">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472D609C" w14:textId="77777777" w:rsidR="00E06700" w:rsidRPr="00EA5FA7" w:rsidRDefault="00E06700" w:rsidP="00E06700">
      <w:pPr>
        <w:pStyle w:val="PL"/>
        <w:rPr>
          <w:snapToGrid w:val="0"/>
          <w:lang w:eastAsia="zh-CN"/>
        </w:rPr>
      </w:pPr>
      <w:r w:rsidRPr="00EA5FA7">
        <w:rPr>
          <w:snapToGrid w:val="0"/>
          <w:lang w:eastAsia="zh-CN"/>
        </w:rPr>
        <w:t>--</w:t>
      </w:r>
    </w:p>
    <w:p w14:paraId="32E01A83" w14:textId="77777777" w:rsidR="00E06700" w:rsidRPr="00EA5FA7" w:rsidRDefault="00E06700" w:rsidP="00E06700">
      <w:pPr>
        <w:pStyle w:val="PL"/>
        <w:rPr>
          <w:snapToGrid w:val="0"/>
          <w:lang w:eastAsia="zh-CN"/>
        </w:rPr>
      </w:pPr>
      <w:r w:rsidRPr="00EA5FA7">
        <w:rPr>
          <w:snapToGrid w:val="0"/>
          <w:lang w:eastAsia="zh-CN"/>
        </w:rPr>
        <w:t>-- **************************************************************</w:t>
      </w:r>
    </w:p>
    <w:p w14:paraId="5A65E543" w14:textId="77777777" w:rsidR="00E06700" w:rsidRPr="00EA5FA7" w:rsidRDefault="00E06700" w:rsidP="00E06700">
      <w:pPr>
        <w:pStyle w:val="PL"/>
        <w:rPr>
          <w:snapToGrid w:val="0"/>
          <w:lang w:eastAsia="zh-CN"/>
        </w:rPr>
      </w:pPr>
    </w:p>
    <w:p w14:paraId="121914BC" w14:textId="77777777" w:rsidR="00E06700" w:rsidRPr="00EA5FA7" w:rsidRDefault="00E06700" w:rsidP="00E06700">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673D1828"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DD4A8A6" w14:textId="77777777" w:rsidR="00E06700" w:rsidRPr="00EA5FA7" w:rsidRDefault="00E06700" w:rsidP="00E06700">
      <w:pPr>
        <w:pStyle w:val="PL"/>
        <w:rPr>
          <w:snapToGrid w:val="0"/>
          <w:lang w:eastAsia="zh-CN"/>
        </w:rPr>
      </w:pPr>
      <w:r w:rsidRPr="00EA5FA7">
        <w:rPr>
          <w:snapToGrid w:val="0"/>
          <w:lang w:eastAsia="zh-CN"/>
        </w:rPr>
        <w:tab/>
        <w:t>...</w:t>
      </w:r>
    </w:p>
    <w:p w14:paraId="5256B448" w14:textId="77777777" w:rsidR="00E06700" w:rsidRPr="00EA5FA7" w:rsidRDefault="00E06700" w:rsidP="00E06700">
      <w:pPr>
        <w:pStyle w:val="PL"/>
        <w:rPr>
          <w:snapToGrid w:val="0"/>
          <w:lang w:eastAsia="zh-CN"/>
        </w:rPr>
      </w:pPr>
      <w:r w:rsidRPr="00EA5FA7">
        <w:rPr>
          <w:snapToGrid w:val="0"/>
          <w:lang w:eastAsia="zh-CN"/>
        </w:rPr>
        <w:t>}</w:t>
      </w:r>
    </w:p>
    <w:p w14:paraId="634F0F09" w14:textId="77777777" w:rsidR="00E06700" w:rsidRPr="00EA5FA7" w:rsidRDefault="00E06700" w:rsidP="00E06700">
      <w:pPr>
        <w:pStyle w:val="PL"/>
        <w:rPr>
          <w:snapToGrid w:val="0"/>
          <w:lang w:eastAsia="zh-CN"/>
        </w:rPr>
      </w:pPr>
    </w:p>
    <w:p w14:paraId="6B00C726" w14:textId="77777777" w:rsidR="00E06700" w:rsidRPr="00EA5FA7" w:rsidRDefault="00E06700" w:rsidP="00E06700">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17E4F8D0" w14:textId="77777777" w:rsidR="00E06700" w:rsidRPr="00EA5FA7" w:rsidRDefault="00E06700" w:rsidP="00E06700">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62A0EB7"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56836370" w14:textId="77777777" w:rsidR="00E06700" w:rsidRPr="00F456B9" w:rsidRDefault="00E06700" w:rsidP="00E06700">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098A9B2E" w14:textId="77777777" w:rsidR="00E06700" w:rsidRPr="00F456B9" w:rsidRDefault="00E06700" w:rsidP="00E06700">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256FDEDF" w14:textId="77777777" w:rsidR="00E06700" w:rsidRPr="00EA5FA7" w:rsidRDefault="00E06700" w:rsidP="00E06700">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4FC5DC77" w14:textId="77777777" w:rsidR="00E06700" w:rsidRPr="00EA5FA7" w:rsidRDefault="00E06700" w:rsidP="00E06700">
      <w:pPr>
        <w:pStyle w:val="PL"/>
        <w:rPr>
          <w:snapToGrid w:val="0"/>
          <w:lang w:eastAsia="zh-CN"/>
        </w:rPr>
      </w:pPr>
      <w:r w:rsidRPr="00EA5FA7">
        <w:rPr>
          <w:snapToGrid w:val="0"/>
          <w:lang w:eastAsia="zh-CN"/>
        </w:rPr>
        <w:tab/>
        <w:t>...</w:t>
      </w:r>
    </w:p>
    <w:p w14:paraId="74A797B2" w14:textId="77777777" w:rsidR="00E06700" w:rsidRPr="00EA5FA7" w:rsidRDefault="00E06700" w:rsidP="00E06700">
      <w:pPr>
        <w:pStyle w:val="PL"/>
        <w:rPr>
          <w:snapToGrid w:val="0"/>
          <w:lang w:eastAsia="zh-CN"/>
        </w:rPr>
      </w:pPr>
      <w:r w:rsidRPr="00EA5FA7">
        <w:rPr>
          <w:snapToGrid w:val="0"/>
          <w:lang w:eastAsia="zh-CN"/>
        </w:rPr>
        <w:t>}</w:t>
      </w:r>
    </w:p>
    <w:p w14:paraId="5C737907" w14:textId="77777777" w:rsidR="00E06700" w:rsidRPr="00EA5FA7" w:rsidRDefault="00E06700" w:rsidP="00E06700">
      <w:pPr>
        <w:pStyle w:val="PL"/>
        <w:rPr>
          <w:snapToGrid w:val="0"/>
          <w:lang w:eastAsia="zh-CN"/>
        </w:rPr>
      </w:pPr>
    </w:p>
    <w:p w14:paraId="54F6FB00" w14:textId="77777777" w:rsidR="00E06700" w:rsidRPr="00EA5FA7" w:rsidRDefault="00E06700" w:rsidP="00E06700">
      <w:pPr>
        <w:pStyle w:val="PL"/>
      </w:pPr>
      <w:r w:rsidRPr="00EA5FA7">
        <w:t>-- **************************************************************</w:t>
      </w:r>
    </w:p>
    <w:p w14:paraId="220819B3" w14:textId="77777777" w:rsidR="00E06700" w:rsidRPr="00EA5FA7" w:rsidRDefault="00E06700" w:rsidP="00E06700">
      <w:pPr>
        <w:pStyle w:val="PL"/>
      </w:pPr>
      <w:r w:rsidRPr="00EA5FA7">
        <w:t>--</w:t>
      </w:r>
    </w:p>
    <w:p w14:paraId="2BCEB4AE" w14:textId="77777777" w:rsidR="00E06700" w:rsidRPr="00EA5FA7" w:rsidRDefault="00E06700" w:rsidP="00E06700">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33F64A15" w14:textId="77777777" w:rsidR="00E06700" w:rsidRPr="00EA5FA7" w:rsidRDefault="00E06700" w:rsidP="00E06700">
      <w:pPr>
        <w:pStyle w:val="PL"/>
      </w:pPr>
      <w:r w:rsidRPr="00EA5FA7">
        <w:t>--</w:t>
      </w:r>
    </w:p>
    <w:p w14:paraId="0A84DD6D" w14:textId="77777777" w:rsidR="00E06700" w:rsidRPr="00EA5FA7" w:rsidRDefault="00E06700" w:rsidP="00E06700">
      <w:pPr>
        <w:pStyle w:val="PL"/>
      </w:pPr>
      <w:r w:rsidRPr="00EA5FA7">
        <w:t>-- **************************************************************</w:t>
      </w:r>
    </w:p>
    <w:p w14:paraId="262F5140" w14:textId="77777777" w:rsidR="00E06700" w:rsidRPr="00EA5FA7" w:rsidRDefault="00E06700" w:rsidP="00E06700">
      <w:pPr>
        <w:pStyle w:val="PL"/>
      </w:pPr>
    </w:p>
    <w:p w14:paraId="004CD600" w14:textId="77777777" w:rsidR="00E06700" w:rsidRPr="00EA5FA7" w:rsidRDefault="00E06700" w:rsidP="00E06700">
      <w:pPr>
        <w:pStyle w:val="PL"/>
      </w:pPr>
      <w:r w:rsidRPr="00EA5FA7">
        <w:t>-- **************************************************************</w:t>
      </w:r>
    </w:p>
    <w:p w14:paraId="1EBA77FF" w14:textId="77777777" w:rsidR="00E06700" w:rsidRPr="00EA5FA7" w:rsidRDefault="00E06700" w:rsidP="00E06700">
      <w:pPr>
        <w:pStyle w:val="PL"/>
      </w:pPr>
      <w:r w:rsidRPr="00EA5FA7">
        <w:t>--</w:t>
      </w:r>
    </w:p>
    <w:p w14:paraId="729A3BBD" w14:textId="77777777" w:rsidR="00E06700" w:rsidRDefault="00E06700" w:rsidP="00E06700">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pPr>
      <w:r w:rsidRPr="00EA5FA7">
        <w:t>-- **************************************************************</w:t>
      </w:r>
    </w:p>
    <w:p w14:paraId="0BEBA56A" w14:textId="77777777" w:rsidR="00E06700" w:rsidRPr="00EA5FA7" w:rsidRDefault="00E06700" w:rsidP="00E06700">
      <w:pPr>
        <w:pStyle w:val="PL"/>
      </w:pPr>
    </w:p>
    <w:p w14:paraId="6A357EE4" w14:textId="77777777" w:rsidR="00E06700" w:rsidRPr="00EA5FA7" w:rsidRDefault="00E06700" w:rsidP="00E06700">
      <w:pPr>
        <w:pStyle w:val="PL"/>
      </w:pPr>
      <w:r w:rsidRPr="00471C1E">
        <w:rPr>
          <w:lang w:eastAsia="zh-CN"/>
        </w:rPr>
        <w:t>ResourceStatusUpdate</w:t>
      </w:r>
      <w:r>
        <w:rPr>
          <w:lang w:eastAsia="zh-CN"/>
        </w:rPr>
        <w:t xml:space="preserve"> </w:t>
      </w:r>
      <w:r w:rsidRPr="00EA5FA7">
        <w:t>::= SEQUENCE {</w:t>
      </w:r>
    </w:p>
    <w:p w14:paraId="2151D130" w14:textId="77777777" w:rsidR="00E06700" w:rsidRPr="00EA5FA7" w:rsidRDefault="00E06700" w:rsidP="00E06700">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5AD2E88A" w14:textId="77777777" w:rsidR="00E06700" w:rsidRPr="00EA5FA7" w:rsidRDefault="00E06700" w:rsidP="00E06700">
      <w:pPr>
        <w:pStyle w:val="PL"/>
      </w:pPr>
      <w:r w:rsidRPr="00EA5FA7">
        <w:tab/>
        <w:t>...</w:t>
      </w:r>
    </w:p>
    <w:p w14:paraId="682FE89F" w14:textId="77777777" w:rsidR="00E06700" w:rsidRPr="00EA5FA7" w:rsidRDefault="00E06700" w:rsidP="00E06700">
      <w:pPr>
        <w:pStyle w:val="PL"/>
      </w:pPr>
      <w:r w:rsidRPr="00EA5FA7">
        <w:t>}</w:t>
      </w:r>
    </w:p>
    <w:p w14:paraId="10FC0A95" w14:textId="77777777" w:rsidR="00E06700" w:rsidRPr="00EA5FA7" w:rsidRDefault="00E06700" w:rsidP="00E06700">
      <w:pPr>
        <w:pStyle w:val="PL"/>
      </w:pPr>
    </w:p>
    <w:p w14:paraId="302EC268" w14:textId="77777777" w:rsidR="00E06700" w:rsidRPr="00EA5FA7" w:rsidRDefault="00E06700" w:rsidP="00E06700">
      <w:pPr>
        <w:pStyle w:val="PL"/>
      </w:pPr>
      <w:r w:rsidRPr="00471C1E">
        <w:t>ResourceStatusUpdate</w:t>
      </w:r>
      <w:r w:rsidRPr="00EA5FA7">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pPr>
      <w:r w:rsidRPr="00EA5FA7">
        <w:tab/>
        <w:t>...</w:t>
      </w:r>
    </w:p>
    <w:p w14:paraId="567E55FC" w14:textId="77777777" w:rsidR="00E06700" w:rsidRPr="00EA5FA7" w:rsidRDefault="00E06700" w:rsidP="00E06700">
      <w:pPr>
        <w:pStyle w:val="PL"/>
        <w:rPr>
          <w:lang w:eastAsia="zh-CN"/>
        </w:rPr>
      </w:pPr>
      <w:r w:rsidRPr="00EA5FA7">
        <w:t>}</w:t>
      </w:r>
    </w:p>
    <w:p w14:paraId="47B58EB8" w14:textId="77777777" w:rsidR="00E06700" w:rsidRDefault="00E06700" w:rsidP="00E06700">
      <w:pPr>
        <w:pStyle w:val="PL"/>
      </w:pPr>
    </w:p>
    <w:p w14:paraId="1B311172" w14:textId="77777777" w:rsidR="00E06700" w:rsidRPr="00EA5FA7" w:rsidRDefault="00E06700" w:rsidP="00E06700">
      <w:pPr>
        <w:pStyle w:val="PL"/>
        <w:rPr>
          <w:snapToGrid w:val="0"/>
          <w:lang w:eastAsia="zh-CN"/>
        </w:rPr>
      </w:pPr>
      <w:r w:rsidRPr="00EA5FA7">
        <w:rPr>
          <w:snapToGrid w:val="0"/>
          <w:lang w:eastAsia="zh-CN"/>
        </w:rPr>
        <w:t>-- **************************************************************</w:t>
      </w:r>
    </w:p>
    <w:p w14:paraId="44770BC5" w14:textId="77777777" w:rsidR="00E06700" w:rsidRPr="00EA5FA7" w:rsidRDefault="00E06700" w:rsidP="00E06700">
      <w:pPr>
        <w:pStyle w:val="PL"/>
        <w:rPr>
          <w:snapToGrid w:val="0"/>
          <w:lang w:eastAsia="zh-CN"/>
        </w:rPr>
      </w:pPr>
      <w:r w:rsidRPr="00EA5FA7">
        <w:rPr>
          <w:snapToGrid w:val="0"/>
          <w:lang w:eastAsia="zh-CN"/>
        </w:rPr>
        <w:t>--</w:t>
      </w:r>
    </w:p>
    <w:p w14:paraId="260B57BD" w14:textId="77777777" w:rsidR="00E06700" w:rsidRPr="00EA5FA7" w:rsidRDefault="00E06700" w:rsidP="00E06700">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1C31B8F7" w14:textId="77777777" w:rsidR="00E06700" w:rsidRPr="00EA5FA7" w:rsidRDefault="00E06700" w:rsidP="00E06700">
      <w:pPr>
        <w:pStyle w:val="PL"/>
        <w:rPr>
          <w:snapToGrid w:val="0"/>
          <w:lang w:eastAsia="zh-CN"/>
        </w:rPr>
      </w:pPr>
      <w:r w:rsidRPr="00EA5FA7">
        <w:rPr>
          <w:snapToGrid w:val="0"/>
          <w:lang w:eastAsia="zh-CN"/>
        </w:rPr>
        <w:t>--</w:t>
      </w:r>
    </w:p>
    <w:p w14:paraId="3A91A443" w14:textId="77777777" w:rsidR="00E06700" w:rsidRPr="00EA5FA7" w:rsidRDefault="00E06700" w:rsidP="00E06700">
      <w:pPr>
        <w:pStyle w:val="PL"/>
        <w:rPr>
          <w:snapToGrid w:val="0"/>
          <w:lang w:eastAsia="zh-CN"/>
        </w:rPr>
      </w:pPr>
      <w:r w:rsidRPr="00EA5FA7">
        <w:rPr>
          <w:snapToGrid w:val="0"/>
          <w:lang w:eastAsia="zh-CN"/>
        </w:rPr>
        <w:t>-- **************************************************************</w:t>
      </w:r>
    </w:p>
    <w:p w14:paraId="00577197" w14:textId="77777777" w:rsidR="00E06700" w:rsidRPr="00EA5FA7" w:rsidRDefault="00E06700" w:rsidP="00E06700">
      <w:pPr>
        <w:pStyle w:val="PL"/>
        <w:rPr>
          <w:snapToGrid w:val="0"/>
          <w:lang w:eastAsia="zh-CN"/>
        </w:rPr>
      </w:pPr>
    </w:p>
    <w:p w14:paraId="35AD59C4" w14:textId="77777777" w:rsidR="00E06700" w:rsidRPr="00EA5FA7" w:rsidRDefault="00E06700" w:rsidP="00E06700">
      <w:pPr>
        <w:pStyle w:val="PL"/>
        <w:rPr>
          <w:snapToGrid w:val="0"/>
          <w:lang w:eastAsia="zh-CN"/>
        </w:rPr>
      </w:pPr>
      <w:r w:rsidRPr="00EA5FA7">
        <w:rPr>
          <w:snapToGrid w:val="0"/>
          <w:lang w:eastAsia="zh-CN"/>
        </w:rPr>
        <w:t>-- **************************************************************</w:t>
      </w:r>
    </w:p>
    <w:p w14:paraId="5659789D" w14:textId="77777777" w:rsidR="00E06700" w:rsidRPr="00EA5FA7" w:rsidRDefault="00E06700" w:rsidP="00E06700">
      <w:pPr>
        <w:pStyle w:val="PL"/>
        <w:rPr>
          <w:snapToGrid w:val="0"/>
          <w:lang w:eastAsia="zh-CN"/>
        </w:rPr>
      </w:pPr>
      <w:r w:rsidRPr="00EA5FA7">
        <w:rPr>
          <w:snapToGrid w:val="0"/>
          <w:lang w:eastAsia="zh-CN"/>
        </w:rPr>
        <w:t>--</w:t>
      </w:r>
    </w:p>
    <w:p w14:paraId="4175010B" w14:textId="77777777" w:rsidR="00E06700" w:rsidRPr="00EA5FA7" w:rsidRDefault="00E06700" w:rsidP="00E06700">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snapToGrid w:val="0"/>
          <w:lang w:eastAsia="zh-CN"/>
        </w:rPr>
      </w:pPr>
      <w:r w:rsidRPr="00EA5FA7">
        <w:rPr>
          <w:snapToGrid w:val="0"/>
          <w:lang w:eastAsia="zh-CN"/>
        </w:rPr>
        <w:t>--</w:t>
      </w:r>
    </w:p>
    <w:p w14:paraId="19846AD5" w14:textId="77777777" w:rsidR="00E06700" w:rsidRPr="00EA5FA7" w:rsidRDefault="00E06700" w:rsidP="00E06700">
      <w:pPr>
        <w:pStyle w:val="PL"/>
        <w:rPr>
          <w:snapToGrid w:val="0"/>
          <w:lang w:eastAsia="zh-CN"/>
        </w:rPr>
      </w:pPr>
      <w:r w:rsidRPr="00EA5FA7">
        <w:rPr>
          <w:snapToGrid w:val="0"/>
          <w:lang w:eastAsia="zh-CN"/>
        </w:rPr>
        <w:t>-- **************************************************************</w:t>
      </w:r>
    </w:p>
    <w:p w14:paraId="08033E15" w14:textId="77777777" w:rsidR="00E06700" w:rsidRPr="00EA5FA7" w:rsidRDefault="00E06700" w:rsidP="00E06700">
      <w:pPr>
        <w:pStyle w:val="PL"/>
        <w:rPr>
          <w:snapToGrid w:val="0"/>
          <w:lang w:eastAsia="zh-CN"/>
        </w:rPr>
      </w:pPr>
    </w:p>
    <w:p w14:paraId="7F7150CA" w14:textId="77777777" w:rsidR="00E06700" w:rsidRPr="00EA5FA7" w:rsidRDefault="00E06700" w:rsidP="00E06700">
      <w:pPr>
        <w:pStyle w:val="PL"/>
        <w:rPr>
          <w:snapToGrid w:val="0"/>
          <w:lang w:eastAsia="zh-CN"/>
        </w:rPr>
      </w:pPr>
      <w:bookmarkStart w:id="9104" w:name="OLE_LINK114"/>
      <w:r>
        <w:rPr>
          <w:snapToGrid w:val="0"/>
        </w:rPr>
        <w:t>AccessAndMobilityIndication</w:t>
      </w:r>
      <w:bookmarkEnd w:id="9104"/>
      <w:r>
        <w:rPr>
          <w:snapToGrid w:val="0"/>
        </w:rPr>
        <w:t xml:space="preserve"> </w:t>
      </w:r>
      <w:r w:rsidRPr="00EA5FA7">
        <w:rPr>
          <w:snapToGrid w:val="0"/>
          <w:lang w:eastAsia="zh-CN"/>
        </w:rPr>
        <w:t>::= SEQUENCE {</w:t>
      </w:r>
    </w:p>
    <w:p w14:paraId="3935592F" w14:textId="77777777" w:rsidR="00E06700" w:rsidRPr="00EA5FA7" w:rsidRDefault="00E06700" w:rsidP="00E06700">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4EAB2708" w14:textId="77777777" w:rsidR="00E06700" w:rsidRPr="00EA5FA7" w:rsidRDefault="00E06700" w:rsidP="00E06700">
      <w:pPr>
        <w:pStyle w:val="PL"/>
        <w:rPr>
          <w:snapToGrid w:val="0"/>
          <w:lang w:eastAsia="zh-CN"/>
        </w:rPr>
      </w:pPr>
      <w:r w:rsidRPr="00EA5FA7">
        <w:rPr>
          <w:snapToGrid w:val="0"/>
          <w:lang w:eastAsia="zh-CN"/>
        </w:rPr>
        <w:tab/>
        <w:t>...</w:t>
      </w:r>
    </w:p>
    <w:p w14:paraId="17053846" w14:textId="77777777" w:rsidR="00E06700" w:rsidRPr="00EA5FA7" w:rsidRDefault="00E06700" w:rsidP="00E06700">
      <w:pPr>
        <w:pStyle w:val="PL"/>
        <w:rPr>
          <w:snapToGrid w:val="0"/>
          <w:lang w:eastAsia="zh-CN"/>
        </w:rPr>
      </w:pPr>
      <w:r w:rsidRPr="00EA5FA7">
        <w:rPr>
          <w:snapToGrid w:val="0"/>
          <w:lang w:eastAsia="zh-CN"/>
        </w:rPr>
        <w:t>}</w:t>
      </w:r>
    </w:p>
    <w:p w14:paraId="3E4C8B27" w14:textId="77777777" w:rsidR="00E06700" w:rsidRPr="00EA5FA7" w:rsidRDefault="00E06700" w:rsidP="00E06700">
      <w:pPr>
        <w:pStyle w:val="PL"/>
        <w:rPr>
          <w:snapToGrid w:val="0"/>
          <w:lang w:eastAsia="zh-CN"/>
        </w:rPr>
      </w:pPr>
    </w:p>
    <w:p w14:paraId="19833A13" w14:textId="77777777" w:rsidR="00E06700" w:rsidRDefault="00E06700" w:rsidP="00E06700">
      <w:pPr>
        <w:pStyle w:val="PL"/>
      </w:pPr>
      <w:r>
        <w:rPr>
          <w:snapToGrid w:val="0"/>
        </w:rPr>
        <w:t>AccessAndMobilityIndication</w:t>
      </w:r>
      <w:r w:rsidRPr="00EA5FA7">
        <w:rPr>
          <w:snapToGrid w:val="0"/>
          <w:lang w:eastAsia="zh-CN"/>
        </w:rPr>
        <w:t>IEs F1AP-PROTOCOL-IES ::= {</w:t>
      </w:r>
      <w:r w:rsidRPr="00EA5FA7">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snapToGrid w:val="0"/>
        </w:rPr>
      </w:pPr>
      <w:r w:rsidRPr="00EA5FA7">
        <w:rPr>
          <w:snapToGrid w:val="0"/>
        </w:rPr>
        <w:t>-- **************************************************************</w:t>
      </w:r>
    </w:p>
    <w:p w14:paraId="12265B16" w14:textId="77777777" w:rsidR="00495DA4" w:rsidRPr="00EA5FA7" w:rsidRDefault="00495DA4" w:rsidP="00495DA4">
      <w:pPr>
        <w:pStyle w:val="PL"/>
        <w:rPr>
          <w:snapToGrid w:val="0"/>
        </w:rPr>
      </w:pPr>
      <w:r w:rsidRPr="00EA5FA7">
        <w:rPr>
          <w:snapToGrid w:val="0"/>
        </w:rPr>
        <w:t>--</w:t>
      </w:r>
    </w:p>
    <w:p w14:paraId="64811C8D"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48314AF4" w14:textId="77777777" w:rsidR="00495DA4" w:rsidRPr="00EA5FA7" w:rsidRDefault="00495DA4" w:rsidP="00495DA4">
      <w:pPr>
        <w:pStyle w:val="PL"/>
        <w:rPr>
          <w:snapToGrid w:val="0"/>
        </w:rPr>
      </w:pPr>
      <w:r w:rsidRPr="00EA5FA7">
        <w:rPr>
          <w:snapToGrid w:val="0"/>
        </w:rPr>
        <w:t>--</w:t>
      </w:r>
    </w:p>
    <w:p w14:paraId="2615448A" w14:textId="77777777" w:rsidR="00495DA4" w:rsidRPr="00EA5FA7" w:rsidRDefault="00495DA4" w:rsidP="00495DA4">
      <w:pPr>
        <w:pStyle w:val="PL"/>
        <w:rPr>
          <w:snapToGrid w:val="0"/>
        </w:rPr>
      </w:pPr>
      <w:r w:rsidRPr="00EA5FA7">
        <w:rPr>
          <w:snapToGrid w:val="0"/>
        </w:rPr>
        <w:t>-- **************************************************************</w:t>
      </w:r>
    </w:p>
    <w:p w14:paraId="18F32A11" w14:textId="77777777" w:rsidR="00495DA4" w:rsidRPr="00EA5FA7" w:rsidRDefault="00495DA4" w:rsidP="00495DA4">
      <w:pPr>
        <w:pStyle w:val="PL"/>
        <w:rPr>
          <w:snapToGrid w:val="0"/>
        </w:rPr>
      </w:pPr>
    </w:p>
    <w:p w14:paraId="43A1900A"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281F9C83"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5FC40F00" w14:textId="77777777" w:rsidR="00495DA4" w:rsidRPr="00EA5FA7" w:rsidRDefault="00495DA4" w:rsidP="00495DA4">
      <w:pPr>
        <w:pStyle w:val="PL"/>
        <w:rPr>
          <w:snapToGrid w:val="0"/>
        </w:rPr>
      </w:pPr>
      <w:r w:rsidRPr="00EA5FA7">
        <w:rPr>
          <w:snapToGrid w:val="0"/>
        </w:rPr>
        <w:tab/>
        <w:t>...</w:t>
      </w:r>
    </w:p>
    <w:p w14:paraId="7F8062CA" w14:textId="77777777" w:rsidR="00495DA4" w:rsidRPr="00EA5FA7" w:rsidRDefault="00495DA4" w:rsidP="00495DA4">
      <w:pPr>
        <w:pStyle w:val="PL"/>
        <w:rPr>
          <w:snapToGrid w:val="0"/>
        </w:rPr>
      </w:pPr>
      <w:r w:rsidRPr="00EA5FA7">
        <w:rPr>
          <w:snapToGrid w:val="0"/>
        </w:rPr>
        <w:t>}</w:t>
      </w:r>
    </w:p>
    <w:p w14:paraId="7B5ADFE2" w14:textId="77777777" w:rsidR="00495DA4" w:rsidRPr="00EA5FA7" w:rsidRDefault="00495DA4" w:rsidP="00495DA4">
      <w:pPr>
        <w:pStyle w:val="PL"/>
        <w:rPr>
          <w:snapToGrid w:val="0"/>
        </w:rPr>
      </w:pPr>
    </w:p>
    <w:p w14:paraId="684BCEB8" w14:textId="77777777" w:rsidR="00495DA4" w:rsidRPr="00EA5FA7" w:rsidRDefault="00495DA4" w:rsidP="00495DA4">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3F465F28"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9BD541B"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3F5049BB" w14:textId="77777777" w:rsidR="00495DA4" w:rsidRPr="00EA5FA7" w:rsidRDefault="00495DA4" w:rsidP="00495DA4">
      <w:pPr>
        <w:pStyle w:val="PL"/>
        <w:rPr>
          <w:snapToGrid w:val="0"/>
          <w:lang w:eastAsia="zh-CN"/>
        </w:rPr>
      </w:pPr>
      <w:r w:rsidRPr="00EA5FA7">
        <w:rPr>
          <w:snapToGrid w:val="0"/>
          <w:lang w:eastAsia="zh-CN"/>
        </w:rPr>
        <w:tab/>
        <w:t>...</w:t>
      </w:r>
    </w:p>
    <w:p w14:paraId="06294E13" w14:textId="77777777" w:rsidR="00495DA4" w:rsidRPr="00EA5FA7" w:rsidRDefault="00495DA4" w:rsidP="00495DA4">
      <w:pPr>
        <w:pStyle w:val="PL"/>
        <w:spacing w:line="0" w:lineRule="atLeast"/>
        <w:rPr>
          <w:snapToGrid w:val="0"/>
        </w:rPr>
      </w:pPr>
      <w:r w:rsidRPr="00EA5FA7">
        <w:rPr>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snapToGrid w:val="0"/>
        </w:rPr>
      </w:pPr>
      <w:r w:rsidRPr="00EA5FA7">
        <w:rPr>
          <w:snapToGrid w:val="0"/>
        </w:rPr>
        <w:t>-- **************************************************************</w:t>
      </w:r>
    </w:p>
    <w:p w14:paraId="03121549" w14:textId="77777777" w:rsidR="00495DA4" w:rsidRPr="00EA5FA7" w:rsidRDefault="00495DA4" w:rsidP="00495DA4">
      <w:pPr>
        <w:pStyle w:val="PL"/>
        <w:rPr>
          <w:snapToGrid w:val="0"/>
        </w:rPr>
      </w:pPr>
      <w:r w:rsidRPr="00EA5FA7">
        <w:rPr>
          <w:snapToGrid w:val="0"/>
        </w:rPr>
        <w:t>--</w:t>
      </w:r>
    </w:p>
    <w:p w14:paraId="67C74B70" w14:textId="77777777" w:rsidR="00495DA4" w:rsidRPr="00EA5FA7" w:rsidRDefault="00495DA4" w:rsidP="00495DA4">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63A5F130" w14:textId="77777777" w:rsidR="00495DA4" w:rsidRPr="00EA5FA7" w:rsidRDefault="00495DA4" w:rsidP="00495DA4">
      <w:pPr>
        <w:pStyle w:val="PL"/>
        <w:rPr>
          <w:snapToGrid w:val="0"/>
        </w:rPr>
      </w:pPr>
      <w:r w:rsidRPr="00EA5FA7">
        <w:rPr>
          <w:snapToGrid w:val="0"/>
        </w:rPr>
        <w:t>--</w:t>
      </w:r>
    </w:p>
    <w:p w14:paraId="7022A5B0" w14:textId="77777777" w:rsidR="00495DA4" w:rsidRPr="00EA5FA7" w:rsidRDefault="00495DA4" w:rsidP="00495DA4">
      <w:pPr>
        <w:pStyle w:val="PL"/>
        <w:rPr>
          <w:snapToGrid w:val="0"/>
        </w:rPr>
      </w:pPr>
      <w:r w:rsidRPr="00EA5FA7">
        <w:rPr>
          <w:snapToGrid w:val="0"/>
        </w:rPr>
        <w:t>-- **************************************************************</w:t>
      </w:r>
    </w:p>
    <w:p w14:paraId="7C3B3650" w14:textId="77777777" w:rsidR="00495DA4" w:rsidRPr="00EA5FA7" w:rsidRDefault="00495DA4" w:rsidP="00495DA4">
      <w:pPr>
        <w:pStyle w:val="PL"/>
        <w:rPr>
          <w:snapToGrid w:val="0"/>
        </w:rPr>
      </w:pPr>
    </w:p>
    <w:p w14:paraId="069F9221"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 SEQUENCE {</w:t>
      </w:r>
    </w:p>
    <w:p w14:paraId="32B5A13B" w14:textId="77777777" w:rsidR="00495DA4" w:rsidRPr="00EA5FA7" w:rsidRDefault="00495DA4" w:rsidP="00495DA4">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val="en-US" w:eastAsia="ja-JP"/>
        </w:rPr>
        <w:t>ReferenceTimeInformationReport</w:t>
      </w:r>
      <w:r w:rsidRPr="00EA5FA7">
        <w:rPr>
          <w:snapToGrid w:val="0"/>
        </w:rPr>
        <w:t>IEs} },</w:t>
      </w:r>
    </w:p>
    <w:p w14:paraId="7CF71279" w14:textId="77777777" w:rsidR="00495DA4" w:rsidRPr="00EA5FA7" w:rsidRDefault="00495DA4" w:rsidP="00495DA4">
      <w:pPr>
        <w:pStyle w:val="PL"/>
        <w:rPr>
          <w:snapToGrid w:val="0"/>
        </w:rPr>
      </w:pPr>
      <w:r w:rsidRPr="00EA5FA7">
        <w:rPr>
          <w:snapToGrid w:val="0"/>
        </w:rPr>
        <w:tab/>
        <w:t>...</w:t>
      </w:r>
    </w:p>
    <w:p w14:paraId="2D8C9515" w14:textId="77777777" w:rsidR="00495DA4" w:rsidRPr="00EA5FA7" w:rsidRDefault="00495DA4" w:rsidP="00495DA4">
      <w:pPr>
        <w:pStyle w:val="PL"/>
        <w:rPr>
          <w:snapToGrid w:val="0"/>
        </w:rPr>
      </w:pPr>
      <w:r w:rsidRPr="00EA5FA7">
        <w:rPr>
          <w:snapToGrid w:val="0"/>
        </w:rPr>
        <w:t>}</w:t>
      </w:r>
    </w:p>
    <w:p w14:paraId="05401A7A" w14:textId="77777777" w:rsidR="00495DA4" w:rsidRPr="00EA5FA7" w:rsidRDefault="00495DA4" w:rsidP="00495DA4">
      <w:pPr>
        <w:pStyle w:val="PL"/>
        <w:rPr>
          <w:snapToGrid w:val="0"/>
        </w:rPr>
      </w:pPr>
    </w:p>
    <w:p w14:paraId="0744779E" w14:textId="77777777" w:rsidR="00495DA4" w:rsidRPr="00EA5FA7" w:rsidRDefault="00495DA4" w:rsidP="00495DA4">
      <w:pPr>
        <w:pStyle w:val="PL"/>
        <w:rPr>
          <w:snapToGrid w:val="0"/>
        </w:rPr>
      </w:pPr>
      <w:r>
        <w:rPr>
          <w:szCs w:val="22"/>
          <w:lang w:val="en-US" w:eastAsia="ja-JP"/>
        </w:rPr>
        <w:t>ReferenceTimeInformationReport</w:t>
      </w:r>
      <w:r w:rsidRPr="00EA5FA7">
        <w:rPr>
          <w:snapToGrid w:val="0"/>
        </w:rPr>
        <w:t>IEs F1AP-PROTOCOL-IES ::= {</w:t>
      </w:r>
    </w:p>
    <w:p w14:paraId="68AD8BD6" w14:textId="77777777" w:rsidR="00495DA4" w:rsidRPr="00EA5FA7" w:rsidRDefault="00495DA4" w:rsidP="00495DA4">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F728B6">
        <w:rPr>
          <w:snapToGrid w:val="0"/>
          <w:lang w:eastAsia="zh-CN"/>
        </w:rPr>
        <w:tab/>
      </w:r>
      <w:r w:rsidRPr="00EA5FA7">
        <w:rPr>
          <w:snapToGrid w:val="0"/>
          <w:lang w:eastAsia="zh-CN"/>
        </w:rPr>
        <w:t>PRESENCE mandatory</w:t>
      </w:r>
      <w:r w:rsidRPr="00EA5FA7">
        <w:rPr>
          <w:snapToGrid w:val="0"/>
          <w:lang w:eastAsia="zh-CN"/>
        </w:rPr>
        <w:tab/>
        <w:t>}|</w:t>
      </w:r>
    </w:p>
    <w:p w14:paraId="64DA8DB8" w14:textId="77777777" w:rsidR="00495DA4" w:rsidRPr="00EA5FA7" w:rsidRDefault="00495DA4" w:rsidP="00495DA4">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2F7BCB26" w14:textId="77777777" w:rsidR="00495DA4" w:rsidRPr="00EA5FA7" w:rsidRDefault="00495DA4" w:rsidP="00495DA4">
      <w:pPr>
        <w:pStyle w:val="PL"/>
        <w:rPr>
          <w:snapToGrid w:val="0"/>
          <w:lang w:eastAsia="zh-CN"/>
        </w:rPr>
      </w:pPr>
      <w:r w:rsidRPr="00EA5FA7">
        <w:rPr>
          <w:snapToGrid w:val="0"/>
          <w:lang w:eastAsia="zh-CN"/>
        </w:rPr>
        <w:tab/>
        <w:t>...</w:t>
      </w:r>
    </w:p>
    <w:p w14:paraId="3B2D3B95" w14:textId="77777777" w:rsidR="00495DA4" w:rsidRPr="00EA5FA7" w:rsidRDefault="00495DA4" w:rsidP="00495DA4">
      <w:pPr>
        <w:pStyle w:val="PL"/>
        <w:spacing w:line="0" w:lineRule="atLeast"/>
        <w:rPr>
          <w:snapToGrid w:val="0"/>
        </w:rPr>
      </w:pPr>
      <w:r w:rsidRPr="00EA5FA7">
        <w:rPr>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pPr>
    </w:p>
    <w:p w14:paraId="0B74A012" w14:textId="77777777" w:rsidR="00387DFF" w:rsidRPr="00EA5FA7" w:rsidRDefault="00387DFF" w:rsidP="00387DFF">
      <w:pPr>
        <w:pStyle w:val="PL"/>
      </w:pPr>
      <w:r w:rsidRPr="00EA5FA7">
        <w:t>-- **************************************************************</w:t>
      </w:r>
    </w:p>
    <w:p w14:paraId="142D893D" w14:textId="77777777" w:rsidR="00387DFF" w:rsidRPr="00EA5FA7" w:rsidRDefault="00387DFF" w:rsidP="00387DFF">
      <w:pPr>
        <w:pStyle w:val="PL"/>
      </w:pPr>
      <w:r w:rsidRPr="00EA5FA7">
        <w:t>--</w:t>
      </w:r>
    </w:p>
    <w:p w14:paraId="31F6B391" w14:textId="77777777" w:rsidR="00387DFF" w:rsidRPr="00EA5FA7" w:rsidRDefault="00387DFF" w:rsidP="00387DFF">
      <w:pPr>
        <w:pStyle w:val="PL"/>
        <w:outlineLvl w:val="3"/>
      </w:pPr>
      <w:r w:rsidRPr="00EA5FA7">
        <w:t xml:space="preserve">-- </w:t>
      </w:r>
      <w:r>
        <w:t>Access Success</w:t>
      </w:r>
    </w:p>
    <w:p w14:paraId="60538350" w14:textId="77777777" w:rsidR="00387DFF" w:rsidRPr="00EA5FA7" w:rsidRDefault="00387DFF" w:rsidP="00387DFF">
      <w:pPr>
        <w:pStyle w:val="PL"/>
      </w:pPr>
      <w:r w:rsidRPr="00EA5FA7">
        <w:t>--</w:t>
      </w:r>
    </w:p>
    <w:p w14:paraId="7EE17265" w14:textId="77777777" w:rsidR="00387DFF" w:rsidRPr="00EA5FA7" w:rsidRDefault="00387DFF" w:rsidP="00387DFF">
      <w:pPr>
        <w:pStyle w:val="PL"/>
      </w:pPr>
      <w:r w:rsidRPr="00EA5FA7">
        <w:t>-- **************************************************************</w:t>
      </w:r>
    </w:p>
    <w:p w14:paraId="29EE80D5" w14:textId="77777777" w:rsidR="00387DFF" w:rsidRPr="00EA5FA7" w:rsidRDefault="00387DFF" w:rsidP="00387DFF">
      <w:pPr>
        <w:pStyle w:val="PL"/>
      </w:pPr>
    </w:p>
    <w:p w14:paraId="3DD133D6" w14:textId="77777777" w:rsidR="00387DFF" w:rsidRPr="00EA5FA7" w:rsidRDefault="00387DFF" w:rsidP="00387DFF">
      <w:pPr>
        <w:pStyle w:val="PL"/>
      </w:pPr>
      <w:r>
        <w:t>AccessSuccess</w:t>
      </w:r>
      <w:r w:rsidRPr="00EA5FA7">
        <w:t xml:space="preserve"> ::= SEQUENCE {</w:t>
      </w:r>
    </w:p>
    <w:p w14:paraId="1DBE6506" w14:textId="77777777" w:rsidR="00387DFF" w:rsidRPr="00EA5FA7" w:rsidRDefault="00387DFF" w:rsidP="00387DFF">
      <w:pPr>
        <w:pStyle w:val="PL"/>
      </w:pPr>
      <w:r w:rsidRPr="00EA5FA7">
        <w:tab/>
        <w:t>protocolIEs</w:t>
      </w:r>
      <w:r w:rsidRPr="00EA5FA7">
        <w:tab/>
      </w:r>
      <w:r w:rsidRPr="00EA5FA7">
        <w:tab/>
      </w:r>
      <w:r w:rsidRPr="00EA5FA7">
        <w:tab/>
        <w:t xml:space="preserve">ProtocolIE-Container       {{ </w:t>
      </w:r>
      <w:r>
        <w:t>AccessSuccess</w:t>
      </w:r>
      <w:r w:rsidRPr="00EA5FA7">
        <w:t>IEs}},</w:t>
      </w:r>
    </w:p>
    <w:p w14:paraId="2C364736" w14:textId="77777777" w:rsidR="00387DFF" w:rsidRPr="00EA5FA7" w:rsidRDefault="00387DFF" w:rsidP="00387DFF">
      <w:pPr>
        <w:pStyle w:val="PL"/>
      </w:pPr>
      <w:r w:rsidRPr="00EA5FA7">
        <w:tab/>
        <w:t>...</w:t>
      </w:r>
    </w:p>
    <w:p w14:paraId="3956A6A7" w14:textId="77777777" w:rsidR="00387DFF" w:rsidRPr="00EA5FA7" w:rsidRDefault="00387DFF" w:rsidP="00387DFF">
      <w:pPr>
        <w:pStyle w:val="PL"/>
      </w:pPr>
      <w:r w:rsidRPr="00EA5FA7">
        <w:t>}</w:t>
      </w:r>
    </w:p>
    <w:p w14:paraId="4C442BCF" w14:textId="77777777" w:rsidR="00387DFF" w:rsidRPr="00EA5FA7" w:rsidRDefault="00387DFF" w:rsidP="00387DFF">
      <w:pPr>
        <w:pStyle w:val="PL"/>
      </w:pPr>
    </w:p>
    <w:p w14:paraId="6E51878D" w14:textId="77777777" w:rsidR="00387DFF" w:rsidRPr="00EA5FA7" w:rsidRDefault="00387DFF" w:rsidP="00387DFF">
      <w:pPr>
        <w:pStyle w:val="PL"/>
      </w:pPr>
      <w:r>
        <w:t>AccessSuccess</w:t>
      </w:r>
      <w:r w:rsidRPr="00EA5FA7">
        <w:t>IEs F1AP-PROTOCOL-IES ::= {</w:t>
      </w:r>
    </w:p>
    <w:p w14:paraId="48CA26E1" w14:textId="77777777" w:rsidR="00387DFF" w:rsidRPr="00EA5FA7" w:rsidRDefault="00387DFF" w:rsidP="00387DFF">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E426CEB" w14:textId="77777777" w:rsidR="00387DFF" w:rsidRPr="00EA5FA7" w:rsidRDefault="00387DFF" w:rsidP="00387DFF">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25592B6B" w14:textId="77777777" w:rsidR="00387DFF" w:rsidRPr="00EA5FA7" w:rsidRDefault="00387DFF" w:rsidP="00387DFF">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8E37C9D" w14:textId="77777777" w:rsidR="00387DFF" w:rsidRPr="00EA5FA7" w:rsidRDefault="00387DFF" w:rsidP="00387DFF">
      <w:pPr>
        <w:pStyle w:val="PL"/>
      </w:pPr>
      <w:r w:rsidRPr="00EA5FA7">
        <w:tab/>
        <w:t>...</w:t>
      </w:r>
    </w:p>
    <w:p w14:paraId="7A307D94" w14:textId="77777777" w:rsidR="00387DFF" w:rsidRPr="00EA5FA7" w:rsidRDefault="00387DFF" w:rsidP="00387DFF">
      <w:pPr>
        <w:pStyle w:val="PL"/>
      </w:pPr>
      <w:r w:rsidRPr="00EA5FA7">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pPr>
    </w:p>
    <w:p w14:paraId="57471534" w14:textId="77777777" w:rsidR="00170567" w:rsidRDefault="00170567" w:rsidP="00170567">
      <w:pPr>
        <w:pStyle w:val="PL"/>
      </w:pPr>
      <w:r>
        <w:t>-- **************************************************************</w:t>
      </w:r>
    </w:p>
    <w:p w14:paraId="5D054A26" w14:textId="77777777" w:rsidR="00170567" w:rsidRDefault="00170567" w:rsidP="00170567">
      <w:pPr>
        <w:pStyle w:val="PL"/>
      </w:pPr>
      <w:r>
        <w:t>--</w:t>
      </w:r>
    </w:p>
    <w:p w14:paraId="2EFA80FA" w14:textId="77777777" w:rsidR="00170567" w:rsidRDefault="00170567" w:rsidP="00170567">
      <w:pPr>
        <w:pStyle w:val="PL"/>
        <w:outlineLvl w:val="4"/>
      </w:pPr>
      <w:r>
        <w:t>-- Positioning Assistance Information Control</w:t>
      </w:r>
    </w:p>
    <w:p w14:paraId="5B32C33F" w14:textId="77777777" w:rsidR="00170567" w:rsidRDefault="00170567" w:rsidP="00170567">
      <w:pPr>
        <w:pStyle w:val="PL"/>
      </w:pPr>
      <w:r>
        <w:t>--</w:t>
      </w:r>
    </w:p>
    <w:p w14:paraId="45792C37" w14:textId="77777777" w:rsidR="00170567" w:rsidRDefault="00170567" w:rsidP="00170567">
      <w:pPr>
        <w:pStyle w:val="PL"/>
      </w:pPr>
      <w:r>
        <w:t>-- **************************************************************</w:t>
      </w:r>
    </w:p>
    <w:p w14:paraId="54A21C23" w14:textId="77777777" w:rsidR="00170567" w:rsidRDefault="00170567" w:rsidP="00170567">
      <w:pPr>
        <w:pStyle w:val="PL"/>
      </w:pPr>
    </w:p>
    <w:p w14:paraId="6A1E429A" w14:textId="77777777" w:rsidR="00170567" w:rsidRDefault="00170567" w:rsidP="00170567">
      <w:pPr>
        <w:pStyle w:val="PL"/>
      </w:pPr>
      <w:r>
        <w:rPr>
          <w:lang w:eastAsia="zh-CN"/>
        </w:rPr>
        <w:t xml:space="preserve">PositioningAssistanceInformationControl </w:t>
      </w:r>
      <w:r>
        <w:t>::= SEQUENCE {</w:t>
      </w:r>
    </w:p>
    <w:p w14:paraId="25EE109F" w14:textId="77777777" w:rsidR="00170567" w:rsidRDefault="00170567" w:rsidP="00170567">
      <w:pPr>
        <w:pStyle w:val="PL"/>
      </w:pPr>
      <w:r>
        <w:tab/>
        <w:t>protocolIEs</w:t>
      </w:r>
      <w:r>
        <w:tab/>
      </w:r>
      <w:r>
        <w:tab/>
      </w:r>
      <w:r>
        <w:tab/>
        <w:t>ProtocolIE-Container       {{ Positioning</w:t>
      </w:r>
      <w:r>
        <w:rPr>
          <w:lang w:eastAsia="zh-CN"/>
        </w:rPr>
        <w:t>AssistanceInformationControl</w:t>
      </w:r>
      <w:r>
        <w:t>IEs}},</w:t>
      </w:r>
    </w:p>
    <w:p w14:paraId="39007536" w14:textId="77777777" w:rsidR="00170567" w:rsidRDefault="00170567" w:rsidP="00170567">
      <w:pPr>
        <w:pStyle w:val="PL"/>
      </w:pPr>
      <w:r>
        <w:tab/>
        <w:t>...</w:t>
      </w:r>
    </w:p>
    <w:p w14:paraId="619D5D1A" w14:textId="77777777" w:rsidR="00170567" w:rsidRDefault="00170567" w:rsidP="00170567">
      <w:pPr>
        <w:pStyle w:val="PL"/>
      </w:pPr>
      <w:r>
        <w:t>}</w:t>
      </w:r>
    </w:p>
    <w:p w14:paraId="6D098908" w14:textId="77777777" w:rsidR="00170567" w:rsidRDefault="00170567" w:rsidP="00170567">
      <w:pPr>
        <w:pStyle w:val="PL"/>
      </w:pPr>
    </w:p>
    <w:p w14:paraId="21DAE8E6" w14:textId="77777777" w:rsidR="00170567" w:rsidRDefault="00170567" w:rsidP="00170567">
      <w:pPr>
        <w:pStyle w:val="PL"/>
      </w:pPr>
      <w:r>
        <w:rPr>
          <w:lang w:eastAsia="zh-CN"/>
        </w:rPr>
        <w:t>PositioningAssistanceInformationControlIEs</w:t>
      </w:r>
      <w: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pPr>
      <w:r>
        <w:tab/>
        <w:t>...</w:t>
      </w:r>
    </w:p>
    <w:p w14:paraId="38090C50" w14:textId="77777777" w:rsidR="00170567" w:rsidRDefault="00170567" w:rsidP="00170567">
      <w:pPr>
        <w:pStyle w:val="PL"/>
        <w:rPr>
          <w:lang w:eastAsia="zh-CN"/>
        </w:rPr>
      </w:pPr>
      <w: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pPr>
      <w:r>
        <w:t>-- **************************************************************</w:t>
      </w:r>
    </w:p>
    <w:p w14:paraId="7BBB1112" w14:textId="77777777" w:rsidR="00170567" w:rsidRDefault="00170567" w:rsidP="00170567">
      <w:pPr>
        <w:pStyle w:val="PL"/>
      </w:pPr>
      <w:r>
        <w:t>--</w:t>
      </w:r>
    </w:p>
    <w:p w14:paraId="528AD853" w14:textId="77777777" w:rsidR="00170567" w:rsidRDefault="00170567" w:rsidP="00170567">
      <w:pPr>
        <w:pStyle w:val="PL"/>
        <w:outlineLvl w:val="4"/>
      </w:pPr>
      <w:r>
        <w:t>-- Positioning Assistance Information Feedback</w:t>
      </w:r>
    </w:p>
    <w:p w14:paraId="3399BA80" w14:textId="77777777" w:rsidR="00170567" w:rsidRDefault="00170567" w:rsidP="00170567">
      <w:pPr>
        <w:pStyle w:val="PL"/>
      </w:pPr>
      <w:r>
        <w:t>--</w:t>
      </w:r>
    </w:p>
    <w:p w14:paraId="2B948BE1" w14:textId="77777777" w:rsidR="00170567" w:rsidRDefault="00170567" w:rsidP="00170567">
      <w:pPr>
        <w:pStyle w:val="PL"/>
      </w:pPr>
      <w:r>
        <w:t>-- **************************************************************</w:t>
      </w:r>
    </w:p>
    <w:p w14:paraId="7CC7063C" w14:textId="77777777" w:rsidR="00170567" w:rsidRDefault="00170567" w:rsidP="00170567">
      <w:pPr>
        <w:pStyle w:val="PL"/>
      </w:pPr>
    </w:p>
    <w:p w14:paraId="7A472148" w14:textId="77777777" w:rsidR="00170567" w:rsidRDefault="00170567" w:rsidP="00170567">
      <w:pPr>
        <w:pStyle w:val="PL"/>
      </w:pPr>
      <w:r>
        <w:rPr>
          <w:lang w:eastAsia="zh-CN"/>
        </w:rPr>
        <w:t xml:space="preserve">PositioningAssistanceInformationFeedback </w:t>
      </w:r>
      <w:r>
        <w:t>::= SEQUENCE {</w:t>
      </w:r>
    </w:p>
    <w:p w14:paraId="15D4C02B" w14:textId="77777777" w:rsidR="00170567" w:rsidRDefault="00170567" w:rsidP="00170567">
      <w:pPr>
        <w:pStyle w:val="PL"/>
      </w:pPr>
      <w:r>
        <w:tab/>
        <w:t>protocolIEs</w:t>
      </w:r>
      <w:r>
        <w:tab/>
      </w:r>
      <w:r>
        <w:tab/>
      </w:r>
      <w:r>
        <w:tab/>
        <w:t>ProtocolIE-Container       {{ Positioning</w:t>
      </w:r>
      <w:r>
        <w:rPr>
          <w:lang w:eastAsia="zh-CN"/>
        </w:rPr>
        <w:t>AssistanceInformationFeedback</w:t>
      </w:r>
      <w:r>
        <w:t>IEs}},</w:t>
      </w:r>
    </w:p>
    <w:p w14:paraId="1DDCF296" w14:textId="77777777" w:rsidR="00170567" w:rsidRDefault="00170567" w:rsidP="00170567">
      <w:pPr>
        <w:pStyle w:val="PL"/>
      </w:pPr>
      <w:r>
        <w:tab/>
        <w:t>...</w:t>
      </w:r>
    </w:p>
    <w:p w14:paraId="40532A7A" w14:textId="77777777" w:rsidR="00170567" w:rsidRDefault="00170567" w:rsidP="00170567">
      <w:pPr>
        <w:pStyle w:val="PL"/>
      </w:pPr>
      <w:r>
        <w:t>}</w:t>
      </w:r>
    </w:p>
    <w:p w14:paraId="519156D2" w14:textId="77777777" w:rsidR="00170567" w:rsidRDefault="00170567" w:rsidP="00170567">
      <w:pPr>
        <w:pStyle w:val="PL"/>
      </w:pPr>
    </w:p>
    <w:p w14:paraId="4FBCA196" w14:textId="77777777" w:rsidR="00170567" w:rsidRDefault="00170567" w:rsidP="00170567">
      <w:pPr>
        <w:pStyle w:val="PL"/>
      </w:pPr>
      <w:r>
        <w:rPr>
          <w:lang w:eastAsia="zh-CN"/>
        </w:rPr>
        <w:t>PositioningAssistanceInformationFeedbackIEs</w:t>
      </w:r>
      <w: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pPr>
      <w:r>
        <w:tab/>
        <w:t>...</w:t>
      </w:r>
    </w:p>
    <w:p w14:paraId="3FA69232" w14:textId="77777777" w:rsidR="00170567" w:rsidRDefault="00170567" w:rsidP="00170567">
      <w:pPr>
        <w:pStyle w:val="PL"/>
        <w:rPr>
          <w:lang w:eastAsia="zh-CN"/>
        </w:rPr>
      </w:pPr>
      <w:r>
        <w:t>}</w:t>
      </w:r>
    </w:p>
    <w:p w14:paraId="74436812" w14:textId="77777777" w:rsidR="00170567" w:rsidRDefault="00170567" w:rsidP="00170567">
      <w:pPr>
        <w:pStyle w:val="PL"/>
      </w:pPr>
    </w:p>
    <w:p w14:paraId="58FC678F" w14:textId="77777777" w:rsidR="00170567" w:rsidRDefault="00170567" w:rsidP="00170567">
      <w:pPr>
        <w:pStyle w:val="PL"/>
      </w:pPr>
      <w:r>
        <w:t>-- **************************************************************</w:t>
      </w:r>
    </w:p>
    <w:p w14:paraId="661DBDE0" w14:textId="77777777" w:rsidR="00170567" w:rsidRDefault="00170567" w:rsidP="00170567">
      <w:pPr>
        <w:pStyle w:val="PL"/>
      </w:pPr>
      <w:r>
        <w:t>--</w:t>
      </w:r>
    </w:p>
    <w:p w14:paraId="1E0A2DEB" w14:textId="77777777" w:rsidR="00170567" w:rsidRDefault="00170567" w:rsidP="00170567">
      <w:pPr>
        <w:pStyle w:val="PL"/>
        <w:outlineLvl w:val="3"/>
      </w:pPr>
      <w:r>
        <w:t>-- POSITONING MEASUREMENT EXCHANGE ELEMENTARY PROCEDURE</w:t>
      </w:r>
    </w:p>
    <w:p w14:paraId="0790474C" w14:textId="77777777" w:rsidR="00170567" w:rsidRDefault="00170567" w:rsidP="00170567">
      <w:pPr>
        <w:pStyle w:val="PL"/>
      </w:pPr>
      <w:r>
        <w:t>--</w:t>
      </w:r>
    </w:p>
    <w:p w14:paraId="450BE78E" w14:textId="77777777" w:rsidR="00170567" w:rsidRDefault="00170567" w:rsidP="00170567">
      <w:pPr>
        <w:pStyle w:val="PL"/>
      </w:pPr>
      <w:r>
        <w:t>-- **************************************************************</w:t>
      </w:r>
    </w:p>
    <w:p w14:paraId="74BF0E38" w14:textId="77777777" w:rsidR="00170567" w:rsidRDefault="00170567" w:rsidP="00170567">
      <w:pPr>
        <w:pStyle w:val="PL"/>
      </w:pPr>
    </w:p>
    <w:p w14:paraId="6091802A" w14:textId="77777777" w:rsidR="00170567" w:rsidRDefault="00170567" w:rsidP="00170567">
      <w:pPr>
        <w:pStyle w:val="PL"/>
      </w:pPr>
      <w:r>
        <w:t>-- **************************************************************</w:t>
      </w:r>
    </w:p>
    <w:p w14:paraId="48EEB4FB" w14:textId="77777777" w:rsidR="00170567" w:rsidRDefault="00170567" w:rsidP="00170567">
      <w:pPr>
        <w:pStyle w:val="PL"/>
      </w:pPr>
      <w:r>
        <w:t>--</w:t>
      </w:r>
    </w:p>
    <w:p w14:paraId="08A1E657" w14:textId="77777777" w:rsidR="00170567" w:rsidRDefault="00170567" w:rsidP="00170567">
      <w:pPr>
        <w:pStyle w:val="PL"/>
        <w:outlineLvl w:val="4"/>
      </w:pPr>
      <w:r>
        <w:t>-- Positioning Measurement Request</w:t>
      </w:r>
    </w:p>
    <w:p w14:paraId="460E5353" w14:textId="77777777" w:rsidR="00170567" w:rsidRDefault="00170567" w:rsidP="00170567">
      <w:pPr>
        <w:pStyle w:val="PL"/>
      </w:pPr>
      <w:r>
        <w:t>--</w:t>
      </w:r>
    </w:p>
    <w:p w14:paraId="2E9F6814" w14:textId="77777777" w:rsidR="00170567" w:rsidRDefault="00170567" w:rsidP="00170567">
      <w:pPr>
        <w:pStyle w:val="PL"/>
      </w:pPr>
      <w:r>
        <w:t>-- **************************************************************</w:t>
      </w:r>
    </w:p>
    <w:p w14:paraId="34688156" w14:textId="77777777" w:rsidR="00170567" w:rsidRDefault="00170567" w:rsidP="00170567">
      <w:pPr>
        <w:pStyle w:val="PL"/>
      </w:pPr>
    </w:p>
    <w:p w14:paraId="28369151" w14:textId="77777777" w:rsidR="00170567" w:rsidRDefault="00170567" w:rsidP="00170567">
      <w:pPr>
        <w:pStyle w:val="PL"/>
      </w:pPr>
      <w:r>
        <w:t>PositioningMeasurementRequest ::= SEQUENCE {</w:t>
      </w:r>
    </w:p>
    <w:p w14:paraId="5071986E" w14:textId="77777777" w:rsidR="00170567" w:rsidRDefault="00170567" w:rsidP="00170567">
      <w:pPr>
        <w:pStyle w:val="PL"/>
      </w:pPr>
      <w:r>
        <w:tab/>
        <w:t>protocolIEs</w:t>
      </w:r>
      <w:r>
        <w:tab/>
      </w:r>
      <w:r>
        <w:tab/>
      </w:r>
      <w:r>
        <w:tab/>
        <w:t>ProtocolIE-Container       { { PositioningMeasurementRequestIEs} },</w:t>
      </w:r>
    </w:p>
    <w:p w14:paraId="30F1A328" w14:textId="77777777" w:rsidR="00170567" w:rsidRDefault="00170567" w:rsidP="00170567">
      <w:pPr>
        <w:pStyle w:val="PL"/>
      </w:pPr>
      <w:r>
        <w:tab/>
        <w:t>...</w:t>
      </w:r>
    </w:p>
    <w:p w14:paraId="410CFE49" w14:textId="77777777" w:rsidR="00170567" w:rsidRDefault="00170567" w:rsidP="00170567">
      <w:pPr>
        <w:pStyle w:val="PL"/>
      </w:pPr>
      <w:r>
        <w:t>}</w:t>
      </w:r>
    </w:p>
    <w:p w14:paraId="2A841EAC" w14:textId="77777777" w:rsidR="00170567" w:rsidRDefault="00170567" w:rsidP="00170567">
      <w:pPr>
        <w:pStyle w:val="PL"/>
      </w:pPr>
    </w:p>
    <w:p w14:paraId="29997265" w14:textId="77777777" w:rsidR="00170567" w:rsidRDefault="00170567" w:rsidP="00170567">
      <w:pPr>
        <w:pStyle w:val="PL"/>
      </w:pPr>
      <w:r>
        <w:t>PositioningMeasurementRequestIEs F1AP-PROTOCOL-IES ::= {</w:t>
      </w:r>
    </w:p>
    <w:p w14:paraId="7EC65239"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43B5D5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3479752E" w14:textId="77777777" w:rsidR="00170567" w:rsidRDefault="00170567" w:rsidP="00170567">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329128A0" w14:textId="77777777" w:rsidR="00170567" w:rsidRDefault="00170567" w:rsidP="00170567">
      <w:pPr>
        <w:pStyle w:val="PL"/>
      </w:pPr>
      <w:r>
        <w:tab/>
        <w:t>{ ID id-</w:t>
      </w:r>
      <w:r w:rsidR="00880FA7">
        <w:t>PosReportCharacteristics</w:t>
      </w:r>
      <w:r>
        <w:tab/>
      </w:r>
      <w:r>
        <w:tab/>
      </w:r>
      <w:r>
        <w:tab/>
      </w:r>
      <w:r>
        <w:tab/>
        <w:t>CRITICALITY reject</w:t>
      </w:r>
      <w:r>
        <w:tab/>
        <w:t xml:space="preserve">TYPE </w:t>
      </w:r>
      <w:r w:rsidR="00880FA7">
        <w:t>PosReportCharacteristics</w:t>
      </w:r>
      <w:r>
        <w:tab/>
      </w:r>
      <w:r>
        <w:tab/>
      </w:r>
      <w:r>
        <w:tab/>
      </w:r>
      <w:r>
        <w:tab/>
        <w:t>PRESENCE mandatory}</w:t>
      </w:r>
      <w:r>
        <w:rPr>
          <w:snapToGrid w:val="0"/>
        </w:rPr>
        <w:t>|</w:t>
      </w:r>
    </w:p>
    <w:p w14:paraId="05D03D79" w14:textId="77777777" w:rsidR="00170567" w:rsidRPr="00A73D91" w:rsidRDefault="00170567" w:rsidP="00170567">
      <w:pPr>
        <w:pStyle w:val="PL"/>
        <w:rPr>
          <w:rStyle w:val="Hyperlink"/>
          <w:color w:val="auto"/>
        </w:rPr>
      </w:pPr>
      <w:r>
        <w:tab/>
        <w:t>{ ID id-PosMeasurementPeriodicity</w:t>
      </w:r>
      <w:r>
        <w:tab/>
      </w:r>
      <w:r>
        <w:tab/>
      </w:r>
      <w:r>
        <w:tab/>
      </w:r>
      <w:r>
        <w:tab/>
        <w:t>CRITICALITY reject</w:t>
      </w:r>
      <w:r>
        <w:tab/>
        <w:t>TYPE MeasurementPeriodicity</w:t>
      </w:r>
      <w:r>
        <w:tab/>
      </w:r>
      <w:r>
        <w:tab/>
      </w:r>
      <w:r>
        <w:tab/>
      </w:r>
      <w:r>
        <w:tab/>
      </w:r>
      <w:r>
        <w:tab/>
        <w:t xml:space="preserve">PRESENCE </w:t>
      </w:r>
      <w:r w:rsidR="00880FA7">
        <w:t>conditional</w:t>
      </w:r>
      <w:r w:rsidR="007325BC" w:rsidRPr="00A73D91">
        <w:t xml:space="preserve"> }|</w:t>
      </w:r>
    </w:p>
    <w:p w14:paraId="20D2F90A" w14:textId="77777777" w:rsidR="00170567" w:rsidRDefault="00170567" w:rsidP="00170567">
      <w:pPr>
        <w:pStyle w:val="PL"/>
      </w:pPr>
      <w:r>
        <w:tab/>
        <w:t>--</w:t>
      </w:r>
      <w:r w:rsidR="00880FA7">
        <w:t xml:space="preserve"> T</w:t>
      </w:r>
      <w:r>
        <w:t xml:space="preserve">he above IE </w:t>
      </w:r>
      <w:r w:rsidR="00880FA7">
        <w:t>shall be present</w:t>
      </w:r>
      <w:r>
        <w:t xml:space="preserve"> if the </w:t>
      </w:r>
      <w:r w:rsidR="00880FA7">
        <w:t>PosReportCharacteristics IE</w:t>
      </w:r>
      <w:r>
        <w:t xml:space="preserve"> is set to “periodic”</w:t>
      </w:r>
      <w:r w:rsidR="00880FA7">
        <w:t xml:space="preserve"> --</w:t>
      </w:r>
    </w:p>
    <w:p w14:paraId="58A8C34E" w14:textId="77777777" w:rsidR="00170567" w:rsidRDefault="00170567" w:rsidP="00170567">
      <w:pPr>
        <w:pStyle w:val="PL"/>
      </w:pPr>
      <w:r>
        <w:tab/>
        <w:t>{ ID id-PosMeasurementQuantities</w:t>
      </w:r>
      <w:r>
        <w:tab/>
      </w:r>
      <w:r>
        <w:tab/>
      </w:r>
      <w:r>
        <w:tab/>
      </w:r>
      <w:r>
        <w:tab/>
        <w:t>CRITICALITY reject</w:t>
      </w:r>
      <w:r>
        <w:tab/>
        <w:t>TYPE PosMeasurementQuantities</w:t>
      </w:r>
      <w:r>
        <w:tab/>
      </w:r>
      <w:r>
        <w:tab/>
      </w:r>
      <w:r>
        <w:tab/>
      </w:r>
      <w:r>
        <w:tab/>
      </w:r>
      <w: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61181DC0" w14:textId="77777777" w:rsidR="00170567" w:rsidRPr="00BB0D32" w:rsidRDefault="00170567" w:rsidP="00170567">
      <w:pPr>
        <w:pStyle w:val="PL"/>
        <w:tabs>
          <w:tab w:val="left" w:pos="11100"/>
        </w:tabs>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t>|</w:t>
      </w:r>
    </w:p>
    <w:p w14:paraId="09DAAB20" w14:textId="77777777" w:rsidR="00580231" w:rsidRPr="005600F4" w:rsidRDefault="00580231" w:rsidP="00580231">
      <w:pPr>
        <w:pStyle w:val="PL"/>
        <w:rPr>
          <w:rStyle w:val="Hyperlink"/>
          <w:color w:val="auto"/>
        </w:rPr>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24E3AEA9" w14:textId="77777777" w:rsidR="00580231" w:rsidRDefault="00580231" w:rsidP="00580231">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pPr>
      <w:r w:rsidRPr="00BB0D32">
        <w:rPr>
          <w:snapToGrid w:val="0"/>
        </w:rPr>
        <w:t>,</w:t>
      </w:r>
    </w:p>
    <w:p w14:paraId="02744B21" w14:textId="77777777" w:rsidR="00170567" w:rsidRDefault="00170567" w:rsidP="00170567">
      <w:pPr>
        <w:pStyle w:val="PL"/>
        <w:tabs>
          <w:tab w:val="left" w:pos="11100"/>
        </w:tabs>
      </w:pPr>
      <w:r>
        <w:tab/>
        <w:t>...</w:t>
      </w:r>
    </w:p>
    <w:p w14:paraId="4272DEEB" w14:textId="77777777" w:rsidR="00170567" w:rsidRDefault="00170567" w:rsidP="00170567">
      <w:pPr>
        <w:pStyle w:val="PL"/>
      </w:pPr>
      <w:r>
        <w:t xml:space="preserve">} </w:t>
      </w:r>
    </w:p>
    <w:p w14:paraId="4BDEC479" w14:textId="77777777" w:rsidR="00170567" w:rsidRDefault="00170567" w:rsidP="00170567">
      <w:pPr>
        <w:pStyle w:val="PL"/>
      </w:pPr>
    </w:p>
    <w:p w14:paraId="3C244467" w14:textId="77777777" w:rsidR="00170567" w:rsidRDefault="00170567" w:rsidP="00170567">
      <w:pPr>
        <w:pStyle w:val="PL"/>
      </w:pPr>
    </w:p>
    <w:p w14:paraId="5660F337" w14:textId="77777777" w:rsidR="00170567" w:rsidRDefault="00170567" w:rsidP="00170567">
      <w:pPr>
        <w:pStyle w:val="PL"/>
      </w:pPr>
      <w:r>
        <w:t>-- **************************************************************</w:t>
      </w:r>
    </w:p>
    <w:p w14:paraId="605F6FFA" w14:textId="77777777" w:rsidR="00170567" w:rsidRDefault="00170567" w:rsidP="00170567">
      <w:pPr>
        <w:pStyle w:val="PL"/>
      </w:pPr>
      <w:r>
        <w:t>--</w:t>
      </w:r>
    </w:p>
    <w:p w14:paraId="4857B258" w14:textId="77777777" w:rsidR="00170567" w:rsidRDefault="00170567" w:rsidP="00170567">
      <w:pPr>
        <w:pStyle w:val="PL"/>
        <w:outlineLvl w:val="4"/>
      </w:pPr>
      <w:r>
        <w:t>-- Positioning Measurement Response</w:t>
      </w:r>
    </w:p>
    <w:p w14:paraId="6761C2B7" w14:textId="77777777" w:rsidR="00170567" w:rsidRDefault="00170567" w:rsidP="00170567">
      <w:pPr>
        <w:pStyle w:val="PL"/>
      </w:pPr>
      <w:r>
        <w:t>--</w:t>
      </w:r>
    </w:p>
    <w:p w14:paraId="2C77E423" w14:textId="77777777" w:rsidR="00170567" w:rsidRDefault="00170567" w:rsidP="00170567">
      <w:pPr>
        <w:pStyle w:val="PL"/>
      </w:pPr>
      <w:r>
        <w:t>-- **************************************************************</w:t>
      </w:r>
    </w:p>
    <w:p w14:paraId="0E77DDA6" w14:textId="77777777" w:rsidR="00170567" w:rsidRDefault="00170567" w:rsidP="00170567">
      <w:pPr>
        <w:pStyle w:val="PL"/>
      </w:pPr>
    </w:p>
    <w:p w14:paraId="277ECEFF" w14:textId="77777777" w:rsidR="00170567" w:rsidRDefault="00170567" w:rsidP="00170567">
      <w:pPr>
        <w:pStyle w:val="PL"/>
      </w:pPr>
      <w:r>
        <w:t>PositioningMeasurementResponse ::= SEQUENCE {</w:t>
      </w:r>
    </w:p>
    <w:p w14:paraId="46D7CE20" w14:textId="77777777" w:rsidR="00170567" w:rsidRDefault="00170567" w:rsidP="00170567">
      <w:pPr>
        <w:pStyle w:val="PL"/>
      </w:pPr>
      <w:r>
        <w:tab/>
        <w:t>protocolIEs</w:t>
      </w:r>
      <w:r>
        <w:tab/>
      </w:r>
      <w:r>
        <w:tab/>
      </w:r>
      <w:r>
        <w:tab/>
        <w:t>ProtocolIE-Container       { { PositioningMeasurementResponseIEs} },</w:t>
      </w:r>
    </w:p>
    <w:p w14:paraId="600B7205" w14:textId="77777777" w:rsidR="00170567" w:rsidRDefault="00170567" w:rsidP="00170567">
      <w:pPr>
        <w:pStyle w:val="PL"/>
      </w:pPr>
      <w:r>
        <w:tab/>
        <w:t>...</w:t>
      </w:r>
    </w:p>
    <w:p w14:paraId="32222633" w14:textId="77777777" w:rsidR="00170567" w:rsidRDefault="00170567" w:rsidP="00170567">
      <w:pPr>
        <w:pStyle w:val="PL"/>
      </w:pPr>
      <w:r>
        <w:t>}</w:t>
      </w:r>
    </w:p>
    <w:p w14:paraId="63203A15" w14:textId="77777777" w:rsidR="00170567" w:rsidRDefault="00170567" w:rsidP="00170567">
      <w:pPr>
        <w:pStyle w:val="PL"/>
      </w:pPr>
    </w:p>
    <w:p w14:paraId="66612360" w14:textId="77777777" w:rsidR="00170567" w:rsidRDefault="00170567" w:rsidP="00170567">
      <w:pPr>
        <w:pStyle w:val="PL"/>
      </w:pPr>
    </w:p>
    <w:p w14:paraId="3796FB5C" w14:textId="77777777" w:rsidR="00170567" w:rsidRDefault="00170567" w:rsidP="00170567">
      <w:pPr>
        <w:pStyle w:val="PL"/>
      </w:pPr>
      <w:r>
        <w:t>PositioningMeasurementResponseIEs F1AP-PROTOCOL-IES ::= {</w:t>
      </w:r>
    </w:p>
    <w:p w14:paraId="3635B7F6" w14:textId="77777777" w:rsidR="00170567" w:rsidRDefault="00170567" w:rsidP="00170567">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1EC3EADC" w14:textId="77777777" w:rsidR="00170567" w:rsidRDefault="00170567" w:rsidP="00170567">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5D15B7BC" w14:textId="77777777" w:rsidR="00170567" w:rsidRDefault="00170567" w:rsidP="00170567">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536A1E2" w14:textId="77777777" w:rsidR="00170567" w:rsidRDefault="00170567" w:rsidP="00170567">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3BED14DF" w14:textId="77777777" w:rsidR="00170567" w:rsidRDefault="00170567" w:rsidP="00170567">
      <w:pPr>
        <w:pStyle w:val="PL"/>
      </w:pPr>
      <w:r>
        <w:tab/>
        <w:t>...</w:t>
      </w:r>
    </w:p>
    <w:p w14:paraId="11468A94" w14:textId="77777777" w:rsidR="00170567" w:rsidRDefault="00170567" w:rsidP="00170567">
      <w:pPr>
        <w:pStyle w:val="PL"/>
      </w:pPr>
      <w:r>
        <w:t>}</w:t>
      </w:r>
    </w:p>
    <w:p w14:paraId="5A3F01E4" w14:textId="77777777" w:rsidR="00170567" w:rsidRDefault="00170567" w:rsidP="00170567">
      <w:pPr>
        <w:pStyle w:val="PL"/>
      </w:pPr>
    </w:p>
    <w:p w14:paraId="3E387586" w14:textId="77777777" w:rsidR="00170567" w:rsidRDefault="00170567" w:rsidP="00170567">
      <w:pPr>
        <w:pStyle w:val="PL"/>
      </w:pPr>
    </w:p>
    <w:p w14:paraId="17016C86" w14:textId="77777777" w:rsidR="00170567" w:rsidRDefault="00170567" w:rsidP="00170567">
      <w:pPr>
        <w:pStyle w:val="PL"/>
      </w:pPr>
      <w:r>
        <w:t>-- **************************************************************</w:t>
      </w:r>
    </w:p>
    <w:p w14:paraId="2CAD182A" w14:textId="77777777" w:rsidR="00170567" w:rsidRDefault="00170567" w:rsidP="00170567">
      <w:pPr>
        <w:pStyle w:val="PL"/>
      </w:pPr>
      <w:r>
        <w:t>--</w:t>
      </w:r>
    </w:p>
    <w:p w14:paraId="0784C1AD" w14:textId="77777777" w:rsidR="00170567" w:rsidRDefault="00170567" w:rsidP="00170567">
      <w:pPr>
        <w:pStyle w:val="PL"/>
        <w:outlineLvl w:val="4"/>
      </w:pPr>
      <w:r>
        <w:t>-- Positioning Measurement Failure</w:t>
      </w:r>
    </w:p>
    <w:p w14:paraId="0B06C917" w14:textId="77777777" w:rsidR="00170567" w:rsidRDefault="00170567" w:rsidP="00170567">
      <w:pPr>
        <w:pStyle w:val="PL"/>
      </w:pPr>
      <w:r>
        <w:t>--</w:t>
      </w:r>
    </w:p>
    <w:p w14:paraId="1E5D3686" w14:textId="77777777" w:rsidR="00170567" w:rsidRDefault="00170567" w:rsidP="00170567">
      <w:pPr>
        <w:pStyle w:val="PL"/>
      </w:pPr>
      <w:r>
        <w:t>-- **************************************************************</w:t>
      </w:r>
    </w:p>
    <w:p w14:paraId="79016ADF" w14:textId="77777777" w:rsidR="00170567" w:rsidRDefault="00170567" w:rsidP="00170567">
      <w:pPr>
        <w:pStyle w:val="PL"/>
      </w:pPr>
    </w:p>
    <w:p w14:paraId="466DF60E" w14:textId="77777777" w:rsidR="00170567" w:rsidRDefault="00170567" w:rsidP="00170567">
      <w:pPr>
        <w:pStyle w:val="PL"/>
      </w:pPr>
      <w:r>
        <w:t>PositioningMeasurementFailure ::= SEQUENCE {</w:t>
      </w:r>
    </w:p>
    <w:p w14:paraId="03855979" w14:textId="77777777" w:rsidR="00170567" w:rsidRDefault="00170567" w:rsidP="00170567">
      <w:pPr>
        <w:pStyle w:val="PL"/>
      </w:pPr>
      <w:r>
        <w:tab/>
        <w:t>protocolIEs</w:t>
      </w:r>
      <w:r>
        <w:tab/>
      </w:r>
      <w:r>
        <w:tab/>
      </w:r>
      <w:r>
        <w:tab/>
        <w:t>ProtocolIE-Container       { { PositioningMeasurementFailureIEs} },</w:t>
      </w:r>
    </w:p>
    <w:p w14:paraId="2DC61707" w14:textId="77777777" w:rsidR="00170567" w:rsidRDefault="00170567" w:rsidP="00170567">
      <w:pPr>
        <w:pStyle w:val="PL"/>
      </w:pPr>
      <w:r>
        <w:tab/>
        <w:t>...</w:t>
      </w:r>
    </w:p>
    <w:p w14:paraId="236E377E" w14:textId="77777777" w:rsidR="00170567" w:rsidRDefault="00170567" w:rsidP="00170567">
      <w:pPr>
        <w:pStyle w:val="PL"/>
      </w:pPr>
      <w:r>
        <w:t>}</w:t>
      </w:r>
    </w:p>
    <w:p w14:paraId="5653AF58" w14:textId="77777777" w:rsidR="00170567" w:rsidRDefault="00170567" w:rsidP="00170567">
      <w:pPr>
        <w:pStyle w:val="PL"/>
      </w:pPr>
    </w:p>
    <w:p w14:paraId="637AA340" w14:textId="77777777" w:rsidR="00170567" w:rsidRDefault="00170567" w:rsidP="00170567">
      <w:pPr>
        <w:pStyle w:val="PL"/>
      </w:pPr>
      <w:r>
        <w:t>PositioningMeasurementFailureIEs F1AP-PROTOCOL-IES ::= {</w:t>
      </w:r>
    </w:p>
    <w:p w14:paraId="72D5B7BF" w14:textId="77777777" w:rsidR="00170567" w:rsidRDefault="00170567" w:rsidP="00170567">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pPr>
      <w:r>
        <w:tab/>
        <w:t>{ ID id-LMF-MeasurementID</w:t>
      </w:r>
      <w:r>
        <w:tab/>
      </w:r>
      <w:r>
        <w:tab/>
      </w:r>
      <w:r>
        <w:tab/>
      </w:r>
      <w:r>
        <w:tab/>
        <w:t>CRITICALITY reject</w:t>
      </w:r>
      <w:r>
        <w:tab/>
        <w:t>TYPE LMF-MeasurementID</w:t>
      </w:r>
      <w:r>
        <w:tab/>
      </w:r>
      <w:r>
        <w:tab/>
      </w:r>
      <w:r>
        <w:tab/>
        <w:t>PRESENCE mandatory</w:t>
      </w:r>
      <w:r>
        <w:tab/>
        <w:t>}|</w:t>
      </w:r>
    </w:p>
    <w:p w14:paraId="2053F529" w14:textId="77777777" w:rsidR="00170567" w:rsidRDefault="00170567" w:rsidP="00170567">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4FF0D64C" w14:textId="77777777" w:rsidR="00170567" w:rsidRDefault="00170567" w:rsidP="00170567">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655A087C" w14:textId="77777777" w:rsidR="00170567" w:rsidRDefault="00170567" w:rsidP="00170567">
      <w:pPr>
        <w:pStyle w:val="PL"/>
      </w:pPr>
      <w:r>
        <w:tab/>
        <w:t>{ ID id-CriticalityDiagnostics</w:t>
      </w:r>
      <w:r>
        <w:tab/>
      </w:r>
      <w:r>
        <w:tab/>
      </w:r>
      <w:r>
        <w:tab/>
        <w:t>CRITICALITY ignore</w:t>
      </w:r>
      <w:r>
        <w:tab/>
        <w:t>TYPE CriticalityDiagnostics</w:t>
      </w:r>
      <w:r>
        <w:tab/>
      </w:r>
      <w:r>
        <w:tab/>
      </w:r>
      <w:r>
        <w:tab/>
        <w:t>PRESENCE optional</w:t>
      </w:r>
      <w:r>
        <w:tab/>
        <w:t>},</w:t>
      </w:r>
    </w:p>
    <w:p w14:paraId="4A0465F2" w14:textId="77777777" w:rsidR="00170567" w:rsidRDefault="00170567" w:rsidP="00170567">
      <w:pPr>
        <w:pStyle w:val="PL"/>
      </w:pPr>
      <w:r>
        <w:tab/>
        <w:t>...</w:t>
      </w:r>
    </w:p>
    <w:p w14:paraId="25C7DA25" w14:textId="77777777" w:rsidR="00170567" w:rsidRDefault="00170567" w:rsidP="00170567">
      <w:pPr>
        <w:pStyle w:val="PL"/>
      </w:pPr>
      <w:r>
        <w:t>}</w:t>
      </w:r>
    </w:p>
    <w:p w14:paraId="7F088020" w14:textId="77777777" w:rsidR="00170567" w:rsidRDefault="00170567" w:rsidP="00170567">
      <w:pPr>
        <w:pStyle w:val="PL"/>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snapToGrid w:val="0"/>
        </w:rPr>
      </w:pPr>
      <w:r>
        <w:rPr>
          <w:snapToGrid w:val="0"/>
        </w:rPr>
        <w:t>-- **************************************************************</w:t>
      </w:r>
    </w:p>
    <w:p w14:paraId="53722905" w14:textId="77777777" w:rsidR="00170567" w:rsidRDefault="00170567" w:rsidP="00170567">
      <w:pPr>
        <w:pStyle w:val="PL"/>
        <w:rPr>
          <w:snapToGrid w:val="0"/>
        </w:rPr>
      </w:pPr>
      <w:r>
        <w:rPr>
          <w:snapToGrid w:val="0"/>
        </w:rPr>
        <w:t>--</w:t>
      </w:r>
    </w:p>
    <w:p w14:paraId="5D9C8CBE" w14:textId="77777777" w:rsidR="00170567" w:rsidRDefault="00170567" w:rsidP="00170567">
      <w:pPr>
        <w:pStyle w:val="PL"/>
        <w:outlineLvl w:val="4"/>
        <w:rPr>
          <w:snapToGrid w:val="0"/>
        </w:rPr>
      </w:pPr>
      <w:r>
        <w:rPr>
          <w:snapToGrid w:val="0"/>
        </w:rPr>
        <w:t>-- Positioning Measurement Report</w:t>
      </w:r>
    </w:p>
    <w:p w14:paraId="59D02C63" w14:textId="77777777" w:rsidR="00170567" w:rsidRDefault="00170567" w:rsidP="00170567">
      <w:pPr>
        <w:pStyle w:val="PL"/>
        <w:rPr>
          <w:snapToGrid w:val="0"/>
        </w:rPr>
      </w:pPr>
      <w:r>
        <w:rPr>
          <w:snapToGrid w:val="0"/>
        </w:rPr>
        <w:t>--</w:t>
      </w:r>
    </w:p>
    <w:p w14:paraId="2243CA3A" w14:textId="77777777" w:rsidR="00170567" w:rsidRDefault="00170567" w:rsidP="00170567">
      <w:pPr>
        <w:pStyle w:val="PL"/>
        <w:rPr>
          <w:snapToGrid w:val="0"/>
        </w:rPr>
      </w:pPr>
      <w:r>
        <w:rPr>
          <w:snapToGrid w:val="0"/>
        </w:rPr>
        <w:t>-- **************************************************************</w:t>
      </w:r>
    </w:p>
    <w:p w14:paraId="1DB1DB01" w14:textId="77777777" w:rsidR="00170567" w:rsidRDefault="00170567" w:rsidP="00170567">
      <w:pPr>
        <w:pStyle w:val="PL"/>
        <w:rPr>
          <w:snapToGrid w:val="0"/>
        </w:rPr>
      </w:pPr>
    </w:p>
    <w:p w14:paraId="4B2B773A" w14:textId="77777777" w:rsidR="00170567" w:rsidRDefault="00170567" w:rsidP="00170567">
      <w:pPr>
        <w:pStyle w:val="PL"/>
        <w:rPr>
          <w:snapToGrid w:val="0"/>
        </w:rPr>
      </w:pPr>
      <w:r>
        <w:rPr>
          <w:snapToGrid w:val="0"/>
        </w:rPr>
        <w:t>PositioningMeasurementReport ::= SEQUENCE {</w:t>
      </w:r>
    </w:p>
    <w:p w14:paraId="5D89B8F2"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078903B2" w14:textId="77777777" w:rsidR="00170567" w:rsidRDefault="00170567" w:rsidP="00170567">
      <w:pPr>
        <w:pStyle w:val="PL"/>
        <w:rPr>
          <w:snapToGrid w:val="0"/>
        </w:rPr>
      </w:pPr>
      <w:r>
        <w:rPr>
          <w:snapToGrid w:val="0"/>
        </w:rPr>
        <w:tab/>
        <w:t>...</w:t>
      </w:r>
    </w:p>
    <w:p w14:paraId="2E5F66BB" w14:textId="77777777" w:rsidR="00170567" w:rsidRDefault="00170567" w:rsidP="00170567">
      <w:pPr>
        <w:pStyle w:val="PL"/>
        <w:rPr>
          <w:snapToGrid w:val="0"/>
        </w:rPr>
      </w:pPr>
      <w:r>
        <w:rPr>
          <w:snapToGrid w:val="0"/>
        </w:rPr>
        <w:t>}</w:t>
      </w:r>
    </w:p>
    <w:p w14:paraId="1CF4EE13" w14:textId="77777777" w:rsidR="00170567" w:rsidRDefault="00170567" w:rsidP="00170567">
      <w:pPr>
        <w:pStyle w:val="PL"/>
        <w:rPr>
          <w:snapToGrid w:val="0"/>
        </w:rPr>
      </w:pPr>
    </w:p>
    <w:p w14:paraId="7B5E1615" w14:textId="77777777" w:rsidR="00170567" w:rsidRDefault="00170567" w:rsidP="00170567">
      <w:pPr>
        <w:pStyle w:val="PL"/>
        <w:rPr>
          <w:snapToGrid w:val="0"/>
        </w:rPr>
      </w:pPr>
      <w:r>
        <w:rPr>
          <w:snapToGrid w:val="0"/>
        </w:rPr>
        <w:t>PositioningMeasurementReportIEs F1AP-PROTOCOL-IES ::= {</w:t>
      </w:r>
    </w:p>
    <w:p w14:paraId="638212E5"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63B54B2"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7D2CF2D3" w14:textId="77777777" w:rsidR="00170567" w:rsidRDefault="00170567" w:rsidP="00170567">
      <w:pPr>
        <w:pStyle w:val="PL"/>
        <w:spacing w:line="0" w:lineRule="atLeast"/>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406C7167" w14:textId="77777777" w:rsidR="00170567" w:rsidRDefault="00170567" w:rsidP="00170567">
      <w:pPr>
        <w:pStyle w:val="PL"/>
        <w:rPr>
          <w:snapToGrid w:val="0"/>
        </w:rPr>
      </w:pPr>
      <w:r>
        <w:rPr>
          <w:snapToGrid w:val="0"/>
        </w:rPr>
        <w:tab/>
        <w:t>...</w:t>
      </w:r>
    </w:p>
    <w:p w14:paraId="1B4753DD" w14:textId="77777777" w:rsidR="00170567" w:rsidRDefault="00170567" w:rsidP="00170567">
      <w:pPr>
        <w:pStyle w:val="PL"/>
        <w:rPr>
          <w:snapToGrid w:val="0"/>
        </w:rPr>
      </w:pPr>
      <w:r>
        <w:rPr>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snapToGrid w:val="0"/>
        </w:rPr>
      </w:pPr>
      <w:r>
        <w:rPr>
          <w:snapToGrid w:val="0"/>
        </w:rPr>
        <w:t>-- **************************************************************</w:t>
      </w:r>
    </w:p>
    <w:p w14:paraId="780713C3" w14:textId="77777777" w:rsidR="00170567" w:rsidRDefault="00170567" w:rsidP="00170567">
      <w:pPr>
        <w:pStyle w:val="PL"/>
        <w:rPr>
          <w:snapToGrid w:val="0"/>
        </w:rPr>
      </w:pPr>
      <w:r>
        <w:rPr>
          <w:snapToGrid w:val="0"/>
        </w:rPr>
        <w:t>--</w:t>
      </w:r>
    </w:p>
    <w:p w14:paraId="428E1195" w14:textId="77777777" w:rsidR="00170567" w:rsidRDefault="00170567" w:rsidP="00170567">
      <w:pPr>
        <w:pStyle w:val="PL"/>
        <w:outlineLvl w:val="4"/>
        <w:rPr>
          <w:snapToGrid w:val="0"/>
        </w:rPr>
      </w:pPr>
      <w:r>
        <w:rPr>
          <w:snapToGrid w:val="0"/>
        </w:rPr>
        <w:t>-- Positioning Measurement Abort</w:t>
      </w:r>
    </w:p>
    <w:p w14:paraId="5F4550C7" w14:textId="77777777" w:rsidR="00170567" w:rsidRDefault="00170567" w:rsidP="00170567">
      <w:pPr>
        <w:pStyle w:val="PL"/>
        <w:rPr>
          <w:snapToGrid w:val="0"/>
        </w:rPr>
      </w:pPr>
      <w:r>
        <w:rPr>
          <w:snapToGrid w:val="0"/>
        </w:rPr>
        <w:t>--</w:t>
      </w:r>
    </w:p>
    <w:p w14:paraId="0138BF5C" w14:textId="77777777" w:rsidR="00170567" w:rsidRDefault="00170567" w:rsidP="00170567">
      <w:pPr>
        <w:pStyle w:val="PL"/>
        <w:rPr>
          <w:snapToGrid w:val="0"/>
        </w:rPr>
      </w:pPr>
      <w:r>
        <w:rPr>
          <w:snapToGrid w:val="0"/>
        </w:rPr>
        <w:t>-- **************************************************************</w:t>
      </w:r>
    </w:p>
    <w:p w14:paraId="7911D076" w14:textId="77777777" w:rsidR="00170567" w:rsidRDefault="00170567" w:rsidP="00170567">
      <w:pPr>
        <w:pStyle w:val="PL"/>
        <w:rPr>
          <w:snapToGrid w:val="0"/>
        </w:rPr>
      </w:pPr>
    </w:p>
    <w:p w14:paraId="3B7726DF" w14:textId="77777777" w:rsidR="00170567" w:rsidRDefault="00170567" w:rsidP="00170567">
      <w:pPr>
        <w:pStyle w:val="PL"/>
        <w:rPr>
          <w:snapToGrid w:val="0"/>
        </w:rPr>
      </w:pPr>
      <w:r>
        <w:rPr>
          <w:snapToGrid w:val="0"/>
        </w:rPr>
        <w:t>PositioningMeasurementAbort ::= SEQUENCE {</w:t>
      </w:r>
    </w:p>
    <w:p w14:paraId="651AF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57566D68" w14:textId="77777777" w:rsidR="00170567" w:rsidRDefault="00170567" w:rsidP="00170567">
      <w:pPr>
        <w:pStyle w:val="PL"/>
        <w:rPr>
          <w:snapToGrid w:val="0"/>
        </w:rPr>
      </w:pPr>
      <w:r>
        <w:rPr>
          <w:snapToGrid w:val="0"/>
        </w:rPr>
        <w:tab/>
        <w:t>...</w:t>
      </w:r>
    </w:p>
    <w:p w14:paraId="29B0089F" w14:textId="77777777" w:rsidR="00170567" w:rsidRDefault="00170567" w:rsidP="00170567">
      <w:pPr>
        <w:pStyle w:val="PL"/>
        <w:rPr>
          <w:snapToGrid w:val="0"/>
        </w:rPr>
      </w:pPr>
      <w:r>
        <w:rPr>
          <w:snapToGrid w:val="0"/>
        </w:rPr>
        <w:t>}</w:t>
      </w:r>
    </w:p>
    <w:p w14:paraId="61478D6F" w14:textId="77777777" w:rsidR="00170567" w:rsidRDefault="00170567" w:rsidP="00170567">
      <w:pPr>
        <w:pStyle w:val="PL"/>
        <w:rPr>
          <w:snapToGrid w:val="0"/>
        </w:rPr>
      </w:pPr>
    </w:p>
    <w:p w14:paraId="1109B4B8" w14:textId="77777777" w:rsidR="00170567" w:rsidRDefault="00170567" w:rsidP="00170567">
      <w:pPr>
        <w:pStyle w:val="PL"/>
        <w:rPr>
          <w:snapToGrid w:val="0"/>
        </w:rPr>
      </w:pPr>
      <w:r>
        <w:rPr>
          <w:snapToGrid w:val="0"/>
        </w:rPr>
        <w:t>PositioningMeasurementAbortIEs F1AP-PROTOCOL-IES ::= {</w:t>
      </w:r>
    </w:p>
    <w:p w14:paraId="3C669EB5" w14:textId="77777777" w:rsidR="00170567" w:rsidRDefault="00170567" w:rsidP="00170567">
      <w:pPr>
        <w:pStyle w:val="PL"/>
        <w:spacing w:line="0" w:lineRule="atLeast"/>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6BAB433"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3A00FC5" w14:textId="77777777" w:rsidR="00170567" w:rsidRDefault="00170567" w:rsidP="00170567">
      <w:pPr>
        <w:pStyle w:val="PL"/>
        <w:rPr>
          <w:snapToGrid w:val="0"/>
        </w:rPr>
      </w:pPr>
      <w:r>
        <w:rPr>
          <w:snapToGrid w:val="0"/>
        </w:rPr>
        <w:tab/>
        <w:t>...</w:t>
      </w:r>
    </w:p>
    <w:p w14:paraId="5E89F386" w14:textId="77777777" w:rsidR="00170567" w:rsidRDefault="00170567" w:rsidP="00170567">
      <w:pPr>
        <w:pStyle w:val="PL"/>
        <w:rPr>
          <w:snapToGrid w:val="0"/>
        </w:rPr>
      </w:pPr>
      <w:r>
        <w:rPr>
          <w:snapToGrid w:val="0"/>
        </w:rPr>
        <w:t>}</w:t>
      </w:r>
    </w:p>
    <w:p w14:paraId="6D50385D" w14:textId="77777777" w:rsidR="00170567" w:rsidRDefault="00170567" w:rsidP="00170567">
      <w:pPr>
        <w:pStyle w:val="PL"/>
        <w:rPr>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snapToGrid w:val="0"/>
        </w:rPr>
      </w:pPr>
      <w:r>
        <w:rPr>
          <w:snapToGrid w:val="0"/>
        </w:rPr>
        <w:t>-- **************************************************************</w:t>
      </w:r>
    </w:p>
    <w:p w14:paraId="31F81197" w14:textId="77777777" w:rsidR="00170567" w:rsidRDefault="00170567" w:rsidP="00170567">
      <w:pPr>
        <w:pStyle w:val="PL"/>
        <w:rPr>
          <w:snapToGrid w:val="0"/>
        </w:rPr>
      </w:pPr>
      <w:r>
        <w:rPr>
          <w:snapToGrid w:val="0"/>
        </w:rPr>
        <w:t>--</w:t>
      </w:r>
    </w:p>
    <w:p w14:paraId="14C7A00E" w14:textId="77777777" w:rsidR="00170567" w:rsidRDefault="00170567" w:rsidP="00170567">
      <w:pPr>
        <w:pStyle w:val="PL"/>
        <w:outlineLvl w:val="4"/>
        <w:rPr>
          <w:snapToGrid w:val="0"/>
        </w:rPr>
      </w:pPr>
      <w:r>
        <w:rPr>
          <w:snapToGrid w:val="0"/>
        </w:rPr>
        <w:t>-- Positioning Measurement Failure Indication</w:t>
      </w:r>
    </w:p>
    <w:p w14:paraId="4953F687" w14:textId="77777777" w:rsidR="00170567" w:rsidRDefault="00170567" w:rsidP="00170567">
      <w:pPr>
        <w:pStyle w:val="PL"/>
        <w:rPr>
          <w:snapToGrid w:val="0"/>
        </w:rPr>
      </w:pPr>
      <w:r>
        <w:rPr>
          <w:snapToGrid w:val="0"/>
        </w:rPr>
        <w:t>--</w:t>
      </w:r>
    </w:p>
    <w:p w14:paraId="352570C9" w14:textId="77777777" w:rsidR="00170567" w:rsidRDefault="00170567" w:rsidP="00170567">
      <w:pPr>
        <w:pStyle w:val="PL"/>
        <w:rPr>
          <w:snapToGrid w:val="0"/>
        </w:rPr>
      </w:pPr>
      <w:r>
        <w:rPr>
          <w:snapToGrid w:val="0"/>
        </w:rPr>
        <w:t>-- **************************************************************</w:t>
      </w:r>
    </w:p>
    <w:p w14:paraId="78649D64" w14:textId="77777777" w:rsidR="00170567" w:rsidRDefault="00170567" w:rsidP="00170567">
      <w:pPr>
        <w:pStyle w:val="PL"/>
        <w:rPr>
          <w:snapToGrid w:val="0"/>
        </w:rPr>
      </w:pPr>
    </w:p>
    <w:p w14:paraId="46F70561" w14:textId="77777777" w:rsidR="00170567" w:rsidRDefault="00170567" w:rsidP="00170567">
      <w:pPr>
        <w:pStyle w:val="PL"/>
        <w:rPr>
          <w:snapToGrid w:val="0"/>
        </w:rPr>
      </w:pPr>
      <w:r>
        <w:rPr>
          <w:snapToGrid w:val="0"/>
        </w:rPr>
        <w:t>PositioningMeasurementFailureIndication ::= SEQUENCE {</w:t>
      </w:r>
    </w:p>
    <w:p w14:paraId="0D96446A"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58CB58BE" w14:textId="77777777" w:rsidR="00170567" w:rsidRDefault="00170567" w:rsidP="00170567">
      <w:pPr>
        <w:pStyle w:val="PL"/>
        <w:rPr>
          <w:snapToGrid w:val="0"/>
        </w:rPr>
      </w:pPr>
      <w:r>
        <w:rPr>
          <w:snapToGrid w:val="0"/>
        </w:rPr>
        <w:tab/>
        <w:t>...</w:t>
      </w:r>
    </w:p>
    <w:p w14:paraId="0C1860BF" w14:textId="77777777" w:rsidR="00170567" w:rsidRDefault="00170567" w:rsidP="00170567">
      <w:pPr>
        <w:pStyle w:val="PL"/>
        <w:rPr>
          <w:snapToGrid w:val="0"/>
        </w:rPr>
      </w:pPr>
      <w:r>
        <w:rPr>
          <w:snapToGrid w:val="0"/>
        </w:rPr>
        <w:t>}</w:t>
      </w:r>
    </w:p>
    <w:p w14:paraId="1E442C32" w14:textId="77777777" w:rsidR="00170567" w:rsidRDefault="00170567" w:rsidP="00170567">
      <w:pPr>
        <w:pStyle w:val="PL"/>
        <w:rPr>
          <w:snapToGrid w:val="0"/>
        </w:rPr>
      </w:pPr>
    </w:p>
    <w:p w14:paraId="38604578" w14:textId="77777777" w:rsidR="00170567" w:rsidRDefault="00170567" w:rsidP="00170567">
      <w:pPr>
        <w:pStyle w:val="PL"/>
        <w:rPr>
          <w:snapToGrid w:val="0"/>
        </w:rPr>
      </w:pPr>
      <w:r>
        <w:rPr>
          <w:snapToGrid w:val="0"/>
        </w:rPr>
        <w:t>PositioningMeasurementFailureIndicationIEs F1AP-PROTOCOL-IES ::= {</w:t>
      </w:r>
    </w:p>
    <w:p w14:paraId="6055D51F"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7AADE048"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7B8214ED" w14:textId="77777777" w:rsidR="00170567" w:rsidRPr="001C0958" w:rsidRDefault="00170567" w:rsidP="00170567">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4869C228" w14:textId="77777777" w:rsidR="00170567" w:rsidRDefault="00170567" w:rsidP="00170567">
      <w:pPr>
        <w:pStyle w:val="PL"/>
        <w:spacing w:line="0" w:lineRule="atLeast"/>
        <w:rPr>
          <w:snapToGrid w:val="0"/>
        </w:rPr>
      </w:pPr>
      <w:r>
        <w:rPr>
          <w:snapToGrid w:val="0"/>
        </w:rPr>
        <w:tab/>
        <w:t>...</w:t>
      </w:r>
    </w:p>
    <w:p w14:paraId="1C4A4E54" w14:textId="77777777" w:rsidR="00170567" w:rsidRDefault="00170567" w:rsidP="00170567">
      <w:pPr>
        <w:pStyle w:val="PL"/>
        <w:rPr>
          <w:snapToGrid w:val="0"/>
        </w:rPr>
      </w:pPr>
      <w:r>
        <w:rPr>
          <w:snapToGrid w:val="0"/>
        </w:rPr>
        <w:t>}</w:t>
      </w:r>
    </w:p>
    <w:p w14:paraId="69AB9F2A" w14:textId="77777777" w:rsidR="00170567" w:rsidRDefault="00170567" w:rsidP="00170567">
      <w:pPr>
        <w:pStyle w:val="PL"/>
        <w:rPr>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snapToGrid w:val="0"/>
        </w:rPr>
      </w:pPr>
      <w:r>
        <w:rPr>
          <w:snapToGrid w:val="0"/>
        </w:rPr>
        <w:t>-- **************************************************************</w:t>
      </w:r>
    </w:p>
    <w:p w14:paraId="065BC319" w14:textId="77777777" w:rsidR="00170567" w:rsidRDefault="00170567" w:rsidP="00170567">
      <w:pPr>
        <w:pStyle w:val="PL"/>
        <w:rPr>
          <w:snapToGrid w:val="0"/>
        </w:rPr>
      </w:pPr>
      <w:r>
        <w:rPr>
          <w:snapToGrid w:val="0"/>
        </w:rPr>
        <w:t>--</w:t>
      </w:r>
    </w:p>
    <w:p w14:paraId="09584B0F" w14:textId="77777777" w:rsidR="00170567" w:rsidRDefault="00170567" w:rsidP="00170567">
      <w:pPr>
        <w:pStyle w:val="PL"/>
        <w:outlineLvl w:val="4"/>
        <w:rPr>
          <w:snapToGrid w:val="0"/>
        </w:rPr>
      </w:pPr>
      <w:r>
        <w:rPr>
          <w:snapToGrid w:val="0"/>
        </w:rPr>
        <w:t>-- Positioning Measurement Update</w:t>
      </w:r>
    </w:p>
    <w:p w14:paraId="1B444209" w14:textId="77777777" w:rsidR="00170567" w:rsidRDefault="00170567" w:rsidP="00170567">
      <w:pPr>
        <w:pStyle w:val="PL"/>
        <w:rPr>
          <w:snapToGrid w:val="0"/>
        </w:rPr>
      </w:pPr>
      <w:r>
        <w:rPr>
          <w:snapToGrid w:val="0"/>
        </w:rPr>
        <w:t>--</w:t>
      </w:r>
    </w:p>
    <w:p w14:paraId="24A626F7" w14:textId="77777777" w:rsidR="00170567" w:rsidRDefault="00170567" w:rsidP="00170567">
      <w:pPr>
        <w:pStyle w:val="PL"/>
        <w:rPr>
          <w:snapToGrid w:val="0"/>
        </w:rPr>
      </w:pPr>
      <w:r>
        <w:rPr>
          <w:snapToGrid w:val="0"/>
        </w:rPr>
        <w:t>-- **************************************************************</w:t>
      </w:r>
    </w:p>
    <w:p w14:paraId="1531A774" w14:textId="77777777" w:rsidR="00170567" w:rsidRDefault="00170567" w:rsidP="00170567">
      <w:pPr>
        <w:pStyle w:val="PL"/>
        <w:rPr>
          <w:snapToGrid w:val="0"/>
        </w:rPr>
      </w:pPr>
    </w:p>
    <w:p w14:paraId="2CF1B8D3" w14:textId="77777777" w:rsidR="00170567" w:rsidRDefault="00170567" w:rsidP="00170567">
      <w:pPr>
        <w:pStyle w:val="PL"/>
        <w:rPr>
          <w:snapToGrid w:val="0"/>
        </w:rPr>
      </w:pPr>
      <w:r>
        <w:rPr>
          <w:snapToGrid w:val="0"/>
        </w:rPr>
        <w:t>PositioningMeasurementUpdate ::= SEQUENCE {</w:t>
      </w:r>
    </w:p>
    <w:p w14:paraId="504C4C85" w14:textId="77777777" w:rsidR="00170567" w:rsidRDefault="00170567" w:rsidP="0017056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1A206A4D" w14:textId="77777777" w:rsidR="00170567" w:rsidRDefault="00170567" w:rsidP="00170567">
      <w:pPr>
        <w:pStyle w:val="PL"/>
        <w:rPr>
          <w:snapToGrid w:val="0"/>
        </w:rPr>
      </w:pPr>
      <w:r>
        <w:rPr>
          <w:snapToGrid w:val="0"/>
        </w:rPr>
        <w:tab/>
        <w:t>...</w:t>
      </w:r>
    </w:p>
    <w:p w14:paraId="689AD999" w14:textId="77777777" w:rsidR="00170567" w:rsidRDefault="00170567" w:rsidP="00170567">
      <w:pPr>
        <w:pStyle w:val="PL"/>
        <w:rPr>
          <w:snapToGrid w:val="0"/>
        </w:rPr>
      </w:pPr>
      <w:r>
        <w:rPr>
          <w:snapToGrid w:val="0"/>
        </w:rPr>
        <w:t>}</w:t>
      </w:r>
    </w:p>
    <w:p w14:paraId="179AA351" w14:textId="77777777" w:rsidR="00170567" w:rsidRDefault="00170567" w:rsidP="00170567">
      <w:pPr>
        <w:pStyle w:val="PL"/>
        <w:rPr>
          <w:snapToGrid w:val="0"/>
        </w:rPr>
      </w:pPr>
    </w:p>
    <w:p w14:paraId="22782103" w14:textId="77777777" w:rsidR="00170567" w:rsidRDefault="00170567" w:rsidP="00170567">
      <w:pPr>
        <w:pStyle w:val="PL"/>
        <w:rPr>
          <w:snapToGrid w:val="0"/>
        </w:rPr>
      </w:pPr>
      <w:r>
        <w:rPr>
          <w:snapToGrid w:val="0"/>
        </w:rPr>
        <w:t>PositioningMeasurementUpdateIEs F1AP-PROTOCOL-IES ::= {</w:t>
      </w:r>
    </w:p>
    <w:p w14:paraId="7597279C" w14:textId="77777777" w:rsidR="00170567" w:rsidRDefault="00170567" w:rsidP="00170567">
      <w:pPr>
        <w:pStyle w:val="PL"/>
        <w:spacing w:line="0" w:lineRule="atLeast"/>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5FCADCD1" w14:textId="77777777" w:rsidR="00170567" w:rsidRDefault="00170567" w:rsidP="00170567">
      <w:pPr>
        <w:pStyle w:val="PL"/>
        <w:spacing w:line="0" w:lineRule="atLeast"/>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04862063" w14:textId="77777777" w:rsidR="00170567" w:rsidRDefault="00170567" w:rsidP="00170567">
      <w:pPr>
        <w:pStyle w:val="PL"/>
        <w:spacing w:line="0" w:lineRule="atLeast"/>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28951D01" w14:textId="77777777" w:rsidR="00170567" w:rsidRDefault="00170567" w:rsidP="00170567">
      <w:pPr>
        <w:pStyle w:val="PL"/>
        <w:rPr>
          <w:snapToGrid w:val="0"/>
        </w:rPr>
      </w:pPr>
      <w:r>
        <w:rPr>
          <w:snapToGrid w:val="0"/>
        </w:rPr>
        <w:tab/>
        <w:t>...</w:t>
      </w:r>
    </w:p>
    <w:p w14:paraId="7B867B30" w14:textId="77777777" w:rsidR="00170567" w:rsidRDefault="00170567" w:rsidP="00170567">
      <w:pPr>
        <w:pStyle w:val="PL"/>
        <w:rPr>
          <w:snapToGrid w:val="0"/>
        </w:rPr>
      </w:pPr>
      <w:r>
        <w:rPr>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snapToGrid w:val="0"/>
          <w:lang w:val="fr-FR"/>
        </w:rPr>
      </w:pPr>
      <w:r w:rsidRPr="008C20F9">
        <w:rPr>
          <w:snapToGrid w:val="0"/>
          <w:lang w:val="fr-FR"/>
        </w:rPr>
        <w:t>-- **************************************************************</w:t>
      </w:r>
    </w:p>
    <w:p w14:paraId="62537ECC" w14:textId="77777777" w:rsidR="00170567" w:rsidRPr="008C20F9" w:rsidRDefault="00170567" w:rsidP="00170567">
      <w:pPr>
        <w:pStyle w:val="PL"/>
        <w:rPr>
          <w:snapToGrid w:val="0"/>
          <w:lang w:val="fr-FR"/>
        </w:rPr>
      </w:pPr>
      <w:r w:rsidRPr="008C20F9">
        <w:rPr>
          <w:snapToGrid w:val="0"/>
          <w:lang w:val="fr-FR"/>
        </w:rPr>
        <w:t>--</w:t>
      </w:r>
    </w:p>
    <w:p w14:paraId="38343CE4" w14:textId="77777777" w:rsidR="00170567" w:rsidRPr="008C20F9" w:rsidRDefault="00170567" w:rsidP="00170567">
      <w:pPr>
        <w:pStyle w:val="PL"/>
        <w:outlineLvl w:val="4"/>
        <w:rPr>
          <w:snapToGrid w:val="0"/>
          <w:lang w:val="fr-FR"/>
        </w:rPr>
      </w:pPr>
      <w:r w:rsidRPr="008C20F9">
        <w:rPr>
          <w:snapToGrid w:val="0"/>
          <w:lang w:val="fr-FR"/>
        </w:rPr>
        <w:t>-- TRP Information Request</w:t>
      </w:r>
    </w:p>
    <w:p w14:paraId="4710B611" w14:textId="77777777" w:rsidR="00170567" w:rsidRPr="008C20F9" w:rsidRDefault="00170567" w:rsidP="00170567">
      <w:pPr>
        <w:pStyle w:val="PL"/>
        <w:rPr>
          <w:snapToGrid w:val="0"/>
          <w:lang w:val="fr-FR"/>
        </w:rPr>
      </w:pPr>
      <w:r w:rsidRPr="008C20F9">
        <w:rPr>
          <w:snapToGrid w:val="0"/>
          <w:lang w:val="fr-FR"/>
        </w:rPr>
        <w:t>--</w:t>
      </w:r>
    </w:p>
    <w:p w14:paraId="67258FB4" w14:textId="77777777" w:rsidR="00170567" w:rsidRPr="008C20F9" w:rsidRDefault="00170567" w:rsidP="00170567">
      <w:pPr>
        <w:pStyle w:val="PL"/>
        <w:rPr>
          <w:snapToGrid w:val="0"/>
          <w:lang w:val="fr-FR"/>
        </w:rPr>
      </w:pPr>
      <w:r w:rsidRPr="008C20F9">
        <w:rPr>
          <w:snapToGrid w:val="0"/>
          <w:lang w:val="fr-FR"/>
        </w:rPr>
        <w:t>-- **************************************************************</w:t>
      </w:r>
    </w:p>
    <w:p w14:paraId="2706CAF4" w14:textId="77777777" w:rsidR="00170567" w:rsidRPr="008C20F9" w:rsidRDefault="00170567" w:rsidP="00170567">
      <w:pPr>
        <w:pStyle w:val="PL"/>
        <w:rPr>
          <w:lang w:val="fr-FR" w:eastAsia="zh-CN"/>
        </w:rPr>
      </w:pPr>
    </w:p>
    <w:p w14:paraId="4AA4AEF5" w14:textId="77777777" w:rsidR="00170567" w:rsidRPr="008C20F9" w:rsidRDefault="00170567" w:rsidP="00170567">
      <w:pPr>
        <w:pStyle w:val="PL"/>
        <w:rPr>
          <w:snapToGrid w:val="0"/>
          <w:lang w:val="fr-FR"/>
        </w:rPr>
      </w:pPr>
      <w:r w:rsidRPr="008C20F9">
        <w:rPr>
          <w:lang w:val="fr-FR"/>
        </w:rPr>
        <w:t>TRPInformationRequest</w:t>
      </w:r>
      <w:r w:rsidRPr="008C20F9">
        <w:rPr>
          <w:snapToGrid w:val="0"/>
          <w:lang w:val="fr-FR"/>
        </w:rPr>
        <w:t xml:space="preserve"> ::= SEQUENCE {</w:t>
      </w:r>
    </w:p>
    <w:p w14:paraId="2AD8CF50"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5A95EF87" w14:textId="77777777" w:rsidR="00170567" w:rsidRDefault="00170567" w:rsidP="00170567">
      <w:pPr>
        <w:pStyle w:val="PL"/>
        <w:rPr>
          <w:snapToGrid w:val="0"/>
        </w:rPr>
      </w:pPr>
      <w:r w:rsidRPr="008C20F9">
        <w:rPr>
          <w:snapToGrid w:val="0"/>
          <w:lang w:val="fr-FR"/>
        </w:rPr>
        <w:tab/>
      </w:r>
      <w:r>
        <w:rPr>
          <w:snapToGrid w:val="0"/>
        </w:rPr>
        <w:t>...</w:t>
      </w:r>
    </w:p>
    <w:p w14:paraId="4512E21D" w14:textId="77777777" w:rsidR="00170567" w:rsidRDefault="00170567" w:rsidP="00170567">
      <w:pPr>
        <w:pStyle w:val="PL"/>
        <w:rPr>
          <w:snapToGrid w:val="0"/>
        </w:rPr>
      </w:pPr>
      <w:r>
        <w:rPr>
          <w:snapToGrid w:val="0"/>
        </w:rPr>
        <w:t>}</w:t>
      </w:r>
    </w:p>
    <w:p w14:paraId="007944BC" w14:textId="77777777" w:rsidR="00170567" w:rsidRDefault="00170567" w:rsidP="00170567">
      <w:pPr>
        <w:pStyle w:val="PL"/>
        <w:rPr>
          <w:snapToGrid w:val="0"/>
        </w:rPr>
      </w:pPr>
    </w:p>
    <w:p w14:paraId="474E9DBD" w14:textId="77777777" w:rsidR="00170567" w:rsidRDefault="00170567" w:rsidP="00170567">
      <w:pPr>
        <w:pStyle w:val="PL"/>
        <w:rPr>
          <w:snapToGrid w:val="0"/>
        </w:rPr>
      </w:pPr>
      <w:r>
        <w:t>TRPInformationRequest</w:t>
      </w:r>
      <w:r>
        <w:rPr>
          <w:snapToGrid w:val="0"/>
        </w:rPr>
        <w:t>IEs F1AP-PROTOCOL-IES ::= {</w:t>
      </w:r>
    </w:p>
    <w:p w14:paraId="2E063367" w14:textId="77777777" w:rsidR="00170567" w:rsidRDefault="00170567" w:rsidP="00170567">
      <w:pPr>
        <w:pStyle w:val="PL"/>
        <w:spacing w:line="0" w:lineRule="atLeast"/>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EEED042" w14:textId="77777777" w:rsidR="00170567" w:rsidRDefault="00170567" w:rsidP="00170567">
      <w:pPr>
        <w:pStyle w:val="PL"/>
        <w:spacing w:line="0" w:lineRule="atLeast"/>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6AB845A5" w14:textId="77777777" w:rsidR="00170567" w:rsidRDefault="00170567" w:rsidP="00170567">
      <w:pPr>
        <w:pStyle w:val="PL"/>
        <w:spacing w:line="0" w:lineRule="atLeast"/>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3A54CAB2" w14:textId="77777777" w:rsidR="00170567" w:rsidRDefault="00170567" w:rsidP="00170567">
      <w:pPr>
        <w:pStyle w:val="PL"/>
        <w:rPr>
          <w:snapToGrid w:val="0"/>
        </w:rPr>
      </w:pPr>
      <w:r>
        <w:rPr>
          <w:snapToGrid w:val="0"/>
        </w:rPr>
        <w:tab/>
        <w:t>...</w:t>
      </w:r>
    </w:p>
    <w:p w14:paraId="61F0DCE3" w14:textId="77777777" w:rsidR="00170567" w:rsidRDefault="00170567" w:rsidP="00170567">
      <w:pPr>
        <w:pStyle w:val="PL"/>
        <w:rPr>
          <w:snapToGrid w:val="0"/>
        </w:rPr>
      </w:pPr>
      <w:r>
        <w:rPr>
          <w:snapToGrid w:val="0"/>
        </w:rPr>
        <w:t>}</w:t>
      </w:r>
    </w:p>
    <w:p w14:paraId="7056E294" w14:textId="77777777" w:rsidR="00170567" w:rsidRDefault="00170567" w:rsidP="00170567">
      <w:pPr>
        <w:pStyle w:val="PL"/>
        <w:rPr>
          <w:snapToGrid w:val="0"/>
        </w:rPr>
      </w:pPr>
    </w:p>
    <w:p w14:paraId="503F3A1B" w14:textId="77777777" w:rsidR="00170567" w:rsidRDefault="00170567" w:rsidP="00170567">
      <w:pPr>
        <w:pStyle w:val="PL"/>
        <w:rPr>
          <w:snapToGrid w:val="0"/>
          <w:lang w:eastAsia="zh-CN"/>
        </w:rPr>
      </w:pPr>
      <w:r>
        <w:rPr>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snapToGrid w:val="0"/>
          <w:lang w:eastAsia="zh-CN"/>
        </w:rPr>
      </w:pPr>
    </w:p>
    <w:p w14:paraId="68D1608F" w14:textId="77777777" w:rsidR="00170567" w:rsidRDefault="00170567" w:rsidP="00170567">
      <w:pPr>
        <w:pStyle w:val="PL"/>
        <w:rPr>
          <w:snapToGrid w:val="0"/>
          <w:lang w:eastAsia="zh-CN"/>
        </w:rPr>
      </w:pPr>
      <w:r>
        <w:rPr>
          <w:snapToGrid w:val="0"/>
          <w:lang w:eastAsia="zh-CN"/>
        </w:rPr>
        <w:t xml:space="preserve">TRPInformationTypeItemTRPReq </w:t>
      </w:r>
      <w:r>
        <w:rPr>
          <w:snapToGrid w:val="0"/>
          <w:lang w:eastAsia="zh-CN"/>
        </w:rPr>
        <w:tab/>
        <w:t>F1AP-PROTOCOL-IES ::= {</w:t>
      </w:r>
    </w:p>
    <w:p w14:paraId="437241B7" w14:textId="77777777" w:rsidR="00170567" w:rsidRDefault="00170567" w:rsidP="00170567">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114FD550"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B70AA5" w14:textId="77777777" w:rsidR="00170567" w:rsidRPr="008C20F9" w:rsidRDefault="00170567" w:rsidP="00170567">
      <w:pPr>
        <w:pStyle w:val="PL"/>
        <w:rPr>
          <w:snapToGrid w:val="0"/>
          <w:lang w:val="fr-FR" w:eastAsia="zh-CN"/>
        </w:rPr>
      </w:pPr>
      <w:r w:rsidRPr="008C20F9">
        <w:rPr>
          <w:snapToGrid w:val="0"/>
          <w:lang w:val="fr-FR" w:eastAsia="zh-CN"/>
        </w:rPr>
        <w:t>}</w:t>
      </w:r>
    </w:p>
    <w:p w14:paraId="0F2038B5" w14:textId="77777777" w:rsidR="00170567" w:rsidRPr="008C20F9" w:rsidRDefault="00170567" w:rsidP="00170567">
      <w:pPr>
        <w:pStyle w:val="PL"/>
        <w:rPr>
          <w:snapToGrid w:val="0"/>
          <w:lang w:val="fr-FR"/>
        </w:rPr>
      </w:pPr>
    </w:p>
    <w:p w14:paraId="622C2648" w14:textId="77777777" w:rsidR="00170567" w:rsidRPr="008C20F9" w:rsidRDefault="00170567" w:rsidP="00170567">
      <w:pPr>
        <w:pStyle w:val="PL"/>
        <w:rPr>
          <w:lang w:val="fr-FR" w:eastAsia="zh-CN"/>
        </w:rPr>
      </w:pPr>
    </w:p>
    <w:p w14:paraId="52C590A4" w14:textId="77777777" w:rsidR="00170567" w:rsidRPr="008C20F9" w:rsidRDefault="00170567" w:rsidP="00170567">
      <w:pPr>
        <w:pStyle w:val="PL"/>
        <w:rPr>
          <w:snapToGrid w:val="0"/>
          <w:lang w:val="fr-FR"/>
        </w:rPr>
      </w:pPr>
      <w:r w:rsidRPr="008C20F9">
        <w:rPr>
          <w:snapToGrid w:val="0"/>
          <w:lang w:val="fr-FR"/>
        </w:rPr>
        <w:t>-- **************************************************************</w:t>
      </w:r>
    </w:p>
    <w:p w14:paraId="004AC06B" w14:textId="77777777" w:rsidR="00170567" w:rsidRPr="008C20F9" w:rsidRDefault="00170567" w:rsidP="00170567">
      <w:pPr>
        <w:pStyle w:val="PL"/>
        <w:rPr>
          <w:snapToGrid w:val="0"/>
          <w:lang w:val="fr-FR"/>
        </w:rPr>
      </w:pPr>
      <w:r w:rsidRPr="008C20F9">
        <w:rPr>
          <w:snapToGrid w:val="0"/>
          <w:lang w:val="fr-FR"/>
        </w:rPr>
        <w:t>--</w:t>
      </w:r>
    </w:p>
    <w:p w14:paraId="4EC47E5F" w14:textId="77777777" w:rsidR="00170567" w:rsidRPr="008C20F9" w:rsidRDefault="00170567" w:rsidP="00170567">
      <w:pPr>
        <w:pStyle w:val="PL"/>
        <w:outlineLvl w:val="4"/>
        <w:rPr>
          <w:snapToGrid w:val="0"/>
          <w:lang w:val="fr-FR"/>
        </w:rPr>
      </w:pPr>
      <w:r w:rsidRPr="008C20F9">
        <w:rPr>
          <w:snapToGrid w:val="0"/>
          <w:lang w:val="fr-FR"/>
        </w:rPr>
        <w:t>-- TRP Information Response</w:t>
      </w:r>
    </w:p>
    <w:p w14:paraId="6330D083" w14:textId="77777777" w:rsidR="00170567" w:rsidRPr="008C20F9" w:rsidRDefault="00170567" w:rsidP="00170567">
      <w:pPr>
        <w:pStyle w:val="PL"/>
        <w:rPr>
          <w:snapToGrid w:val="0"/>
          <w:lang w:val="fr-FR"/>
        </w:rPr>
      </w:pPr>
      <w:r w:rsidRPr="008C20F9">
        <w:rPr>
          <w:snapToGrid w:val="0"/>
          <w:lang w:val="fr-FR"/>
        </w:rPr>
        <w:t>--</w:t>
      </w:r>
    </w:p>
    <w:p w14:paraId="62BC1D2F" w14:textId="77777777" w:rsidR="00170567" w:rsidRPr="008C20F9" w:rsidRDefault="00170567" w:rsidP="00170567">
      <w:pPr>
        <w:pStyle w:val="PL"/>
        <w:rPr>
          <w:snapToGrid w:val="0"/>
          <w:lang w:val="fr-FR"/>
        </w:rPr>
      </w:pPr>
      <w:r w:rsidRPr="008C20F9">
        <w:rPr>
          <w:snapToGrid w:val="0"/>
          <w:lang w:val="fr-FR"/>
        </w:rPr>
        <w:t>-- **************************************************************</w:t>
      </w:r>
    </w:p>
    <w:p w14:paraId="65B88DFB" w14:textId="77777777" w:rsidR="00170567" w:rsidRPr="008C20F9" w:rsidRDefault="00170567" w:rsidP="00170567">
      <w:pPr>
        <w:pStyle w:val="PL"/>
        <w:rPr>
          <w:lang w:val="fr-FR" w:eastAsia="zh-CN"/>
        </w:rPr>
      </w:pPr>
    </w:p>
    <w:p w14:paraId="742BC453"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 xml:space="preserve"> ::= SEQUENCE {</w:t>
      </w:r>
    </w:p>
    <w:p w14:paraId="4E17A4CE"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C1A4807" w14:textId="77777777" w:rsidR="00170567" w:rsidRPr="008C20F9" w:rsidRDefault="00170567" w:rsidP="00170567">
      <w:pPr>
        <w:pStyle w:val="PL"/>
        <w:rPr>
          <w:snapToGrid w:val="0"/>
          <w:lang w:val="fr-FR"/>
        </w:rPr>
      </w:pPr>
      <w:r w:rsidRPr="008C20F9">
        <w:rPr>
          <w:snapToGrid w:val="0"/>
          <w:lang w:val="fr-FR"/>
        </w:rPr>
        <w:tab/>
        <w:t>...</w:t>
      </w:r>
    </w:p>
    <w:p w14:paraId="174A228A" w14:textId="77777777" w:rsidR="00170567" w:rsidRPr="008C20F9" w:rsidRDefault="00170567" w:rsidP="00170567">
      <w:pPr>
        <w:pStyle w:val="PL"/>
        <w:rPr>
          <w:snapToGrid w:val="0"/>
          <w:lang w:val="fr-FR"/>
        </w:rPr>
      </w:pPr>
      <w:r w:rsidRPr="008C20F9">
        <w:rPr>
          <w:snapToGrid w:val="0"/>
          <w:lang w:val="fr-FR"/>
        </w:rPr>
        <w:t>}</w:t>
      </w:r>
    </w:p>
    <w:p w14:paraId="121BD47D" w14:textId="77777777" w:rsidR="00170567" w:rsidRPr="008C20F9" w:rsidRDefault="00170567" w:rsidP="00170567">
      <w:pPr>
        <w:pStyle w:val="PL"/>
        <w:rPr>
          <w:snapToGrid w:val="0"/>
          <w:lang w:val="fr-FR"/>
        </w:rPr>
      </w:pPr>
    </w:p>
    <w:p w14:paraId="50B37668" w14:textId="77777777" w:rsidR="00170567" w:rsidRPr="008C20F9" w:rsidRDefault="00170567" w:rsidP="00170567">
      <w:pPr>
        <w:pStyle w:val="PL"/>
        <w:rPr>
          <w:snapToGrid w:val="0"/>
          <w:lang w:val="fr-FR"/>
        </w:rPr>
      </w:pPr>
      <w:r w:rsidRPr="008C20F9">
        <w:rPr>
          <w:lang w:val="fr-FR"/>
        </w:rPr>
        <w:t>TRPInformationResponse</w:t>
      </w:r>
      <w:r w:rsidRPr="008C20F9">
        <w:rPr>
          <w:snapToGrid w:val="0"/>
          <w:lang w:val="fr-FR"/>
        </w:rPr>
        <w:t>IEs F1AP-PROTOCOL-IES ::= {</w:t>
      </w:r>
    </w:p>
    <w:p w14:paraId="0FD25A10" w14:textId="77777777" w:rsidR="00170567" w:rsidRDefault="00170567" w:rsidP="00170567">
      <w:pPr>
        <w:pStyle w:val="PL"/>
        <w:spacing w:line="0" w:lineRule="atLeast"/>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3D5C8F8" w14:textId="77777777" w:rsidR="00170567" w:rsidRDefault="00170567" w:rsidP="00170567">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B8B8B91" w14:textId="77777777" w:rsidR="00170567" w:rsidRDefault="00170567" w:rsidP="00170567">
      <w:pPr>
        <w:pStyle w:val="PL"/>
      </w:pPr>
      <w:r>
        <w:tab/>
        <w:t>{ ID id-CriticalityDiagnostics</w:t>
      </w:r>
      <w:r>
        <w:tab/>
      </w:r>
      <w:r>
        <w:tab/>
      </w:r>
      <w:r>
        <w:tab/>
        <w:t>CRITICALITY ignore</w:t>
      </w:r>
      <w:r>
        <w:tab/>
        <w:t>TYPE CriticalityDiagnostics</w:t>
      </w:r>
      <w:r>
        <w:tab/>
      </w:r>
      <w:r>
        <w:tab/>
      </w:r>
      <w:r>
        <w:tab/>
        <w:t>PRESENCE optional</w:t>
      </w:r>
      <w:r>
        <w:tab/>
        <w:t>},</w:t>
      </w:r>
    </w:p>
    <w:p w14:paraId="0375F95E" w14:textId="77777777" w:rsidR="00170567" w:rsidRDefault="00170567" w:rsidP="00170567">
      <w:pPr>
        <w:pStyle w:val="PL"/>
      </w:pPr>
      <w:r>
        <w:tab/>
        <w:t>...</w:t>
      </w:r>
    </w:p>
    <w:p w14:paraId="5FEC4DC2" w14:textId="77777777" w:rsidR="00170567" w:rsidRDefault="00170567" w:rsidP="00170567">
      <w:pPr>
        <w:pStyle w:val="PL"/>
        <w:rPr>
          <w:snapToGrid w:val="0"/>
        </w:rPr>
      </w:pPr>
      <w:r>
        <w:rPr>
          <w:snapToGrid w:val="0"/>
        </w:rPr>
        <w:t>}</w:t>
      </w:r>
    </w:p>
    <w:p w14:paraId="076FF7AD" w14:textId="77777777" w:rsidR="00170567" w:rsidRDefault="00170567" w:rsidP="00170567">
      <w:pPr>
        <w:pStyle w:val="PL"/>
        <w:rPr>
          <w:snapToGrid w:val="0"/>
        </w:rPr>
      </w:pPr>
    </w:p>
    <w:p w14:paraId="6D7D6669" w14:textId="77777777" w:rsidR="00170567" w:rsidRDefault="00170567" w:rsidP="00170567">
      <w:pPr>
        <w:pStyle w:val="PL"/>
        <w:rPr>
          <w:snapToGrid w:val="0"/>
          <w:lang w:eastAsia="zh-CN"/>
        </w:rPr>
      </w:pPr>
      <w:r>
        <w:rPr>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snapToGrid w:val="0"/>
        </w:rPr>
      </w:pPr>
    </w:p>
    <w:p w14:paraId="5C4FC002" w14:textId="77777777" w:rsidR="00170567" w:rsidRDefault="00170567" w:rsidP="00170567">
      <w:pPr>
        <w:pStyle w:val="PL"/>
        <w:rPr>
          <w:snapToGrid w:val="0"/>
          <w:lang w:eastAsia="zh-CN"/>
        </w:rPr>
      </w:pPr>
      <w:r>
        <w:rPr>
          <w:snapToGrid w:val="0"/>
          <w:lang w:eastAsia="zh-CN"/>
        </w:rPr>
        <w:t xml:space="preserve">TRPInformationItemTRPResp </w:t>
      </w:r>
      <w:r>
        <w:rPr>
          <w:snapToGrid w:val="0"/>
          <w:lang w:eastAsia="zh-CN"/>
        </w:rPr>
        <w:tab/>
        <w:t>F1AP-PROTOCOL-IES ::= {</w:t>
      </w:r>
    </w:p>
    <w:p w14:paraId="7A85FA0B" w14:textId="77777777" w:rsidR="00170567" w:rsidRDefault="00170567" w:rsidP="00170567">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00D678BA" w14:textId="77777777" w:rsidR="00170567" w:rsidRPr="008C20F9" w:rsidRDefault="00170567" w:rsidP="00170567">
      <w:pPr>
        <w:pStyle w:val="PL"/>
        <w:rPr>
          <w:snapToGrid w:val="0"/>
          <w:lang w:val="fr-FR" w:eastAsia="zh-CN"/>
        </w:rPr>
      </w:pPr>
      <w:r>
        <w:rPr>
          <w:snapToGrid w:val="0"/>
          <w:lang w:eastAsia="zh-CN"/>
        </w:rPr>
        <w:tab/>
      </w:r>
      <w:r w:rsidRPr="008C20F9">
        <w:rPr>
          <w:snapToGrid w:val="0"/>
          <w:lang w:val="fr-FR" w:eastAsia="zh-CN"/>
        </w:rPr>
        <w:t>...</w:t>
      </w:r>
    </w:p>
    <w:p w14:paraId="3EE22D72" w14:textId="77777777" w:rsidR="00170567" w:rsidRPr="008C20F9" w:rsidRDefault="00170567" w:rsidP="00170567">
      <w:pPr>
        <w:pStyle w:val="PL"/>
        <w:rPr>
          <w:snapToGrid w:val="0"/>
          <w:lang w:val="fr-FR" w:eastAsia="zh-CN"/>
        </w:rPr>
      </w:pPr>
      <w:r w:rsidRPr="008C20F9">
        <w:rPr>
          <w:snapToGrid w:val="0"/>
          <w:lang w:val="fr-FR" w:eastAsia="zh-CN"/>
        </w:rPr>
        <w:t>}</w:t>
      </w:r>
    </w:p>
    <w:p w14:paraId="05F638E6" w14:textId="77777777" w:rsidR="00170567" w:rsidRPr="008C20F9" w:rsidRDefault="00170567" w:rsidP="00170567">
      <w:pPr>
        <w:pStyle w:val="PL"/>
        <w:rPr>
          <w:snapToGrid w:val="0"/>
          <w:lang w:val="fr-FR"/>
        </w:rPr>
      </w:pPr>
    </w:p>
    <w:p w14:paraId="51F17D43" w14:textId="77777777" w:rsidR="00170567" w:rsidRPr="008C20F9" w:rsidRDefault="00170567" w:rsidP="00170567">
      <w:pPr>
        <w:pStyle w:val="PL"/>
        <w:rPr>
          <w:lang w:val="fr-FR" w:eastAsia="zh-CN"/>
        </w:rPr>
      </w:pPr>
    </w:p>
    <w:p w14:paraId="385F4589" w14:textId="77777777" w:rsidR="00170567" w:rsidRPr="008C20F9" w:rsidRDefault="00170567" w:rsidP="00170567">
      <w:pPr>
        <w:pStyle w:val="PL"/>
        <w:rPr>
          <w:snapToGrid w:val="0"/>
          <w:lang w:val="fr-FR"/>
        </w:rPr>
      </w:pPr>
      <w:r w:rsidRPr="008C20F9">
        <w:rPr>
          <w:snapToGrid w:val="0"/>
          <w:lang w:val="fr-FR"/>
        </w:rPr>
        <w:t>-- **************************************************************</w:t>
      </w:r>
    </w:p>
    <w:p w14:paraId="39FB7C93" w14:textId="77777777" w:rsidR="00170567" w:rsidRPr="008C20F9" w:rsidRDefault="00170567" w:rsidP="00170567">
      <w:pPr>
        <w:pStyle w:val="PL"/>
        <w:rPr>
          <w:snapToGrid w:val="0"/>
          <w:lang w:val="fr-FR"/>
        </w:rPr>
      </w:pPr>
      <w:r w:rsidRPr="008C20F9">
        <w:rPr>
          <w:snapToGrid w:val="0"/>
          <w:lang w:val="fr-FR"/>
        </w:rPr>
        <w:t>--</w:t>
      </w:r>
    </w:p>
    <w:p w14:paraId="7FE6EB24" w14:textId="77777777" w:rsidR="00170567" w:rsidRPr="008C20F9" w:rsidRDefault="00170567" w:rsidP="00170567">
      <w:pPr>
        <w:pStyle w:val="PL"/>
        <w:outlineLvl w:val="4"/>
        <w:rPr>
          <w:snapToGrid w:val="0"/>
          <w:lang w:val="fr-FR"/>
        </w:rPr>
      </w:pPr>
      <w:r w:rsidRPr="008C20F9">
        <w:rPr>
          <w:snapToGrid w:val="0"/>
          <w:lang w:val="fr-FR"/>
        </w:rPr>
        <w:t>-- TRP Information Failure</w:t>
      </w:r>
    </w:p>
    <w:p w14:paraId="58D7B8D1" w14:textId="77777777" w:rsidR="00170567" w:rsidRPr="008C20F9" w:rsidRDefault="00170567" w:rsidP="00170567">
      <w:pPr>
        <w:pStyle w:val="PL"/>
        <w:rPr>
          <w:snapToGrid w:val="0"/>
          <w:lang w:val="fr-FR"/>
        </w:rPr>
      </w:pPr>
      <w:r w:rsidRPr="008C20F9">
        <w:rPr>
          <w:snapToGrid w:val="0"/>
          <w:lang w:val="fr-FR"/>
        </w:rPr>
        <w:t>--</w:t>
      </w:r>
    </w:p>
    <w:p w14:paraId="66DA03C3" w14:textId="77777777" w:rsidR="00170567" w:rsidRPr="008C20F9" w:rsidRDefault="00170567" w:rsidP="00170567">
      <w:pPr>
        <w:pStyle w:val="PL"/>
        <w:rPr>
          <w:snapToGrid w:val="0"/>
          <w:lang w:val="fr-FR"/>
        </w:rPr>
      </w:pPr>
      <w:r w:rsidRPr="008C20F9">
        <w:rPr>
          <w:snapToGrid w:val="0"/>
          <w:lang w:val="fr-FR"/>
        </w:rPr>
        <w:t>-- **************************************************************</w:t>
      </w:r>
    </w:p>
    <w:p w14:paraId="54CF47E0" w14:textId="77777777" w:rsidR="00170567" w:rsidRPr="008C20F9" w:rsidRDefault="00170567" w:rsidP="00170567">
      <w:pPr>
        <w:pStyle w:val="PL"/>
        <w:rPr>
          <w:lang w:val="fr-FR" w:eastAsia="zh-CN"/>
        </w:rPr>
      </w:pPr>
    </w:p>
    <w:p w14:paraId="2F0535C4" w14:textId="77777777" w:rsidR="00170567" w:rsidRPr="008C20F9" w:rsidRDefault="00170567" w:rsidP="00170567">
      <w:pPr>
        <w:pStyle w:val="PL"/>
        <w:rPr>
          <w:snapToGrid w:val="0"/>
          <w:lang w:val="fr-FR"/>
        </w:rPr>
      </w:pPr>
      <w:r w:rsidRPr="008C20F9">
        <w:rPr>
          <w:lang w:val="fr-FR"/>
        </w:rPr>
        <w:t>TRPInformationFailure</w:t>
      </w:r>
      <w:r w:rsidRPr="008C20F9">
        <w:rPr>
          <w:snapToGrid w:val="0"/>
          <w:lang w:val="fr-FR"/>
        </w:rPr>
        <w:t xml:space="preserve"> ::= SEQUENCE {</w:t>
      </w:r>
    </w:p>
    <w:p w14:paraId="75EC6E6D" w14:textId="77777777" w:rsidR="00170567" w:rsidRPr="008C20F9" w:rsidRDefault="00170567" w:rsidP="00170567">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0A553DB8" w14:textId="77777777" w:rsidR="00170567" w:rsidRDefault="00170567" w:rsidP="00170567">
      <w:pPr>
        <w:pStyle w:val="PL"/>
        <w:rPr>
          <w:snapToGrid w:val="0"/>
        </w:rPr>
      </w:pPr>
      <w:r w:rsidRPr="008C20F9">
        <w:rPr>
          <w:snapToGrid w:val="0"/>
          <w:lang w:val="fr-FR"/>
        </w:rPr>
        <w:tab/>
      </w:r>
      <w:r>
        <w:rPr>
          <w:snapToGrid w:val="0"/>
        </w:rPr>
        <w:t>...</w:t>
      </w:r>
    </w:p>
    <w:p w14:paraId="032D6189" w14:textId="77777777" w:rsidR="00170567" w:rsidRDefault="00170567" w:rsidP="00170567">
      <w:pPr>
        <w:pStyle w:val="PL"/>
        <w:rPr>
          <w:snapToGrid w:val="0"/>
        </w:rPr>
      </w:pPr>
      <w:r>
        <w:rPr>
          <w:snapToGrid w:val="0"/>
        </w:rPr>
        <w:t>}</w:t>
      </w:r>
    </w:p>
    <w:p w14:paraId="7F038641" w14:textId="77777777" w:rsidR="00170567" w:rsidRDefault="00170567" w:rsidP="00170567">
      <w:pPr>
        <w:pStyle w:val="PL"/>
        <w:rPr>
          <w:snapToGrid w:val="0"/>
        </w:rPr>
      </w:pPr>
    </w:p>
    <w:p w14:paraId="45426261" w14:textId="77777777" w:rsidR="00170567" w:rsidRDefault="00170567" w:rsidP="00170567">
      <w:pPr>
        <w:pStyle w:val="PL"/>
        <w:rPr>
          <w:snapToGrid w:val="0"/>
        </w:rPr>
      </w:pPr>
      <w:r>
        <w:t>TRPInformationFailure</w:t>
      </w:r>
      <w:r>
        <w:rPr>
          <w:snapToGrid w:val="0"/>
        </w:rPr>
        <w:t>IEs F1AP-PROTOCOL-IES ::= {</w:t>
      </w:r>
    </w:p>
    <w:p w14:paraId="1EC4E9E6" w14:textId="77777777" w:rsidR="00170567" w:rsidRDefault="00170567" w:rsidP="00170567">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34DDB0D"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D92191" w14:textId="77777777" w:rsidR="00170567" w:rsidRDefault="00170567" w:rsidP="00170567">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10E99917" w14:textId="77777777" w:rsidR="00170567" w:rsidRDefault="00170567" w:rsidP="00170567">
      <w:pPr>
        <w:pStyle w:val="PL"/>
        <w:rPr>
          <w:snapToGrid w:val="0"/>
        </w:rPr>
      </w:pPr>
      <w:r>
        <w:rPr>
          <w:snapToGrid w:val="0"/>
        </w:rPr>
        <w:tab/>
        <w:t>...</w:t>
      </w:r>
    </w:p>
    <w:p w14:paraId="6CA2B090" w14:textId="77777777" w:rsidR="00170567" w:rsidRDefault="00170567" w:rsidP="00170567">
      <w:pPr>
        <w:pStyle w:val="PL"/>
        <w:rPr>
          <w:snapToGrid w:val="0"/>
        </w:rPr>
      </w:pPr>
      <w:r>
        <w:rPr>
          <w:snapToGrid w:val="0"/>
        </w:rPr>
        <w:t>}</w:t>
      </w:r>
    </w:p>
    <w:p w14:paraId="385C80C5" w14:textId="77777777" w:rsidR="00170567" w:rsidRDefault="00170567" w:rsidP="00170567">
      <w:pPr>
        <w:pStyle w:val="PL"/>
      </w:pPr>
    </w:p>
    <w:p w14:paraId="4FC4D42A" w14:textId="77777777" w:rsidR="00170567" w:rsidRDefault="00170567" w:rsidP="00170567">
      <w:pPr>
        <w:pStyle w:val="PL"/>
        <w:rPr>
          <w:lang w:eastAsia="zh-CN"/>
        </w:rPr>
      </w:pPr>
    </w:p>
    <w:p w14:paraId="4D0C3DDA" w14:textId="77777777" w:rsidR="00170567" w:rsidRDefault="00170567" w:rsidP="00170567">
      <w:pPr>
        <w:pStyle w:val="PL"/>
      </w:pPr>
      <w:r>
        <w:t>-- **************************************************************</w:t>
      </w:r>
    </w:p>
    <w:p w14:paraId="69ADB1EE" w14:textId="77777777" w:rsidR="00170567" w:rsidRDefault="00170567" w:rsidP="00170567">
      <w:pPr>
        <w:pStyle w:val="PL"/>
      </w:pPr>
      <w:r>
        <w:t>--</w:t>
      </w:r>
    </w:p>
    <w:p w14:paraId="478FDA37" w14:textId="77777777" w:rsidR="00170567" w:rsidRDefault="00170567" w:rsidP="00170567">
      <w:pPr>
        <w:pStyle w:val="PL"/>
        <w:outlineLvl w:val="3"/>
      </w:pPr>
      <w:r>
        <w:t>-- POSIT</w:t>
      </w:r>
      <w:r w:rsidR="00880FA7">
        <w:t>I</w:t>
      </w:r>
      <w:r>
        <w:t>ONING INFORMATION EXCHANGE ELEMENTARY PROCEDURE</w:t>
      </w:r>
    </w:p>
    <w:p w14:paraId="74B35940" w14:textId="77777777" w:rsidR="00170567" w:rsidRDefault="00170567" w:rsidP="00170567">
      <w:pPr>
        <w:pStyle w:val="PL"/>
      </w:pPr>
      <w:r>
        <w:t>--</w:t>
      </w:r>
    </w:p>
    <w:p w14:paraId="1F73F452" w14:textId="77777777" w:rsidR="00170567" w:rsidRDefault="00170567" w:rsidP="00170567">
      <w:pPr>
        <w:pStyle w:val="PL"/>
      </w:pPr>
      <w:r>
        <w:t>-- **************************************************************</w:t>
      </w:r>
    </w:p>
    <w:p w14:paraId="3E70C23C" w14:textId="77777777" w:rsidR="00170567" w:rsidRDefault="00170567" w:rsidP="00170567">
      <w:pPr>
        <w:pStyle w:val="PL"/>
      </w:pPr>
    </w:p>
    <w:p w14:paraId="06D8467A" w14:textId="77777777" w:rsidR="00170567" w:rsidRDefault="00170567" w:rsidP="00170567">
      <w:pPr>
        <w:pStyle w:val="PL"/>
      </w:pPr>
      <w:r>
        <w:t>-- **************************************************************</w:t>
      </w:r>
    </w:p>
    <w:p w14:paraId="32145F28" w14:textId="77777777" w:rsidR="00170567" w:rsidRDefault="00170567" w:rsidP="00170567">
      <w:pPr>
        <w:pStyle w:val="PL"/>
      </w:pPr>
      <w:r>
        <w:t>--</w:t>
      </w:r>
    </w:p>
    <w:p w14:paraId="52935B25" w14:textId="77777777" w:rsidR="00170567" w:rsidRDefault="00170567" w:rsidP="00170567">
      <w:pPr>
        <w:pStyle w:val="PL"/>
        <w:outlineLvl w:val="4"/>
      </w:pPr>
      <w:r>
        <w:t>-- Positioning Information Request</w:t>
      </w:r>
    </w:p>
    <w:p w14:paraId="7A1C7D91" w14:textId="77777777" w:rsidR="00170567" w:rsidRDefault="00170567" w:rsidP="00170567">
      <w:pPr>
        <w:pStyle w:val="PL"/>
      </w:pPr>
      <w:r>
        <w:t>--</w:t>
      </w:r>
    </w:p>
    <w:p w14:paraId="320A2FCB" w14:textId="77777777" w:rsidR="00170567" w:rsidRDefault="00170567" w:rsidP="00170567">
      <w:pPr>
        <w:pStyle w:val="PL"/>
      </w:pPr>
      <w:r>
        <w:t>-- **************************************************************</w:t>
      </w:r>
    </w:p>
    <w:p w14:paraId="4BD84BFF" w14:textId="77777777" w:rsidR="00170567" w:rsidRDefault="00170567" w:rsidP="00170567">
      <w:pPr>
        <w:pStyle w:val="PL"/>
      </w:pPr>
    </w:p>
    <w:p w14:paraId="43E859E4" w14:textId="77777777" w:rsidR="00170567" w:rsidRDefault="00170567" w:rsidP="00170567">
      <w:pPr>
        <w:pStyle w:val="PL"/>
      </w:pPr>
      <w:r>
        <w:t>PositioningInformationRequest ::= SEQUENCE {</w:t>
      </w:r>
    </w:p>
    <w:p w14:paraId="43CD5B04" w14:textId="77777777" w:rsidR="00170567" w:rsidRDefault="00170567" w:rsidP="00170567">
      <w:pPr>
        <w:pStyle w:val="PL"/>
      </w:pPr>
      <w:r>
        <w:tab/>
        <w:t>protocolIEs</w:t>
      </w:r>
      <w:r>
        <w:tab/>
      </w:r>
      <w:r>
        <w:tab/>
      </w:r>
      <w:r>
        <w:tab/>
        <w:t>ProtocolIE-Container       { { PositioningInformationRequestIEs} },</w:t>
      </w:r>
    </w:p>
    <w:p w14:paraId="38298477" w14:textId="77777777" w:rsidR="00170567" w:rsidRDefault="00170567" w:rsidP="00170567">
      <w:pPr>
        <w:pStyle w:val="PL"/>
      </w:pPr>
      <w:r>
        <w:tab/>
        <w:t>...</w:t>
      </w:r>
    </w:p>
    <w:p w14:paraId="2BCBA52B" w14:textId="77777777" w:rsidR="00170567" w:rsidRDefault="00170567" w:rsidP="00170567">
      <w:pPr>
        <w:pStyle w:val="PL"/>
      </w:pPr>
      <w:r>
        <w:t>}</w:t>
      </w:r>
    </w:p>
    <w:p w14:paraId="3E8C3797" w14:textId="77777777" w:rsidR="00170567" w:rsidRDefault="00170567" w:rsidP="00170567">
      <w:pPr>
        <w:pStyle w:val="PL"/>
      </w:pPr>
    </w:p>
    <w:p w14:paraId="243D74F2" w14:textId="77777777" w:rsidR="00170567" w:rsidRDefault="00170567" w:rsidP="00170567">
      <w:pPr>
        <w:pStyle w:val="PL"/>
      </w:pPr>
      <w:r>
        <w:t>PositioningInformationRequestIEs F1AP-PROTOCOL-IES ::= {</w:t>
      </w:r>
    </w:p>
    <w:p w14:paraId="64BC40A1"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5083CB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80E760D" w14:textId="77777777" w:rsidR="00170567" w:rsidRDefault="00170567" w:rsidP="00170567">
      <w:pPr>
        <w:pStyle w:val="PL"/>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t>,</w:t>
      </w:r>
    </w:p>
    <w:p w14:paraId="6DD39953" w14:textId="77777777" w:rsidR="00170567" w:rsidRDefault="00170567" w:rsidP="00170567">
      <w:pPr>
        <w:pStyle w:val="PL"/>
      </w:pPr>
      <w:r>
        <w:tab/>
        <w:t>...</w:t>
      </w:r>
    </w:p>
    <w:p w14:paraId="69AE05BA" w14:textId="77777777" w:rsidR="00170567" w:rsidRDefault="00170567" w:rsidP="00170567">
      <w:pPr>
        <w:pStyle w:val="PL"/>
      </w:pPr>
      <w:r>
        <w:t xml:space="preserve">} </w:t>
      </w:r>
    </w:p>
    <w:p w14:paraId="541EA515" w14:textId="77777777" w:rsidR="00170567" w:rsidRDefault="00170567" w:rsidP="00170567">
      <w:pPr>
        <w:pStyle w:val="PL"/>
      </w:pPr>
    </w:p>
    <w:p w14:paraId="36B001C7" w14:textId="77777777" w:rsidR="00170567" w:rsidRDefault="00170567" w:rsidP="00170567">
      <w:pPr>
        <w:pStyle w:val="PL"/>
      </w:pPr>
    </w:p>
    <w:p w14:paraId="1940FF65" w14:textId="77777777" w:rsidR="00170567" w:rsidRDefault="00170567" w:rsidP="00170567">
      <w:pPr>
        <w:pStyle w:val="PL"/>
      </w:pPr>
      <w:r>
        <w:t>-- **************************************************************</w:t>
      </w:r>
    </w:p>
    <w:p w14:paraId="6D927FD5" w14:textId="77777777" w:rsidR="00170567" w:rsidRDefault="00170567" w:rsidP="00170567">
      <w:pPr>
        <w:pStyle w:val="PL"/>
      </w:pPr>
      <w:r>
        <w:t>--</w:t>
      </w:r>
    </w:p>
    <w:p w14:paraId="283F0CC9" w14:textId="77777777" w:rsidR="00170567" w:rsidRDefault="00170567" w:rsidP="00170567">
      <w:pPr>
        <w:pStyle w:val="PL"/>
        <w:outlineLvl w:val="4"/>
      </w:pPr>
      <w:r>
        <w:t>-- Positioning Information Response</w:t>
      </w:r>
    </w:p>
    <w:p w14:paraId="15DA3EFB" w14:textId="77777777" w:rsidR="00170567" w:rsidRDefault="00170567" w:rsidP="00170567">
      <w:pPr>
        <w:pStyle w:val="PL"/>
      </w:pPr>
      <w:r>
        <w:t>--</w:t>
      </w:r>
    </w:p>
    <w:p w14:paraId="70AEF35B" w14:textId="77777777" w:rsidR="00170567" w:rsidRDefault="00170567" w:rsidP="00170567">
      <w:pPr>
        <w:pStyle w:val="PL"/>
      </w:pPr>
      <w:r>
        <w:t>-- **************************************************************</w:t>
      </w:r>
    </w:p>
    <w:p w14:paraId="02BAD18A" w14:textId="77777777" w:rsidR="00170567" w:rsidRDefault="00170567" w:rsidP="00170567">
      <w:pPr>
        <w:pStyle w:val="PL"/>
      </w:pPr>
    </w:p>
    <w:p w14:paraId="540548C3" w14:textId="77777777" w:rsidR="00170567" w:rsidRDefault="00170567" w:rsidP="00170567">
      <w:pPr>
        <w:pStyle w:val="PL"/>
      </w:pPr>
      <w:r>
        <w:t>PositioningInformationResponse ::= SEQUENCE {</w:t>
      </w:r>
    </w:p>
    <w:p w14:paraId="69C5526E" w14:textId="77777777" w:rsidR="00170567" w:rsidRDefault="00170567" w:rsidP="00170567">
      <w:pPr>
        <w:pStyle w:val="PL"/>
      </w:pPr>
      <w:r>
        <w:tab/>
        <w:t>protocolIEs</w:t>
      </w:r>
      <w:r>
        <w:tab/>
      </w:r>
      <w:r>
        <w:tab/>
      </w:r>
      <w:r>
        <w:tab/>
        <w:t>ProtocolIE-Container       { { PositioningInformationResponseIEs} },</w:t>
      </w:r>
    </w:p>
    <w:p w14:paraId="51F844E4" w14:textId="77777777" w:rsidR="00170567" w:rsidRDefault="00170567" w:rsidP="00170567">
      <w:pPr>
        <w:pStyle w:val="PL"/>
      </w:pPr>
      <w:r>
        <w:tab/>
        <w:t>...</w:t>
      </w:r>
    </w:p>
    <w:p w14:paraId="3C77AD21" w14:textId="77777777" w:rsidR="00170567" w:rsidRDefault="00170567" w:rsidP="00170567">
      <w:pPr>
        <w:pStyle w:val="PL"/>
      </w:pPr>
      <w:r>
        <w:t>}</w:t>
      </w:r>
    </w:p>
    <w:p w14:paraId="56399DB5" w14:textId="77777777" w:rsidR="00170567" w:rsidRDefault="00170567" w:rsidP="00170567">
      <w:pPr>
        <w:pStyle w:val="PL"/>
      </w:pPr>
    </w:p>
    <w:p w14:paraId="7B6416F8" w14:textId="77777777" w:rsidR="00170567" w:rsidRDefault="00170567" w:rsidP="00170567">
      <w:pPr>
        <w:pStyle w:val="PL"/>
      </w:pPr>
    </w:p>
    <w:p w14:paraId="49D22FB7" w14:textId="77777777" w:rsidR="00170567" w:rsidRDefault="00170567" w:rsidP="00170567">
      <w:pPr>
        <w:pStyle w:val="PL"/>
      </w:pPr>
      <w:r>
        <w:t>PositioningInformationResponseIEs F1AP-PROTOCOL-IES ::= {</w:t>
      </w:r>
    </w:p>
    <w:p w14:paraId="1F7D50A1" w14:textId="77777777" w:rsidR="00170567" w:rsidRDefault="00170567" w:rsidP="00170567">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258AFF77" w14:textId="77777777" w:rsidR="00170567" w:rsidRDefault="00170567" w:rsidP="00170567">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60773CF0" w14:textId="77777777" w:rsidR="00170567" w:rsidRDefault="00170567" w:rsidP="00170567">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69B2AE" w14:textId="77777777" w:rsidR="00170567" w:rsidRDefault="00170567" w:rsidP="00170567">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p>
    <w:p w14:paraId="46F8A1D7"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4B658CC5" w14:textId="77777777" w:rsidR="00170567" w:rsidRDefault="00170567" w:rsidP="00170567">
      <w:pPr>
        <w:pStyle w:val="PL"/>
      </w:pPr>
      <w:r>
        <w:tab/>
        <w:t>...</w:t>
      </w:r>
    </w:p>
    <w:p w14:paraId="11D64F57" w14:textId="77777777" w:rsidR="00170567" w:rsidRDefault="00170567" w:rsidP="00170567">
      <w:pPr>
        <w:pStyle w:val="PL"/>
      </w:pPr>
      <w:r>
        <w:t>}</w:t>
      </w:r>
    </w:p>
    <w:p w14:paraId="65AE740D" w14:textId="77777777" w:rsidR="00170567" w:rsidRDefault="00170567" w:rsidP="00170567">
      <w:pPr>
        <w:pStyle w:val="PL"/>
      </w:pPr>
    </w:p>
    <w:p w14:paraId="70A70072" w14:textId="77777777" w:rsidR="00170567" w:rsidRDefault="00170567" w:rsidP="00170567">
      <w:pPr>
        <w:pStyle w:val="PL"/>
      </w:pPr>
    </w:p>
    <w:p w14:paraId="51C8FA91" w14:textId="77777777" w:rsidR="00170567" w:rsidRDefault="00170567" w:rsidP="00170567">
      <w:pPr>
        <w:pStyle w:val="PL"/>
      </w:pPr>
      <w:r>
        <w:t>-- **************************************************************</w:t>
      </w:r>
    </w:p>
    <w:p w14:paraId="26416EE9" w14:textId="77777777" w:rsidR="00170567" w:rsidRDefault="00170567" w:rsidP="00170567">
      <w:pPr>
        <w:pStyle w:val="PL"/>
      </w:pPr>
      <w:r>
        <w:t>--</w:t>
      </w:r>
    </w:p>
    <w:p w14:paraId="37489924" w14:textId="77777777" w:rsidR="00170567" w:rsidRDefault="00170567" w:rsidP="00170567">
      <w:pPr>
        <w:pStyle w:val="PL"/>
        <w:outlineLvl w:val="4"/>
      </w:pPr>
      <w:r>
        <w:t>-- Positioning Information Failure</w:t>
      </w:r>
    </w:p>
    <w:p w14:paraId="7727D244" w14:textId="77777777" w:rsidR="00170567" w:rsidRDefault="00170567" w:rsidP="00170567">
      <w:pPr>
        <w:pStyle w:val="PL"/>
      </w:pPr>
      <w:r>
        <w:t>--</w:t>
      </w:r>
    </w:p>
    <w:p w14:paraId="4DBA72E3" w14:textId="77777777" w:rsidR="00170567" w:rsidRDefault="00170567" w:rsidP="00170567">
      <w:pPr>
        <w:pStyle w:val="PL"/>
      </w:pPr>
      <w:r>
        <w:t>-- **************************************************************</w:t>
      </w:r>
    </w:p>
    <w:p w14:paraId="04D655CB" w14:textId="77777777" w:rsidR="00170567" w:rsidRDefault="00170567" w:rsidP="00170567">
      <w:pPr>
        <w:pStyle w:val="PL"/>
      </w:pPr>
    </w:p>
    <w:p w14:paraId="2DA612BB" w14:textId="77777777" w:rsidR="00170567" w:rsidRDefault="00170567" w:rsidP="00170567">
      <w:pPr>
        <w:pStyle w:val="PL"/>
      </w:pPr>
      <w:r>
        <w:t>PositioningInformationFailure ::= SEQUENCE {</w:t>
      </w:r>
    </w:p>
    <w:p w14:paraId="57295C6F" w14:textId="77777777" w:rsidR="00170567" w:rsidRDefault="00170567" w:rsidP="00170567">
      <w:pPr>
        <w:pStyle w:val="PL"/>
      </w:pPr>
      <w:r>
        <w:tab/>
        <w:t>protocolIEs</w:t>
      </w:r>
      <w:r>
        <w:tab/>
      </w:r>
      <w:r>
        <w:tab/>
      </w:r>
      <w:r>
        <w:tab/>
        <w:t>ProtocolIE-Container       { { PositioningInformationFailureIEs} },</w:t>
      </w:r>
    </w:p>
    <w:p w14:paraId="68CBF99F" w14:textId="77777777" w:rsidR="00170567" w:rsidRDefault="00170567" w:rsidP="00170567">
      <w:pPr>
        <w:pStyle w:val="PL"/>
      </w:pPr>
      <w:r>
        <w:tab/>
        <w:t>...</w:t>
      </w:r>
    </w:p>
    <w:p w14:paraId="743426CB" w14:textId="77777777" w:rsidR="00170567" w:rsidRDefault="00170567" w:rsidP="00170567">
      <w:pPr>
        <w:pStyle w:val="PL"/>
      </w:pPr>
      <w:r>
        <w:t>}</w:t>
      </w:r>
    </w:p>
    <w:p w14:paraId="0FC13861" w14:textId="77777777" w:rsidR="00170567" w:rsidRDefault="00170567" w:rsidP="00170567">
      <w:pPr>
        <w:pStyle w:val="PL"/>
      </w:pPr>
    </w:p>
    <w:p w14:paraId="029C93D2" w14:textId="77777777" w:rsidR="00170567" w:rsidRDefault="00170567" w:rsidP="00170567">
      <w:pPr>
        <w:pStyle w:val="PL"/>
      </w:pPr>
      <w:r>
        <w:t>PositioningInformationFailureIEs F1AP-PROTOCOL-IES ::= {</w:t>
      </w:r>
    </w:p>
    <w:p w14:paraId="4BDF83B4" w14:textId="77777777" w:rsidR="00170567" w:rsidRDefault="00170567" w:rsidP="00170567">
      <w:pPr>
        <w:pStyle w:val="PL"/>
      </w:pPr>
      <w:r>
        <w:rPr>
          <w:snapToGrid w:val="0"/>
          <w:lang w:eastAsia="zh-CN"/>
        </w:rPr>
        <w:tab/>
      </w:r>
    </w:p>
    <w:p w14:paraId="58CC74DF" w14:textId="77777777" w:rsidR="00170567" w:rsidRDefault="00170567" w:rsidP="00170567">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6AC6FBF" w14:textId="77777777" w:rsidR="00170567" w:rsidRPr="00913055"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1047B8F9"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A8FDFFB"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6C906A83" w14:textId="77777777" w:rsidR="00170567" w:rsidRDefault="00170567" w:rsidP="00170567">
      <w:pPr>
        <w:pStyle w:val="PL"/>
      </w:pPr>
      <w:r>
        <w:tab/>
        <w:t>...</w:t>
      </w:r>
    </w:p>
    <w:p w14:paraId="7B53049E" w14:textId="77777777" w:rsidR="00170567" w:rsidRDefault="00170567" w:rsidP="00170567">
      <w:pPr>
        <w:pStyle w:val="PL"/>
      </w:pPr>
      <w:r>
        <w:t>}</w:t>
      </w:r>
    </w:p>
    <w:p w14:paraId="3AE52A4B" w14:textId="77777777" w:rsidR="00170567" w:rsidRDefault="00170567" w:rsidP="00170567">
      <w:pPr>
        <w:pStyle w:val="PL"/>
      </w:pPr>
    </w:p>
    <w:p w14:paraId="049453B2" w14:textId="77777777" w:rsidR="00170567" w:rsidRDefault="00170567" w:rsidP="00170567">
      <w:pPr>
        <w:pStyle w:val="PL"/>
      </w:pPr>
    </w:p>
    <w:p w14:paraId="495B7BFA" w14:textId="77777777" w:rsidR="00170567" w:rsidRDefault="00170567" w:rsidP="00170567">
      <w:pPr>
        <w:pStyle w:val="PL"/>
      </w:pPr>
      <w:r>
        <w:t>-- **************************************************************</w:t>
      </w:r>
    </w:p>
    <w:p w14:paraId="55AFF505" w14:textId="77777777" w:rsidR="00170567" w:rsidRDefault="00170567" w:rsidP="00170567">
      <w:pPr>
        <w:pStyle w:val="PL"/>
      </w:pPr>
      <w:r>
        <w:t>--</w:t>
      </w:r>
    </w:p>
    <w:p w14:paraId="5A579A6E" w14:textId="77777777" w:rsidR="00170567" w:rsidRDefault="00170567" w:rsidP="00170567">
      <w:pPr>
        <w:pStyle w:val="PL"/>
        <w:outlineLvl w:val="3"/>
      </w:pPr>
      <w:r>
        <w:t>-- POSIT</w:t>
      </w:r>
      <w:r w:rsidR="00880FA7">
        <w:t>I</w:t>
      </w:r>
      <w:r>
        <w:t>ONING ACTIVATION PROCEDURE</w:t>
      </w:r>
    </w:p>
    <w:p w14:paraId="6DCC5117" w14:textId="77777777" w:rsidR="00170567" w:rsidRDefault="00170567" w:rsidP="00170567">
      <w:pPr>
        <w:pStyle w:val="PL"/>
      </w:pPr>
      <w:r>
        <w:t>--</w:t>
      </w:r>
    </w:p>
    <w:p w14:paraId="524FC51B" w14:textId="77777777" w:rsidR="00170567" w:rsidRDefault="00170567" w:rsidP="00170567">
      <w:pPr>
        <w:pStyle w:val="PL"/>
      </w:pPr>
      <w:r>
        <w:t>-- **************************************************************</w:t>
      </w:r>
    </w:p>
    <w:p w14:paraId="5949906C" w14:textId="77777777" w:rsidR="00170567" w:rsidRDefault="00170567" w:rsidP="00170567">
      <w:pPr>
        <w:pStyle w:val="PL"/>
      </w:pPr>
    </w:p>
    <w:p w14:paraId="7636637C" w14:textId="77777777" w:rsidR="00170567" w:rsidRDefault="00170567" w:rsidP="00170567">
      <w:pPr>
        <w:pStyle w:val="PL"/>
      </w:pPr>
      <w:r>
        <w:t>-- **************************************************************</w:t>
      </w:r>
    </w:p>
    <w:p w14:paraId="1F938D9A" w14:textId="77777777" w:rsidR="00170567" w:rsidRDefault="00170567" w:rsidP="00170567">
      <w:pPr>
        <w:pStyle w:val="PL"/>
      </w:pPr>
      <w:r>
        <w:t>--</w:t>
      </w:r>
    </w:p>
    <w:p w14:paraId="7AAC02AA" w14:textId="77777777" w:rsidR="00170567" w:rsidRDefault="00170567" w:rsidP="00170567">
      <w:pPr>
        <w:pStyle w:val="PL"/>
        <w:outlineLvl w:val="4"/>
      </w:pPr>
      <w:r>
        <w:t>-- Positioning Activation Request</w:t>
      </w:r>
    </w:p>
    <w:p w14:paraId="33EF3D07" w14:textId="77777777" w:rsidR="00170567" w:rsidRDefault="00170567" w:rsidP="00170567">
      <w:pPr>
        <w:pStyle w:val="PL"/>
      </w:pPr>
      <w:r>
        <w:t>--</w:t>
      </w:r>
    </w:p>
    <w:p w14:paraId="7C050663" w14:textId="77777777" w:rsidR="00170567" w:rsidRDefault="00170567" w:rsidP="00170567">
      <w:pPr>
        <w:pStyle w:val="PL"/>
      </w:pPr>
      <w:r>
        <w:t>-- **************************************************************</w:t>
      </w:r>
    </w:p>
    <w:p w14:paraId="67D303CA" w14:textId="77777777" w:rsidR="00170567" w:rsidRDefault="00170567" w:rsidP="00170567">
      <w:pPr>
        <w:pStyle w:val="PL"/>
      </w:pPr>
    </w:p>
    <w:p w14:paraId="25455817" w14:textId="77777777" w:rsidR="00170567" w:rsidRDefault="00170567" w:rsidP="00170567">
      <w:pPr>
        <w:pStyle w:val="PL"/>
      </w:pPr>
      <w:r>
        <w:t>PositioningActivationRequest ::= SEQUENCE {</w:t>
      </w:r>
    </w:p>
    <w:p w14:paraId="70513FEC" w14:textId="77777777" w:rsidR="00170567" w:rsidRDefault="00170567" w:rsidP="00170567">
      <w:pPr>
        <w:pStyle w:val="PL"/>
      </w:pPr>
      <w:r>
        <w:tab/>
        <w:t>protocolIEs</w:t>
      </w:r>
      <w:r>
        <w:tab/>
      </w:r>
      <w:r>
        <w:tab/>
      </w:r>
      <w:r>
        <w:tab/>
        <w:t>ProtocolIE-Container       { { PositioningActivationRequestIEs} },</w:t>
      </w:r>
    </w:p>
    <w:p w14:paraId="780E2B34" w14:textId="77777777" w:rsidR="00170567" w:rsidRDefault="00170567" w:rsidP="00170567">
      <w:pPr>
        <w:pStyle w:val="PL"/>
      </w:pPr>
      <w:r>
        <w:tab/>
        <w:t>...</w:t>
      </w:r>
    </w:p>
    <w:p w14:paraId="529C6E70" w14:textId="77777777" w:rsidR="00170567" w:rsidRDefault="00170567" w:rsidP="00170567">
      <w:pPr>
        <w:pStyle w:val="PL"/>
      </w:pPr>
      <w:r>
        <w:t>}</w:t>
      </w:r>
    </w:p>
    <w:p w14:paraId="5645A4F7" w14:textId="77777777" w:rsidR="00170567" w:rsidRDefault="00170567" w:rsidP="00170567">
      <w:pPr>
        <w:pStyle w:val="PL"/>
      </w:pPr>
    </w:p>
    <w:p w14:paraId="48D66F3F" w14:textId="77777777" w:rsidR="00170567" w:rsidRDefault="00170567" w:rsidP="00170567">
      <w:pPr>
        <w:pStyle w:val="PL"/>
      </w:pPr>
      <w:r>
        <w:t>PositioningActivationRequestIEs F1AP-PROTOCOL-IES ::= {</w:t>
      </w:r>
    </w:p>
    <w:p w14:paraId="6576A3B8"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373AFE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582FCD2A" w14:textId="77777777" w:rsidR="00170567" w:rsidRDefault="00170567" w:rsidP="00170567">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3CDEB074" w14:textId="77777777" w:rsidR="00170567" w:rsidRDefault="00170567" w:rsidP="00170567">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sidR="00E92576">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46243712" w14:textId="77777777" w:rsidR="00170567" w:rsidRDefault="00170567" w:rsidP="00170567">
      <w:pPr>
        <w:pStyle w:val="PL"/>
      </w:pPr>
      <w:r>
        <w:tab/>
        <w:t>...</w:t>
      </w:r>
    </w:p>
    <w:p w14:paraId="76617AB6" w14:textId="77777777" w:rsidR="00170567" w:rsidRDefault="00170567" w:rsidP="00170567">
      <w:pPr>
        <w:pStyle w:val="PL"/>
      </w:pPr>
      <w:r>
        <w:t xml:space="preserve">} </w:t>
      </w:r>
    </w:p>
    <w:p w14:paraId="14AD9BC5" w14:textId="77777777" w:rsidR="00170567" w:rsidRDefault="00170567" w:rsidP="00170567">
      <w:pPr>
        <w:pStyle w:val="PL"/>
      </w:pPr>
    </w:p>
    <w:p w14:paraId="633D8D96" w14:textId="77777777" w:rsidR="00170567" w:rsidRDefault="00170567" w:rsidP="00170567">
      <w:pPr>
        <w:pStyle w:val="PL"/>
        <w:rPr>
          <w:snapToGrid w:val="0"/>
          <w:lang w:eastAsia="zh-CN"/>
        </w:rPr>
      </w:pPr>
      <w:r>
        <w:t xml:space="preserve">SRSType </w:t>
      </w:r>
      <w:r>
        <w:rPr>
          <w:snapToGrid w:val="0"/>
          <w:lang w:eastAsia="zh-CN"/>
        </w:rPr>
        <w:t>::= CHOICE {</w:t>
      </w:r>
    </w:p>
    <w:p w14:paraId="4B6D9619" w14:textId="77777777" w:rsidR="00170567" w:rsidRDefault="00170567" w:rsidP="00170567">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4624186B" w14:textId="77777777" w:rsidR="00170567" w:rsidRDefault="00170567" w:rsidP="00170567">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71C9AAD1" w14:textId="77777777" w:rsidR="00170567" w:rsidRDefault="00170567" w:rsidP="00170567">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60AB0DFB" w14:textId="77777777" w:rsidR="00170567" w:rsidRDefault="00170567" w:rsidP="00170567">
      <w:pPr>
        <w:pStyle w:val="PL"/>
        <w:rPr>
          <w:snapToGrid w:val="0"/>
          <w:lang w:eastAsia="zh-CN"/>
        </w:rPr>
      </w:pPr>
      <w:r>
        <w:rPr>
          <w:snapToGrid w:val="0"/>
          <w:lang w:eastAsia="zh-CN"/>
        </w:rPr>
        <w:t>}</w:t>
      </w:r>
    </w:p>
    <w:p w14:paraId="1D445258" w14:textId="77777777" w:rsidR="00170567" w:rsidRDefault="00170567" w:rsidP="00170567">
      <w:pPr>
        <w:pStyle w:val="PL"/>
        <w:rPr>
          <w:snapToGrid w:val="0"/>
          <w:lang w:eastAsia="zh-CN"/>
        </w:rPr>
      </w:pPr>
    </w:p>
    <w:p w14:paraId="6117AC9E" w14:textId="77777777" w:rsidR="00170567" w:rsidRDefault="00170567" w:rsidP="00170567">
      <w:pPr>
        <w:pStyle w:val="PL"/>
        <w:rPr>
          <w:snapToGrid w:val="0"/>
          <w:lang w:eastAsia="zh-CN"/>
        </w:rPr>
      </w:pPr>
      <w:r>
        <w:rPr>
          <w:snapToGrid w:val="0"/>
          <w:lang w:eastAsia="zh-CN"/>
        </w:rPr>
        <w:t>SRSType-ExtIEs F1AP-PROTOCOL-IES ::= {</w:t>
      </w:r>
    </w:p>
    <w:p w14:paraId="64462182" w14:textId="77777777" w:rsidR="00170567" w:rsidRDefault="00170567" w:rsidP="00170567">
      <w:pPr>
        <w:pStyle w:val="PL"/>
        <w:rPr>
          <w:snapToGrid w:val="0"/>
          <w:lang w:eastAsia="zh-CN"/>
        </w:rPr>
      </w:pPr>
      <w:r>
        <w:rPr>
          <w:snapToGrid w:val="0"/>
          <w:lang w:eastAsia="zh-CN"/>
        </w:rPr>
        <w:tab/>
        <w:t>...</w:t>
      </w:r>
    </w:p>
    <w:p w14:paraId="71805895" w14:textId="77777777" w:rsidR="00170567" w:rsidRDefault="00170567" w:rsidP="00170567">
      <w:pPr>
        <w:pStyle w:val="PL"/>
        <w:rPr>
          <w:snapToGrid w:val="0"/>
          <w:lang w:eastAsia="zh-CN"/>
        </w:rPr>
      </w:pPr>
      <w:r>
        <w:rPr>
          <w:snapToGrid w:val="0"/>
          <w:lang w:eastAsia="zh-CN"/>
        </w:rPr>
        <w:t>}</w:t>
      </w:r>
    </w:p>
    <w:p w14:paraId="63D33C98" w14:textId="77777777" w:rsidR="00170567" w:rsidRDefault="00170567" w:rsidP="00170567">
      <w:pPr>
        <w:pStyle w:val="PL"/>
      </w:pPr>
    </w:p>
    <w:p w14:paraId="39C885C9" w14:textId="77777777" w:rsidR="00170567" w:rsidRDefault="00170567" w:rsidP="00170567">
      <w:pPr>
        <w:pStyle w:val="PL"/>
      </w:pPr>
      <w:r>
        <w:t>SemipersistentSRS ::= SEQUENCE {</w:t>
      </w:r>
    </w:p>
    <w:p w14:paraId="5CC13F71" w14:textId="77777777" w:rsidR="00170567" w:rsidRDefault="00170567" w:rsidP="00170567">
      <w:pPr>
        <w:pStyle w:val="PL"/>
      </w:pPr>
      <w:r>
        <w:tab/>
        <w:t>sRSResourceSetID</w:t>
      </w:r>
      <w:r>
        <w:tab/>
      </w:r>
      <w:r>
        <w:tab/>
      </w:r>
      <w:r>
        <w:tab/>
        <w:t>SRSResourceSetID,</w:t>
      </w:r>
    </w:p>
    <w:p w14:paraId="7CABC091" w14:textId="77777777" w:rsidR="00170567" w:rsidRDefault="00170567" w:rsidP="00170567">
      <w:pPr>
        <w:pStyle w:val="PL"/>
      </w:pPr>
      <w:r>
        <w:tab/>
        <w:t>sRSSpatialRelation</w:t>
      </w:r>
      <w:r>
        <w:tab/>
      </w:r>
      <w:r>
        <w:tab/>
      </w:r>
      <w:r>
        <w:tab/>
        <w:t>SpatialRelation</w:t>
      </w:r>
      <w:r w:rsidR="003F2809">
        <w:t>Info</w:t>
      </w:r>
      <w:r>
        <w:tab/>
        <w:t>OPTIONAL,</w:t>
      </w:r>
    </w:p>
    <w:p w14:paraId="640777CE"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0D8C00DE" w14:textId="77777777" w:rsidR="00170567" w:rsidRDefault="00170567" w:rsidP="00170567">
      <w:pPr>
        <w:pStyle w:val="PL"/>
      </w:pPr>
      <w:r w:rsidRPr="008C20F9">
        <w:rPr>
          <w:lang w:val="fr-FR"/>
        </w:rPr>
        <w:tab/>
      </w:r>
      <w:r>
        <w:t>...</w:t>
      </w:r>
    </w:p>
    <w:p w14:paraId="4F09EEC2" w14:textId="77777777" w:rsidR="00170567" w:rsidRDefault="00170567" w:rsidP="00170567">
      <w:pPr>
        <w:pStyle w:val="PL"/>
      </w:pPr>
      <w:r>
        <w:t>}</w:t>
      </w:r>
    </w:p>
    <w:p w14:paraId="4B196576" w14:textId="77777777" w:rsidR="00170567" w:rsidRDefault="00170567" w:rsidP="00170567">
      <w:pPr>
        <w:pStyle w:val="PL"/>
      </w:pPr>
    </w:p>
    <w:p w14:paraId="285649AB" w14:textId="77777777" w:rsidR="00170567" w:rsidRDefault="00170567" w:rsidP="00170567">
      <w:pPr>
        <w:pStyle w:val="PL"/>
      </w:pPr>
      <w: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pPr>
      <w:r>
        <w:tab/>
        <w:t>...</w:t>
      </w:r>
    </w:p>
    <w:p w14:paraId="479F7F53" w14:textId="77777777" w:rsidR="00170567" w:rsidRDefault="00170567" w:rsidP="00170567">
      <w:pPr>
        <w:pStyle w:val="PL"/>
      </w:pPr>
      <w:r>
        <w:t>}</w:t>
      </w:r>
    </w:p>
    <w:p w14:paraId="4CE47011" w14:textId="77777777" w:rsidR="00170567" w:rsidRDefault="00170567" w:rsidP="00170567">
      <w:pPr>
        <w:pStyle w:val="PL"/>
      </w:pPr>
    </w:p>
    <w:p w14:paraId="72AC0FA5" w14:textId="77777777" w:rsidR="00170567" w:rsidRDefault="00170567" w:rsidP="00170567">
      <w:pPr>
        <w:pStyle w:val="PL"/>
      </w:pPr>
      <w:r>
        <w:t>AperiodicSRS ::= SEQUENCE {</w:t>
      </w:r>
    </w:p>
    <w:p w14:paraId="4DE1141E" w14:textId="77777777" w:rsidR="00170567" w:rsidRDefault="00170567" w:rsidP="00170567">
      <w:pPr>
        <w:pStyle w:val="PL"/>
      </w:pPr>
      <w:r>
        <w:tab/>
        <w:t>aperiodic</w:t>
      </w:r>
      <w:r>
        <w:tab/>
      </w:r>
      <w:r>
        <w:tab/>
      </w:r>
      <w:r>
        <w:tab/>
      </w:r>
      <w:r>
        <w:tab/>
      </w:r>
      <w:r>
        <w:tab/>
      </w:r>
      <w:r>
        <w:rPr>
          <w:snapToGrid w:val="0"/>
        </w:rPr>
        <w:t xml:space="preserve">ENUMERATED {true, </w:t>
      </w:r>
      <w:r w:rsidRPr="00BD56C5">
        <w:t>...</w:t>
      </w:r>
      <w:r>
        <w:rPr>
          <w:snapToGrid w:val="0"/>
        </w:rPr>
        <w:t>},</w:t>
      </w:r>
    </w:p>
    <w:p w14:paraId="4ECDA162" w14:textId="77777777" w:rsidR="00170567" w:rsidRDefault="00170567" w:rsidP="00170567">
      <w:pPr>
        <w:pStyle w:val="PL"/>
      </w:pPr>
      <w:r>
        <w:tab/>
        <w:t>sRSResourceTrigger</w:t>
      </w:r>
      <w:r>
        <w:tab/>
      </w:r>
      <w:r>
        <w:tab/>
      </w:r>
      <w:r>
        <w:tab/>
        <w:t>SRSResourceTrigger</w:t>
      </w:r>
      <w:r>
        <w:tab/>
      </w:r>
      <w:r>
        <w:tab/>
        <w:t>OPTIONAL,</w:t>
      </w:r>
    </w:p>
    <w:p w14:paraId="41B50850" w14:textId="77777777" w:rsidR="00170567" w:rsidRPr="00BD56C5" w:rsidRDefault="00170567" w:rsidP="00170567">
      <w:pPr>
        <w:pStyle w:val="PL"/>
      </w:pPr>
      <w:r>
        <w:tab/>
      </w:r>
      <w:r w:rsidRPr="00BD56C5">
        <w:t>iE-Extensions</w:t>
      </w:r>
      <w:r w:rsidRPr="00BD56C5">
        <w:tab/>
      </w:r>
      <w:r w:rsidRPr="00BD56C5">
        <w:tab/>
      </w:r>
      <w:r w:rsidRPr="00BD56C5">
        <w:tab/>
      </w:r>
      <w:r w:rsidRPr="00BD56C5">
        <w:tab/>
        <w:t>ProtocolExtensionContainer { {AperiodicSRS-ExtIEs} } OPTIONAL,</w:t>
      </w:r>
    </w:p>
    <w:p w14:paraId="590CCB7D" w14:textId="77777777" w:rsidR="00170567" w:rsidRPr="00BD56C5" w:rsidRDefault="00170567" w:rsidP="00170567">
      <w:pPr>
        <w:pStyle w:val="PL"/>
      </w:pPr>
      <w:r w:rsidRPr="00BD56C5">
        <w:tab/>
        <w:t>...</w:t>
      </w:r>
    </w:p>
    <w:p w14:paraId="5AE75FDD" w14:textId="77777777" w:rsidR="00170567" w:rsidRPr="00BD56C5" w:rsidRDefault="00170567" w:rsidP="00170567">
      <w:pPr>
        <w:pStyle w:val="PL"/>
      </w:pPr>
      <w:r w:rsidRPr="00BD56C5">
        <w:t>}</w:t>
      </w:r>
    </w:p>
    <w:p w14:paraId="795578E0" w14:textId="77777777" w:rsidR="00170567" w:rsidRPr="00BD56C5" w:rsidRDefault="00170567" w:rsidP="00170567">
      <w:pPr>
        <w:pStyle w:val="PL"/>
      </w:pPr>
    </w:p>
    <w:p w14:paraId="5F0B102D" w14:textId="77777777" w:rsidR="00170567" w:rsidRPr="00BD56C5" w:rsidRDefault="00170567" w:rsidP="00170567">
      <w:pPr>
        <w:pStyle w:val="PL"/>
      </w:pPr>
      <w:r w:rsidRPr="00BD56C5">
        <w:t>AperiodicSRS-ExtIEs F1AP-PROTOCOL-EXTENSION ::= {</w:t>
      </w:r>
    </w:p>
    <w:p w14:paraId="46787047" w14:textId="77777777" w:rsidR="00170567" w:rsidRPr="00BD56C5" w:rsidRDefault="00170567" w:rsidP="00170567">
      <w:pPr>
        <w:pStyle w:val="PL"/>
      </w:pPr>
      <w:r w:rsidRPr="00BD56C5">
        <w:tab/>
        <w:t>...</w:t>
      </w:r>
    </w:p>
    <w:p w14:paraId="15783D25" w14:textId="77777777" w:rsidR="00170567" w:rsidRPr="00BD56C5" w:rsidRDefault="00170567" w:rsidP="00170567">
      <w:pPr>
        <w:pStyle w:val="PL"/>
      </w:pPr>
      <w:r w:rsidRPr="00BD56C5">
        <w:t>}</w:t>
      </w:r>
    </w:p>
    <w:p w14:paraId="40CE76C1" w14:textId="77777777" w:rsidR="00170567" w:rsidRPr="00BD56C5" w:rsidRDefault="00170567" w:rsidP="00170567">
      <w:pPr>
        <w:pStyle w:val="PL"/>
      </w:pPr>
    </w:p>
    <w:p w14:paraId="4BAE9A70" w14:textId="77777777" w:rsidR="00170567" w:rsidRPr="00BD56C5" w:rsidRDefault="00170567" w:rsidP="00170567">
      <w:pPr>
        <w:pStyle w:val="PL"/>
      </w:pPr>
    </w:p>
    <w:p w14:paraId="046789BE" w14:textId="77777777" w:rsidR="00170567" w:rsidRPr="00BD56C5" w:rsidRDefault="00170567" w:rsidP="00170567">
      <w:pPr>
        <w:pStyle w:val="PL"/>
      </w:pPr>
      <w:r w:rsidRPr="00BD56C5">
        <w:t>-- **************************************************************</w:t>
      </w:r>
    </w:p>
    <w:p w14:paraId="131BE357" w14:textId="77777777" w:rsidR="00170567" w:rsidRPr="00BD56C5" w:rsidRDefault="00170567" w:rsidP="00170567">
      <w:pPr>
        <w:pStyle w:val="PL"/>
      </w:pPr>
      <w:r w:rsidRPr="00BD56C5">
        <w:t>--</w:t>
      </w:r>
    </w:p>
    <w:p w14:paraId="2FED459E" w14:textId="77777777" w:rsidR="00170567" w:rsidRPr="00BD56C5" w:rsidRDefault="00170567" w:rsidP="00170567">
      <w:pPr>
        <w:pStyle w:val="PL"/>
        <w:outlineLvl w:val="4"/>
      </w:pPr>
      <w:r w:rsidRPr="00BD56C5">
        <w:t>-- Positioning Activation Response</w:t>
      </w:r>
    </w:p>
    <w:p w14:paraId="3C947D0A" w14:textId="77777777" w:rsidR="00170567" w:rsidRPr="00BD56C5" w:rsidRDefault="00170567" w:rsidP="00170567">
      <w:pPr>
        <w:pStyle w:val="PL"/>
      </w:pPr>
      <w:r w:rsidRPr="00BD56C5">
        <w:t>--</w:t>
      </w:r>
    </w:p>
    <w:p w14:paraId="278DBCC7" w14:textId="77777777" w:rsidR="00170567" w:rsidRPr="00BD56C5" w:rsidRDefault="00170567" w:rsidP="00170567">
      <w:pPr>
        <w:pStyle w:val="PL"/>
      </w:pPr>
      <w:r w:rsidRPr="00BD56C5">
        <w:t>-- **************************************************************</w:t>
      </w:r>
    </w:p>
    <w:p w14:paraId="038FF776" w14:textId="77777777" w:rsidR="00170567" w:rsidRPr="00BD56C5" w:rsidRDefault="00170567" w:rsidP="00170567">
      <w:pPr>
        <w:pStyle w:val="PL"/>
      </w:pPr>
    </w:p>
    <w:p w14:paraId="45152330" w14:textId="77777777" w:rsidR="00170567" w:rsidRPr="00BD56C5" w:rsidRDefault="00170567" w:rsidP="00170567">
      <w:pPr>
        <w:pStyle w:val="PL"/>
      </w:pPr>
      <w:r w:rsidRPr="00BD56C5">
        <w:t>PositioningActivationResponse ::= SEQUENCE {</w:t>
      </w:r>
    </w:p>
    <w:p w14:paraId="56F3C08D" w14:textId="77777777" w:rsidR="00170567" w:rsidRPr="00BD56C5" w:rsidRDefault="00170567" w:rsidP="00170567">
      <w:pPr>
        <w:pStyle w:val="PL"/>
      </w:pPr>
      <w:r w:rsidRPr="00BD56C5">
        <w:tab/>
        <w:t>protocolIEs</w:t>
      </w:r>
      <w:r w:rsidRPr="00BD56C5">
        <w:tab/>
      </w:r>
      <w:r w:rsidRPr="00BD56C5">
        <w:tab/>
      </w:r>
      <w:r w:rsidRPr="00BD56C5">
        <w:tab/>
        <w:t>ProtocolIE-Container       { { PositioningActivationResponseIEs} },</w:t>
      </w:r>
    </w:p>
    <w:p w14:paraId="602ED270" w14:textId="77777777" w:rsidR="00170567" w:rsidRPr="00BD56C5" w:rsidRDefault="00170567" w:rsidP="00170567">
      <w:pPr>
        <w:pStyle w:val="PL"/>
      </w:pPr>
      <w:r w:rsidRPr="00BD56C5">
        <w:tab/>
        <w:t>...</w:t>
      </w:r>
    </w:p>
    <w:p w14:paraId="7F4BFE22" w14:textId="77777777" w:rsidR="00170567" w:rsidRPr="00BD56C5" w:rsidRDefault="00170567" w:rsidP="00170567">
      <w:pPr>
        <w:pStyle w:val="PL"/>
      </w:pPr>
      <w:r w:rsidRPr="00BD56C5">
        <w:t>}</w:t>
      </w:r>
    </w:p>
    <w:p w14:paraId="21614A53" w14:textId="77777777" w:rsidR="00170567" w:rsidRPr="00BD56C5" w:rsidRDefault="00170567" w:rsidP="00170567">
      <w:pPr>
        <w:pStyle w:val="PL"/>
      </w:pPr>
    </w:p>
    <w:p w14:paraId="2C6D2241" w14:textId="77777777" w:rsidR="00170567" w:rsidRPr="00BD56C5" w:rsidRDefault="00170567" w:rsidP="00170567">
      <w:pPr>
        <w:pStyle w:val="PL"/>
      </w:pPr>
    </w:p>
    <w:p w14:paraId="71C7D1C1" w14:textId="77777777" w:rsidR="00170567" w:rsidRPr="00BD56C5" w:rsidRDefault="00170567" w:rsidP="00170567">
      <w:pPr>
        <w:pStyle w:val="PL"/>
      </w:pPr>
      <w:r w:rsidRPr="00BD56C5">
        <w:t>PositioningActivationResponseIEs F1AP-PROTOCOL-IES ::= {</w:t>
      </w:r>
    </w:p>
    <w:p w14:paraId="19C6D785" w14:textId="77777777" w:rsidR="00170567" w:rsidRDefault="00170567" w:rsidP="00170567">
      <w:pPr>
        <w:pStyle w:val="PL"/>
      </w:pPr>
      <w:r w:rsidRPr="00BD56C5">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7C46CD46"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433DECF7" w14:textId="77777777" w:rsidR="00170567" w:rsidRPr="00BD56C5" w:rsidRDefault="00170567" w:rsidP="00170567">
      <w:pPr>
        <w:pStyle w:val="PL"/>
        <w:rPr>
          <w:snapToGrid w:val="0"/>
          <w:lang w:eastAsia="zh-CN"/>
        </w:rPr>
      </w:pPr>
      <w:r>
        <w:tab/>
      </w:r>
      <w:r w:rsidRPr="00BD56C5">
        <w:rPr>
          <w:snapToGrid w:val="0"/>
          <w:lang w:eastAsia="zh-CN"/>
        </w:rPr>
        <w:t>{ ID id-SystemFrameNumber</w:t>
      </w:r>
      <w:r w:rsidRPr="00BD56C5">
        <w:rPr>
          <w:snapToGrid w:val="0"/>
          <w:lang w:eastAsia="zh-CN"/>
        </w:rPr>
        <w:tab/>
      </w:r>
      <w:r w:rsidRPr="00BD56C5">
        <w:rPr>
          <w:snapToGrid w:val="0"/>
          <w:lang w:eastAsia="zh-CN"/>
        </w:rPr>
        <w:tab/>
        <w:t>CRITICALITY ignore</w:t>
      </w:r>
      <w:r w:rsidRPr="00BD56C5">
        <w:rPr>
          <w:snapToGrid w:val="0"/>
          <w:lang w:eastAsia="zh-CN"/>
        </w:rPr>
        <w:tab/>
        <w:t>TYPE SystemFrameNumber</w:t>
      </w:r>
      <w:r w:rsidRPr="00BD56C5">
        <w:rPr>
          <w:snapToGrid w:val="0"/>
          <w:lang w:eastAsia="zh-CN"/>
        </w:rPr>
        <w:tab/>
      </w:r>
      <w:r w:rsidRPr="00BD56C5">
        <w:rPr>
          <w:snapToGrid w:val="0"/>
          <w:lang w:eastAsia="zh-CN"/>
        </w:rPr>
        <w:tab/>
      </w:r>
      <w:r w:rsidRPr="00BD56C5">
        <w:rPr>
          <w:snapToGrid w:val="0"/>
          <w:lang w:eastAsia="zh-CN"/>
        </w:rPr>
        <w:tab/>
        <w:t>PRESENCE optional }|</w:t>
      </w:r>
    </w:p>
    <w:p w14:paraId="39B8A75B" w14:textId="77777777" w:rsidR="00170567" w:rsidRDefault="00170567" w:rsidP="00170567">
      <w:pPr>
        <w:pStyle w:val="PL"/>
        <w:rPr>
          <w:snapToGrid w:val="0"/>
          <w:lang w:eastAsia="zh-CN"/>
        </w:rPr>
      </w:pPr>
      <w:r w:rsidRPr="00BD56C5">
        <w:rPr>
          <w:snapToGrid w:val="0"/>
          <w:lang w:eastAsia="zh-CN"/>
        </w:rPr>
        <w:tab/>
        <w:t>{ ID id-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CRITICALITY ignore</w:t>
      </w:r>
      <w:r w:rsidRPr="00BD56C5">
        <w:rPr>
          <w:snapToGrid w:val="0"/>
          <w:lang w:eastAsia="zh-CN"/>
        </w:rPr>
        <w:tab/>
        <w:t>TYPE SlotNumber</w:t>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r>
      <w:r w:rsidRPr="00BD56C5">
        <w:rPr>
          <w:snapToGrid w:val="0"/>
          <w:lang w:eastAsia="zh-CN"/>
        </w:rPr>
        <w:tab/>
        <w:t>PRESENCE optional }|</w:t>
      </w:r>
    </w:p>
    <w:p w14:paraId="7BF92FE9" w14:textId="77777777" w:rsidR="00170567" w:rsidRDefault="00170567" w:rsidP="00170567">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1B00664" w14:textId="77777777" w:rsidR="00170567" w:rsidRDefault="00170567" w:rsidP="00170567">
      <w:pPr>
        <w:pStyle w:val="PL"/>
      </w:pPr>
      <w:r>
        <w:tab/>
        <w:t>...</w:t>
      </w:r>
    </w:p>
    <w:p w14:paraId="78F1F0D5" w14:textId="77777777" w:rsidR="00170567" w:rsidRDefault="00170567" w:rsidP="00170567">
      <w:pPr>
        <w:pStyle w:val="PL"/>
      </w:pPr>
      <w:r>
        <w:t>}</w:t>
      </w:r>
    </w:p>
    <w:p w14:paraId="74B118A8" w14:textId="77777777" w:rsidR="00170567" w:rsidRDefault="00170567" w:rsidP="00170567">
      <w:pPr>
        <w:pStyle w:val="PL"/>
      </w:pPr>
    </w:p>
    <w:p w14:paraId="490BD9D8" w14:textId="77777777" w:rsidR="00170567" w:rsidRDefault="00170567" w:rsidP="00170567">
      <w:pPr>
        <w:pStyle w:val="PL"/>
      </w:pPr>
    </w:p>
    <w:p w14:paraId="66B11433" w14:textId="77777777" w:rsidR="00170567" w:rsidRDefault="00170567" w:rsidP="00170567">
      <w:pPr>
        <w:pStyle w:val="PL"/>
        <w:rPr>
          <w:rFonts w:eastAsia="SimSun"/>
        </w:rPr>
      </w:pPr>
    </w:p>
    <w:p w14:paraId="3260D579" w14:textId="77777777" w:rsidR="00170567" w:rsidRDefault="00170567" w:rsidP="00170567">
      <w:pPr>
        <w:pStyle w:val="PL"/>
      </w:pPr>
    </w:p>
    <w:p w14:paraId="47EA60D8" w14:textId="77777777" w:rsidR="00170567" w:rsidRDefault="00170567" w:rsidP="00170567">
      <w:pPr>
        <w:pStyle w:val="PL"/>
      </w:pPr>
      <w:r>
        <w:t>-- **************************************************************</w:t>
      </w:r>
    </w:p>
    <w:p w14:paraId="059208CD" w14:textId="77777777" w:rsidR="00170567" w:rsidRDefault="00170567" w:rsidP="00170567">
      <w:pPr>
        <w:pStyle w:val="PL"/>
      </w:pPr>
      <w:r>
        <w:t>--</w:t>
      </w:r>
    </w:p>
    <w:p w14:paraId="4E685B24" w14:textId="77777777" w:rsidR="00170567" w:rsidRDefault="00170567" w:rsidP="00170567">
      <w:pPr>
        <w:pStyle w:val="PL"/>
        <w:outlineLvl w:val="4"/>
      </w:pPr>
      <w:r>
        <w:t>-- Positioning Activation Failure</w:t>
      </w:r>
    </w:p>
    <w:p w14:paraId="147D5689" w14:textId="77777777" w:rsidR="00170567" w:rsidRDefault="00170567" w:rsidP="00170567">
      <w:pPr>
        <w:pStyle w:val="PL"/>
      </w:pPr>
      <w:r>
        <w:t>--</w:t>
      </w:r>
    </w:p>
    <w:p w14:paraId="276D932C" w14:textId="77777777" w:rsidR="00170567" w:rsidRDefault="00170567" w:rsidP="00170567">
      <w:pPr>
        <w:pStyle w:val="PL"/>
      </w:pPr>
      <w:r>
        <w:t>-- **************************************************************</w:t>
      </w:r>
    </w:p>
    <w:p w14:paraId="31B3CAD0" w14:textId="77777777" w:rsidR="00170567" w:rsidRDefault="00170567" w:rsidP="00170567">
      <w:pPr>
        <w:pStyle w:val="PL"/>
      </w:pPr>
    </w:p>
    <w:p w14:paraId="59786082" w14:textId="77777777" w:rsidR="00170567" w:rsidRDefault="00170567" w:rsidP="00170567">
      <w:pPr>
        <w:pStyle w:val="PL"/>
      </w:pPr>
      <w:r>
        <w:t>PositioningActivationFailure ::= SEQUENCE {</w:t>
      </w:r>
    </w:p>
    <w:p w14:paraId="7A1B37FC" w14:textId="77777777" w:rsidR="00170567" w:rsidRDefault="00170567" w:rsidP="00170567">
      <w:pPr>
        <w:pStyle w:val="PL"/>
      </w:pPr>
      <w:r>
        <w:tab/>
        <w:t>protocolIEs</w:t>
      </w:r>
      <w:r>
        <w:tab/>
      </w:r>
      <w:r>
        <w:tab/>
      </w:r>
      <w:r>
        <w:tab/>
        <w:t>ProtocolIE-Container       { { PositioningActivationFailureIEs} },</w:t>
      </w:r>
    </w:p>
    <w:p w14:paraId="013FB9CF" w14:textId="77777777" w:rsidR="00170567" w:rsidRDefault="00170567" w:rsidP="00170567">
      <w:pPr>
        <w:pStyle w:val="PL"/>
      </w:pPr>
      <w:r>
        <w:tab/>
        <w:t>...</w:t>
      </w:r>
    </w:p>
    <w:p w14:paraId="04C7E609" w14:textId="77777777" w:rsidR="00170567" w:rsidRDefault="00170567" w:rsidP="00170567">
      <w:pPr>
        <w:pStyle w:val="PL"/>
      </w:pPr>
      <w:r>
        <w:t>}</w:t>
      </w:r>
    </w:p>
    <w:p w14:paraId="03D0A4B7" w14:textId="77777777" w:rsidR="00170567" w:rsidRDefault="00170567" w:rsidP="00170567">
      <w:pPr>
        <w:pStyle w:val="PL"/>
      </w:pPr>
    </w:p>
    <w:p w14:paraId="764BBD5A" w14:textId="77777777" w:rsidR="00170567" w:rsidRDefault="00170567" w:rsidP="00170567">
      <w:pPr>
        <w:pStyle w:val="PL"/>
      </w:pPr>
      <w:r>
        <w:t>PositioningActivationFailureIEs F1AP-PROTOCOL-IES ::= {</w:t>
      </w:r>
    </w:p>
    <w:p w14:paraId="52AC2174"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08C3BFA"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0EE5C1B0" w14:textId="77777777" w:rsidR="00170567" w:rsidRDefault="00170567" w:rsidP="00170567">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F442494" w14:textId="77777777" w:rsidR="00170567" w:rsidRDefault="00170567" w:rsidP="00170567">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143BF89E" w14:textId="77777777" w:rsidR="00170567" w:rsidRDefault="00170567" w:rsidP="00170567">
      <w:pPr>
        <w:pStyle w:val="PL"/>
      </w:pPr>
      <w:r>
        <w:tab/>
        <w:t>...</w:t>
      </w:r>
    </w:p>
    <w:p w14:paraId="5BBD7760" w14:textId="77777777" w:rsidR="00170567" w:rsidRDefault="00170567" w:rsidP="00170567">
      <w:pPr>
        <w:pStyle w:val="PL"/>
      </w:pPr>
      <w:r>
        <w:t>}</w:t>
      </w:r>
    </w:p>
    <w:p w14:paraId="0E997DA3" w14:textId="77777777" w:rsidR="00170567" w:rsidRDefault="00170567" w:rsidP="00170567">
      <w:pPr>
        <w:pStyle w:val="PL"/>
      </w:pPr>
    </w:p>
    <w:p w14:paraId="31758EF0" w14:textId="77777777" w:rsidR="00170567" w:rsidRDefault="00170567" w:rsidP="00170567">
      <w:pPr>
        <w:pStyle w:val="PL"/>
      </w:pPr>
    </w:p>
    <w:p w14:paraId="05F953EC" w14:textId="77777777" w:rsidR="00170567" w:rsidRDefault="00170567" w:rsidP="00170567">
      <w:pPr>
        <w:pStyle w:val="PL"/>
      </w:pPr>
      <w:r>
        <w:t>-- **************************************************************</w:t>
      </w:r>
    </w:p>
    <w:p w14:paraId="49154A31" w14:textId="77777777" w:rsidR="00170567" w:rsidRDefault="00170567" w:rsidP="00170567">
      <w:pPr>
        <w:pStyle w:val="PL"/>
      </w:pPr>
      <w:r>
        <w:t>--</w:t>
      </w:r>
    </w:p>
    <w:p w14:paraId="50CC2240" w14:textId="77777777" w:rsidR="00170567" w:rsidRDefault="00170567" w:rsidP="00170567">
      <w:pPr>
        <w:pStyle w:val="PL"/>
        <w:outlineLvl w:val="3"/>
      </w:pPr>
      <w:r>
        <w:t>-- POSIT</w:t>
      </w:r>
      <w:r w:rsidR="00880FA7">
        <w:t>I</w:t>
      </w:r>
      <w:r>
        <w:t>ONING DEACTIVATION PROCEDURE</w:t>
      </w:r>
    </w:p>
    <w:p w14:paraId="424AD308" w14:textId="77777777" w:rsidR="00170567" w:rsidRDefault="00170567" w:rsidP="00170567">
      <w:pPr>
        <w:pStyle w:val="PL"/>
      </w:pPr>
      <w:r>
        <w:t>--</w:t>
      </w:r>
    </w:p>
    <w:p w14:paraId="4B8EB552" w14:textId="77777777" w:rsidR="00170567" w:rsidRDefault="00170567" w:rsidP="00170567">
      <w:pPr>
        <w:pStyle w:val="PL"/>
      </w:pPr>
      <w:r>
        <w:t>-- **************************************************************</w:t>
      </w:r>
    </w:p>
    <w:p w14:paraId="3CCED558" w14:textId="77777777" w:rsidR="00170567" w:rsidRDefault="00170567" w:rsidP="00170567">
      <w:pPr>
        <w:pStyle w:val="PL"/>
      </w:pPr>
    </w:p>
    <w:p w14:paraId="65DB608A" w14:textId="77777777" w:rsidR="00170567" w:rsidRDefault="00170567" w:rsidP="00170567">
      <w:pPr>
        <w:pStyle w:val="PL"/>
      </w:pPr>
      <w:r>
        <w:t>-- **************************************************************</w:t>
      </w:r>
    </w:p>
    <w:p w14:paraId="2C138A97" w14:textId="77777777" w:rsidR="00170567" w:rsidRDefault="00170567" w:rsidP="00170567">
      <w:pPr>
        <w:pStyle w:val="PL"/>
      </w:pPr>
      <w:r>
        <w:t>--</w:t>
      </w:r>
    </w:p>
    <w:p w14:paraId="04B89162" w14:textId="77777777" w:rsidR="00170567" w:rsidRDefault="00170567" w:rsidP="00170567">
      <w:pPr>
        <w:pStyle w:val="PL"/>
        <w:outlineLvl w:val="4"/>
      </w:pPr>
      <w:r>
        <w:t>-- Positioning Deactivation</w:t>
      </w:r>
    </w:p>
    <w:p w14:paraId="37AE1DDD" w14:textId="77777777" w:rsidR="00170567" w:rsidRDefault="00170567" w:rsidP="00170567">
      <w:pPr>
        <w:pStyle w:val="PL"/>
      </w:pPr>
      <w:r>
        <w:t>--</w:t>
      </w:r>
    </w:p>
    <w:p w14:paraId="2DBC8925" w14:textId="77777777" w:rsidR="00170567" w:rsidRDefault="00170567" w:rsidP="00170567">
      <w:pPr>
        <w:pStyle w:val="PL"/>
      </w:pPr>
      <w:r>
        <w:t>-- **************************************************************</w:t>
      </w:r>
    </w:p>
    <w:p w14:paraId="34E60C76" w14:textId="77777777" w:rsidR="00170567" w:rsidRDefault="00170567" w:rsidP="00170567">
      <w:pPr>
        <w:pStyle w:val="PL"/>
      </w:pPr>
    </w:p>
    <w:p w14:paraId="7878D14C" w14:textId="77777777" w:rsidR="00170567" w:rsidRDefault="00170567" w:rsidP="00170567">
      <w:pPr>
        <w:pStyle w:val="PL"/>
      </w:pPr>
      <w:r>
        <w:t>PositioningDeactivation ::= SEQUENCE {</w:t>
      </w:r>
    </w:p>
    <w:p w14:paraId="4E0246EC" w14:textId="77777777" w:rsidR="00170567" w:rsidRDefault="00170567" w:rsidP="00170567">
      <w:pPr>
        <w:pStyle w:val="PL"/>
      </w:pPr>
      <w:r>
        <w:tab/>
        <w:t>protocolIEs</w:t>
      </w:r>
      <w:r>
        <w:tab/>
      </w:r>
      <w:r>
        <w:tab/>
      </w:r>
      <w:r>
        <w:tab/>
        <w:t>ProtocolIE-Container       { { PositioningDeactivationIEs} },</w:t>
      </w:r>
    </w:p>
    <w:p w14:paraId="48679E61" w14:textId="77777777" w:rsidR="00170567" w:rsidRDefault="00170567" w:rsidP="00170567">
      <w:pPr>
        <w:pStyle w:val="PL"/>
      </w:pPr>
      <w:r>
        <w:tab/>
        <w:t>...</w:t>
      </w:r>
    </w:p>
    <w:p w14:paraId="4A33D67D" w14:textId="77777777" w:rsidR="00170567" w:rsidRDefault="00170567" w:rsidP="00170567">
      <w:pPr>
        <w:pStyle w:val="PL"/>
      </w:pPr>
      <w:r>
        <w:t>}</w:t>
      </w:r>
    </w:p>
    <w:p w14:paraId="41B85ECA" w14:textId="77777777" w:rsidR="00170567" w:rsidRDefault="00170567" w:rsidP="00170567">
      <w:pPr>
        <w:pStyle w:val="PL"/>
      </w:pPr>
    </w:p>
    <w:p w14:paraId="59193C01" w14:textId="77777777" w:rsidR="00170567" w:rsidRDefault="00170567" w:rsidP="00170567">
      <w:pPr>
        <w:pStyle w:val="PL"/>
      </w:pPr>
      <w:r>
        <w:t>PositioningDeactivationIEs F1AP-PROTOCOL-IES ::= {</w:t>
      </w:r>
    </w:p>
    <w:p w14:paraId="381FDD49" w14:textId="77777777" w:rsidR="00170567" w:rsidRDefault="00170567" w:rsidP="00170567">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39791B14" w14:textId="77777777" w:rsidR="00170567" w:rsidRDefault="00170567" w:rsidP="00170567">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61094C5" w14:textId="77777777" w:rsidR="00170567" w:rsidRDefault="00170567" w:rsidP="00170567">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752846D8" w14:textId="77777777" w:rsidR="00170567" w:rsidRDefault="00170567" w:rsidP="00170567">
      <w:pPr>
        <w:pStyle w:val="PL"/>
      </w:pPr>
      <w:r>
        <w:tab/>
        <w:t>...</w:t>
      </w:r>
    </w:p>
    <w:p w14:paraId="2532C149" w14:textId="77777777" w:rsidR="00170567" w:rsidRDefault="00170567" w:rsidP="00170567">
      <w:pPr>
        <w:pStyle w:val="PL"/>
      </w:pPr>
      <w:r>
        <w:t xml:space="preserve">} </w:t>
      </w:r>
    </w:p>
    <w:p w14:paraId="272DC7E4" w14:textId="77777777" w:rsidR="00170567" w:rsidRDefault="00170567" w:rsidP="00170567">
      <w:pPr>
        <w:pStyle w:val="PL"/>
        <w:rPr>
          <w:snapToGrid w:val="0"/>
        </w:rPr>
      </w:pPr>
    </w:p>
    <w:p w14:paraId="225A3C6A" w14:textId="77777777" w:rsidR="00170567" w:rsidRPr="00CD34CC" w:rsidRDefault="00170567" w:rsidP="00170567">
      <w:pPr>
        <w:pStyle w:val="PL"/>
      </w:pPr>
      <w:r w:rsidRPr="00CD34CC">
        <w:t>-- **************************************************************</w:t>
      </w:r>
    </w:p>
    <w:p w14:paraId="7ACC6607" w14:textId="77777777" w:rsidR="00170567" w:rsidRPr="00CD34CC" w:rsidRDefault="00170567" w:rsidP="00170567">
      <w:pPr>
        <w:pStyle w:val="PL"/>
      </w:pPr>
      <w:r w:rsidRPr="00CD34CC">
        <w:t>--</w:t>
      </w:r>
    </w:p>
    <w:p w14:paraId="0E730B3D" w14:textId="77777777" w:rsidR="00170567" w:rsidRPr="00CD34CC" w:rsidRDefault="00170567" w:rsidP="00170567">
      <w:pPr>
        <w:pStyle w:val="PL"/>
        <w:outlineLvl w:val="3"/>
      </w:pPr>
      <w:r w:rsidRPr="00CD34CC">
        <w:t>-- POSIT</w:t>
      </w:r>
      <w:r w:rsidR="00880FA7">
        <w:t>I</w:t>
      </w:r>
      <w:r w:rsidRPr="00CD34CC">
        <w:t>ONING INFORMATION UPDATE PROCEDURE</w:t>
      </w:r>
    </w:p>
    <w:p w14:paraId="6E82DDD4" w14:textId="77777777" w:rsidR="00170567" w:rsidRPr="00CD34CC" w:rsidRDefault="00170567" w:rsidP="00170567">
      <w:pPr>
        <w:pStyle w:val="PL"/>
      </w:pPr>
      <w:r w:rsidRPr="00CD34CC">
        <w:t>--</w:t>
      </w:r>
    </w:p>
    <w:p w14:paraId="2D84F079" w14:textId="77777777" w:rsidR="00170567" w:rsidRPr="00CD34CC" w:rsidRDefault="00170567" w:rsidP="00170567">
      <w:pPr>
        <w:pStyle w:val="PL"/>
      </w:pPr>
      <w:r w:rsidRPr="00CD34CC">
        <w:t>-- **************************************************************</w:t>
      </w:r>
    </w:p>
    <w:p w14:paraId="600A1F82" w14:textId="77777777" w:rsidR="00170567" w:rsidRPr="00CD34CC" w:rsidRDefault="00170567" w:rsidP="00170567">
      <w:pPr>
        <w:pStyle w:val="PL"/>
      </w:pPr>
    </w:p>
    <w:p w14:paraId="7F6797FD" w14:textId="77777777" w:rsidR="00170567" w:rsidRPr="00CD34CC" w:rsidRDefault="00170567" w:rsidP="00170567">
      <w:pPr>
        <w:pStyle w:val="PL"/>
      </w:pPr>
      <w:r w:rsidRPr="00CD34CC">
        <w:t>-- **************************************************************</w:t>
      </w:r>
    </w:p>
    <w:p w14:paraId="443EB5FA" w14:textId="77777777" w:rsidR="00170567" w:rsidRPr="00CD34CC" w:rsidRDefault="00170567" w:rsidP="00170567">
      <w:pPr>
        <w:pStyle w:val="PL"/>
      </w:pPr>
      <w:r w:rsidRPr="00CD34CC">
        <w:t>--</w:t>
      </w:r>
    </w:p>
    <w:p w14:paraId="34D81568" w14:textId="77777777" w:rsidR="00170567" w:rsidRPr="00CD34CC" w:rsidRDefault="00170567" w:rsidP="00170567">
      <w:pPr>
        <w:pStyle w:val="PL"/>
        <w:outlineLvl w:val="4"/>
      </w:pPr>
      <w:r w:rsidRPr="00CD34CC">
        <w:t>-- Positioning Information Update</w:t>
      </w:r>
    </w:p>
    <w:p w14:paraId="60BA0B99" w14:textId="77777777" w:rsidR="00170567" w:rsidRPr="00CD34CC" w:rsidRDefault="00170567" w:rsidP="00170567">
      <w:pPr>
        <w:pStyle w:val="PL"/>
      </w:pPr>
      <w:r w:rsidRPr="00CD34CC">
        <w:t>--</w:t>
      </w:r>
    </w:p>
    <w:p w14:paraId="5C5BDE19" w14:textId="77777777" w:rsidR="00170567" w:rsidRPr="00CD34CC" w:rsidRDefault="00170567" w:rsidP="00170567">
      <w:pPr>
        <w:pStyle w:val="PL"/>
      </w:pPr>
      <w:r w:rsidRPr="00CD34CC">
        <w:t>-- **************************************************************</w:t>
      </w:r>
    </w:p>
    <w:p w14:paraId="4B64460A" w14:textId="77777777" w:rsidR="00170567" w:rsidRPr="00CD34CC" w:rsidRDefault="00170567" w:rsidP="00170567">
      <w:pPr>
        <w:pStyle w:val="PL"/>
      </w:pPr>
    </w:p>
    <w:p w14:paraId="60DFC91E" w14:textId="77777777" w:rsidR="00170567" w:rsidRPr="00CD34CC" w:rsidRDefault="00170567" w:rsidP="00170567">
      <w:pPr>
        <w:pStyle w:val="PL"/>
      </w:pPr>
      <w:r w:rsidRPr="00CD34CC">
        <w:t>PositioningInformationUpdate ::= SEQUENCE {</w:t>
      </w:r>
    </w:p>
    <w:p w14:paraId="04337BCA" w14:textId="77777777" w:rsidR="00170567" w:rsidRPr="00CD34CC" w:rsidRDefault="00170567" w:rsidP="00170567">
      <w:pPr>
        <w:pStyle w:val="PL"/>
      </w:pPr>
      <w:r w:rsidRPr="00CD34CC">
        <w:tab/>
        <w:t>protocolIEs</w:t>
      </w:r>
      <w:r w:rsidRPr="00CD34CC">
        <w:tab/>
      </w:r>
      <w:r w:rsidRPr="00CD34CC">
        <w:tab/>
      </w:r>
      <w:r w:rsidRPr="00CD34CC">
        <w:tab/>
        <w:t>ProtocolIE-Container       { { PositioningInformationUpdateIEs} },</w:t>
      </w:r>
    </w:p>
    <w:p w14:paraId="46209979" w14:textId="77777777" w:rsidR="00170567" w:rsidRPr="00CD34CC" w:rsidRDefault="00170567" w:rsidP="00170567">
      <w:pPr>
        <w:pStyle w:val="PL"/>
      </w:pPr>
      <w:r w:rsidRPr="00CD34CC">
        <w:tab/>
        <w:t>...</w:t>
      </w:r>
    </w:p>
    <w:p w14:paraId="6BAC8D6C" w14:textId="77777777" w:rsidR="00170567" w:rsidRPr="00CD34CC" w:rsidRDefault="00170567" w:rsidP="00170567">
      <w:pPr>
        <w:pStyle w:val="PL"/>
      </w:pPr>
      <w:r w:rsidRPr="00CD34CC">
        <w:t>}</w:t>
      </w:r>
    </w:p>
    <w:p w14:paraId="55BA599A" w14:textId="77777777" w:rsidR="00170567" w:rsidRPr="00CD34CC" w:rsidRDefault="00170567" w:rsidP="00170567">
      <w:pPr>
        <w:pStyle w:val="PL"/>
      </w:pPr>
    </w:p>
    <w:p w14:paraId="690C3C0A" w14:textId="77777777" w:rsidR="00170567" w:rsidRPr="00CD34CC" w:rsidRDefault="00170567" w:rsidP="00170567">
      <w:pPr>
        <w:pStyle w:val="PL"/>
      </w:pPr>
    </w:p>
    <w:p w14:paraId="15683655" w14:textId="77777777" w:rsidR="00170567" w:rsidRPr="00CD34CC" w:rsidRDefault="00170567" w:rsidP="00170567">
      <w:pPr>
        <w:pStyle w:val="PL"/>
      </w:pPr>
      <w:r w:rsidRPr="00CD34CC">
        <w:t>PositioningInformationUpdateIEs F1AP-PROTOCOL-IES ::= {</w:t>
      </w:r>
    </w:p>
    <w:p w14:paraId="59F92787" w14:textId="77777777" w:rsidR="00170567" w:rsidRPr="00CD34CC" w:rsidRDefault="00170567" w:rsidP="00170567">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466E5F47" w14:textId="77777777" w:rsidR="00170567" w:rsidRPr="00CD34CC" w:rsidRDefault="00170567" w:rsidP="00170567">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1349FC97" w14:textId="77777777" w:rsidR="00170567" w:rsidRDefault="00170567" w:rsidP="00170567">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186BDF82" w14:textId="77777777" w:rsidR="00170567" w:rsidRPr="008C20F9" w:rsidRDefault="00170567" w:rsidP="00170567">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t>,</w:t>
      </w:r>
    </w:p>
    <w:p w14:paraId="7D6A4FF8" w14:textId="77777777" w:rsidR="00170567" w:rsidRPr="00CD34CC" w:rsidRDefault="00170567" w:rsidP="00170567">
      <w:pPr>
        <w:pStyle w:val="PL"/>
      </w:pPr>
      <w:r w:rsidRPr="00CD34CC">
        <w:tab/>
        <w:t>...</w:t>
      </w:r>
    </w:p>
    <w:p w14:paraId="728AE3D0" w14:textId="77777777" w:rsidR="00170567" w:rsidRPr="00EA5FA7" w:rsidRDefault="00170567" w:rsidP="00170567">
      <w:pPr>
        <w:pStyle w:val="PL"/>
      </w:pPr>
      <w:r w:rsidRPr="00CD34CC">
        <w:t>}</w:t>
      </w:r>
    </w:p>
    <w:p w14:paraId="5552932E" w14:textId="77777777" w:rsidR="00170567" w:rsidRDefault="00170567" w:rsidP="00170567">
      <w:pPr>
        <w:pStyle w:val="PL"/>
        <w:rPr>
          <w:snapToGrid w:val="0"/>
        </w:rPr>
      </w:pPr>
    </w:p>
    <w:p w14:paraId="5BE525D9" w14:textId="77777777" w:rsidR="00170567" w:rsidRPr="001B1528" w:rsidRDefault="00170567" w:rsidP="00170567">
      <w:pPr>
        <w:pStyle w:val="PL"/>
        <w:rPr>
          <w:snapToGrid w:val="0"/>
        </w:rPr>
      </w:pPr>
      <w:r w:rsidRPr="001B1528">
        <w:rPr>
          <w:snapToGrid w:val="0"/>
        </w:rPr>
        <w:t>-- **************************************************************</w:t>
      </w:r>
    </w:p>
    <w:p w14:paraId="00E9E362" w14:textId="77777777" w:rsidR="00170567" w:rsidRPr="001B1528" w:rsidRDefault="00170567" w:rsidP="00170567">
      <w:pPr>
        <w:pStyle w:val="PL"/>
        <w:rPr>
          <w:snapToGrid w:val="0"/>
        </w:rPr>
      </w:pPr>
      <w:r w:rsidRPr="001B1528">
        <w:rPr>
          <w:snapToGrid w:val="0"/>
        </w:rPr>
        <w:t>--</w:t>
      </w:r>
    </w:p>
    <w:p w14:paraId="27C4C925" w14:textId="77777777" w:rsidR="00170567" w:rsidRPr="001B1528" w:rsidRDefault="00170567" w:rsidP="005600F4">
      <w:pPr>
        <w:pStyle w:val="PL"/>
        <w:outlineLvl w:val="3"/>
        <w:rPr>
          <w:snapToGrid w:val="0"/>
        </w:rPr>
      </w:pPr>
      <w:r w:rsidRPr="001B1528">
        <w:rPr>
          <w:snapToGrid w:val="0"/>
        </w:rPr>
        <w:t>-- E-CID MEASUREMENT</w:t>
      </w:r>
      <w:r>
        <w:rPr>
          <w:snapToGrid w:val="0"/>
        </w:rPr>
        <w:t xml:space="preserve"> </w:t>
      </w:r>
      <w:r w:rsidRPr="001B1528">
        <w:rPr>
          <w:snapToGrid w:val="0"/>
        </w:rPr>
        <w:t>PROCEDURE</w:t>
      </w:r>
    </w:p>
    <w:p w14:paraId="4365602B" w14:textId="77777777" w:rsidR="00170567" w:rsidRPr="001B1528" w:rsidRDefault="00170567" w:rsidP="00170567">
      <w:pPr>
        <w:pStyle w:val="PL"/>
        <w:rPr>
          <w:snapToGrid w:val="0"/>
        </w:rPr>
      </w:pPr>
      <w:r w:rsidRPr="001B1528">
        <w:rPr>
          <w:snapToGrid w:val="0"/>
        </w:rPr>
        <w:t>--</w:t>
      </w:r>
    </w:p>
    <w:p w14:paraId="23271ACA" w14:textId="77777777" w:rsidR="00170567" w:rsidRPr="001B1528" w:rsidRDefault="00170567" w:rsidP="00170567">
      <w:pPr>
        <w:pStyle w:val="PL"/>
        <w:rPr>
          <w:snapToGrid w:val="0"/>
        </w:rPr>
      </w:pPr>
      <w:r w:rsidRPr="001B1528">
        <w:rPr>
          <w:snapToGrid w:val="0"/>
        </w:rPr>
        <w:t>-- **************************************************************</w:t>
      </w:r>
    </w:p>
    <w:p w14:paraId="2E3B8C5A" w14:textId="77777777" w:rsidR="00170567" w:rsidRPr="001B1528" w:rsidRDefault="00170567" w:rsidP="00170567">
      <w:pPr>
        <w:pStyle w:val="PL"/>
        <w:rPr>
          <w:snapToGrid w:val="0"/>
        </w:rPr>
      </w:pPr>
    </w:p>
    <w:p w14:paraId="3D8431C9" w14:textId="77777777" w:rsidR="00170567" w:rsidRPr="001B1528" w:rsidRDefault="00170567" w:rsidP="00170567">
      <w:pPr>
        <w:pStyle w:val="PL"/>
        <w:rPr>
          <w:snapToGrid w:val="0"/>
        </w:rPr>
      </w:pPr>
      <w:r w:rsidRPr="001B1528">
        <w:rPr>
          <w:snapToGrid w:val="0"/>
        </w:rPr>
        <w:t>-- **************************************************************</w:t>
      </w:r>
    </w:p>
    <w:p w14:paraId="1376C4BD" w14:textId="77777777" w:rsidR="00170567" w:rsidRPr="001B1528" w:rsidRDefault="00170567" w:rsidP="00170567">
      <w:pPr>
        <w:pStyle w:val="PL"/>
        <w:rPr>
          <w:snapToGrid w:val="0"/>
        </w:rPr>
      </w:pPr>
      <w:r w:rsidRPr="001B1528">
        <w:rPr>
          <w:snapToGrid w:val="0"/>
        </w:rPr>
        <w:t>--</w:t>
      </w:r>
    </w:p>
    <w:p w14:paraId="4E663C88" w14:textId="77777777" w:rsidR="00170567" w:rsidRPr="001B1528" w:rsidRDefault="00170567" w:rsidP="005600F4">
      <w:pPr>
        <w:pStyle w:val="PL"/>
        <w:outlineLvl w:val="4"/>
        <w:rPr>
          <w:snapToGrid w:val="0"/>
        </w:rPr>
      </w:pPr>
      <w:r w:rsidRPr="001B1528">
        <w:rPr>
          <w:snapToGrid w:val="0"/>
        </w:rPr>
        <w:t xml:space="preserve">-- E-CID </w:t>
      </w:r>
      <w:r>
        <w:rPr>
          <w:snapToGrid w:val="0"/>
        </w:rPr>
        <w:t>Measurement Initiation Request</w:t>
      </w:r>
    </w:p>
    <w:p w14:paraId="432D1E40" w14:textId="77777777" w:rsidR="00170567" w:rsidRPr="001B1528" w:rsidRDefault="00170567" w:rsidP="00170567">
      <w:pPr>
        <w:pStyle w:val="PL"/>
        <w:rPr>
          <w:snapToGrid w:val="0"/>
        </w:rPr>
      </w:pPr>
      <w:r w:rsidRPr="001B1528">
        <w:rPr>
          <w:snapToGrid w:val="0"/>
        </w:rPr>
        <w:t>--</w:t>
      </w:r>
    </w:p>
    <w:p w14:paraId="34EE45DB" w14:textId="77777777" w:rsidR="00170567" w:rsidRPr="001B1528" w:rsidRDefault="00170567" w:rsidP="00170567">
      <w:pPr>
        <w:pStyle w:val="PL"/>
        <w:rPr>
          <w:snapToGrid w:val="0"/>
        </w:rPr>
      </w:pPr>
      <w:r w:rsidRPr="001B1528">
        <w:rPr>
          <w:snapToGrid w:val="0"/>
        </w:rPr>
        <w:t>-- **************************************************************</w:t>
      </w:r>
    </w:p>
    <w:p w14:paraId="33FABCC6" w14:textId="77777777" w:rsidR="00170567" w:rsidRPr="001B1528" w:rsidRDefault="00170567" w:rsidP="00170567">
      <w:pPr>
        <w:pStyle w:val="PL"/>
        <w:rPr>
          <w:snapToGrid w:val="0"/>
        </w:rPr>
      </w:pPr>
    </w:p>
    <w:p w14:paraId="3528C615" w14:textId="77777777" w:rsidR="00170567" w:rsidRPr="001B1528" w:rsidRDefault="00170567" w:rsidP="00170567">
      <w:pPr>
        <w:pStyle w:val="PL"/>
        <w:rPr>
          <w:snapToGrid w:val="0"/>
        </w:rPr>
      </w:pPr>
      <w:r w:rsidRPr="001B1528">
        <w:rPr>
          <w:snapToGrid w:val="0"/>
        </w:rPr>
        <w:t>E-CIDMeasurementInitiationRequest ::= SEQUENCE {</w:t>
      </w:r>
    </w:p>
    <w:p w14:paraId="7843D869"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5DD22A9B" w14:textId="77777777" w:rsidR="00170567" w:rsidRPr="001B1528" w:rsidRDefault="00170567" w:rsidP="00170567">
      <w:pPr>
        <w:pStyle w:val="PL"/>
        <w:rPr>
          <w:snapToGrid w:val="0"/>
        </w:rPr>
      </w:pPr>
      <w:r w:rsidRPr="001B1528">
        <w:rPr>
          <w:snapToGrid w:val="0"/>
        </w:rPr>
        <w:tab/>
        <w:t>...</w:t>
      </w:r>
    </w:p>
    <w:p w14:paraId="62B95CE4" w14:textId="77777777" w:rsidR="00170567" w:rsidRPr="001B1528" w:rsidRDefault="00170567" w:rsidP="00170567">
      <w:pPr>
        <w:pStyle w:val="PL"/>
        <w:rPr>
          <w:snapToGrid w:val="0"/>
        </w:rPr>
      </w:pPr>
      <w:r w:rsidRPr="001B1528">
        <w:rPr>
          <w:snapToGrid w:val="0"/>
        </w:rPr>
        <w:t>}</w:t>
      </w:r>
    </w:p>
    <w:p w14:paraId="7C2D75D5" w14:textId="77777777" w:rsidR="00170567" w:rsidRPr="001B1528" w:rsidRDefault="00170567" w:rsidP="00170567">
      <w:pPr>
        <w:pStyle w:val="PL"/>
        <w:rPr>
          <w:snapToGrid w:val="0"/>
        </w:rPr>
      </w:pPr>
    </w:p>
    <w:p w14:paraId="770E78DE" w14:textId="77777777" w:rsidR="00170567" w:rsidRPr="001B1528" w:rsidRDefault="00170567" w:rsidP="00170567">
      <w:pPr>
        <w:pStyle w:val="PL"/>
        <w:rPr>
          <w:snapToGrid w:val="0"/>
        </w:rPr>
      </w:pPr>
      <w:r w:rsidRPr="001B1528">
        <w:rPr>
          <w:snapToGrid w:val="0"/>
        </w:rPr>
        <w:t>E-CIDMeasurementInitiationRequest-IEs F1AP-PROTOCOL-IES ::= {</w:t>
      </w:r>
    </w:p>
    <w:p w14:paraId="013FCCAC" w14:textId="1B690D8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079B84E1" w14:textId="3DC9E14C"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sidR="00880FA7">
        <w:rPr>
          <w:snapToGrid w:val="0"/>
        </w:rPr>
        <w:tab/>
      </w:r>
      <w:r w:rsidR="00731AD0">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74456D86" w14:textId="68818B7A"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sidRPr="001B1528">
        <w:rPr>
          <w:snapToGrid w:val="0"/>
        </w:rPr>
        <w:tab/>
        <w:t>}|</w:t>
      </w:r>
    </w:p>
    <w:p w14:paraId="2687A574" w14:textId="5A39703C"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r>
      <w:r w:rsidR="00731AD0">
        <w:rPr>
          <w:snapToGrid w:val="0"/>
        </w:rPr>
        <w:tab/>
      </w:r>
      <w:r w:rsidR="00731AD0">
        <w:rPr>
          <w:snapToGrid w:val="0"/>
        </w:rPr>
        <w:tab/>
      </w:r>
      <w:r w:rsidRPr="001B1528">
        <w:rPr>
          <w:snapToGrid w:val="0"/>
        </w:rPr>
        <w:t xml:space="preserve">PRESENCE </w:t>
      </w:r>
      <w:r>
        <w:rPr>
          <w:snapToGrid w:val="0"/>
        </w:rPr>
        <w:t>mandatory</w:t>
      </w:r>
      <w:r w:rsidRPr="001B1528">
        <w:rPr>
          <w:snapToGrid w:val="0"/>
        </w:rPr>
        <w:tab/>
        <w:t>}|</w:t>
      </w:r>
    </w:p>
    <w:p w14:paraId="3CE3276F" w14:textId="1E47778B" w:rsidR="00170567" w:rsidRPr="001B1528" w:rsidRDefault="00170567" w:rsidP="00170567">
      <w:pPr>
        <w:pStyle w:val="PL"/>
        <w:rPr>
          <w:snapToGrid w:val="0"/>
        </w:rPr>
      </w:pPr>
      <w:r w:rsidRPr="001B1528">
        <w:rPr>
          <w:snapToGrid w:val="0"/>
        </w:rPr>
        <w:tab/>
        <w:t>{ ID id-</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 xml:space="preserve">TYPE </w:t>
      </w:r>
      <w:r w:rsidR="00880FA7">
        <w:rPr>
          <w:snapToGrid w:val="0"/>
        </w:rPr>
        <w:t>E-CID-</w:t>
      </w:r>
      <w:r w:rsidRPr="001B1528">
        <w:rPr>
          <w:snapToGrid w:val="0"/>
        </w:rPr>
        <w:t>ReportCharacteristics</w:t>
      </w:r>
      <w:r w:rsidRPr="001B1528">
        <w:rPr>
          <w:snapToGrid w:val="0"/>
        </w:rPr>
        <w:tab/>
      </w:r>
      <w:r w:rsidRPr="001B1528">
        <w:rPr>
          <w:snapToGrid w:val="0"/>
        </w:rPr>
        <w:tab/>
      </w:r>
      <w:r w:rsidR="00731AD0">
        <w:rPr>
          <w:snapToGrid w:val="0"/>
        </w:rPr>
        <w:tab/>
      </w:r>
      <w:r w:rsidR="00731AD0">
        <w:rPr>
          <w:snapToGrid w:val="0"/>
        </w:rPr>
        <w:tab/>
      </w:r>
      <w:r w:rsidRPr="001B1528">
        <w:rPr>
          <w:snapToGrid w:val="0"/>
        </w:rPr>
        <w:t>PRESENCE mandatory</w:t>
      </w:r>
      <w:r>
        <w:rPr>
          <w:snapToGrid w:val="0"/>
        </w:rPr>
        <w:tab/>
      </w:r>
      <w:r w:rsidRPr="001B1528">
        <w:rPr>
          <w:snapToGrid w:val="0"/>
        </w:rPr>
        <w:t>}|</w:t>
      </w:r>
    </w:p>
    <w:p w14:paraId="716CB46C" w14:textId="7221B8BB" w:rsidR="00170567" w:rsidRPr="001B1528" w:rsidRDefault="00170567" w:rsidP="00170567">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r>
      <w:r w:rsidR="00731AD0">
        <w:rPr>
          <w:snapToGrid w:val="0"/>
        </w:rPr>
        <w:tab/>
      </w:r>
      <w:r w:rsidRPr="001B1528">
        <w:rPr>
          <w:snapToGrid w:val="0"/>
        </w:rPr>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72529109" w14:textId="77777777" w:rsidR="00170567" w:rsidRPr="001B1528" w:rsidRDefault="00170567" w:rsidP="00170567">
      <w:pPr>
        <w:pStyle w:val="PL"/>
        <w:rPr>
          <w:snapToGrid w:val="0"/>
        </w:rPr>
      </w:pPr>
      <w:r w:rsidRPr="001B1528">
        <w:rPr>
          <w:snapToGrid w:val="0"/>
        </w:rPr>
        <w:t xml:space="preserve">-- The </w:t>
      </w:r>
      <w:r w:rsidR="00880FA7">
        <w:rPr>
          <w:snapToGrid w:val="0"/>
        </w:rPr>
        <w:t xml:space="preserve">above </w:t>
      </w:r>
      <w:r w:rsidRPr="001B1528">
        <w:rPr>
          <w:snapToGrid w:val="0"/>
        </w:rPr>
        <w:t xml:space="preserve">IE shall be present if the </w:t>
      </w:r>
      <w:r w:rsidR="00880FA7">
        <w:rPr>
          <w:snapToGrid w:val="0"/>
        </w:rPr>
        <w:t>E-CID-</w:t>
      </w:r>
      <w:r w:rsidR="00880FA7" w:rsidRPr="001B1528">
        <w:rPr>
          <w:snapToGrid w:val="0"/>
        </w:rPr>
        <w:t>ReportCharacteri</w:t>
      </w:r>
      <w:r w:rsidR="00880FA7">
        <w:rPr>
          <w:snapToGrid w:val="0"/>
        </w:rPr>
        <w:t>s</w:t>
      </w:r>
      <w:r w:rsidR="00880FA7" w:rsidRPr="001B1528">
        <w:rPr>
          <w:snapToGrid w:val="0"/>
        </w:rPr>
        <w:t>tics</w:t>
      </w:r>
      <w:r w:rsidRPr="001B1528">
        <w:rPr>
          <w:snapToGrid w:val="0"/>
        </w:rPr>
        <w:t xml:space="preserve"> IE is set to “periodic” </w:t>
      </w:r>
      <w:r w:rsidR="00880FA7" w:rsidRPr="001B1528">
        <w:rPr>
          <w:snapToGrid w:val="0"/>
        </w:rPr>
        <w:t>–</w:t>
      </w:r>
      <w:r w:rsidR="00880FA7">
        <w:rPr>
          <w:snapToGrid w:val="0"/>
        </w:rPr>
        <w:t>-</w:t>
      </w:r>
    </w:p>
    <w:p w14:paraId="35BB38E0" w14:textId="77777777" w:rsidR="00CD4334" w:rsidRDefault="00170567" w:rsidP="00CD4334">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r>
      <w:r w:rsidR="00731AD0">
        <w:rPr>
          <w:snapToGrid w:val="0"/>
        </w:rPr>
        <w:tab/>
      </w:r>
      <w:r w:rsidRPr="001B1528">
        <w:rPr>
          <w:snapToGrid w:val="0"/>
        </w:rPr>
        <w:t>CRITICALITY reject</w:t>
      </w:r>
      <w:r w:rsidRPr="001B1528">
        <w:rPr>
          <w:snapToGrid w:val="0"/>
        </w:rPr>
        <w:tab/>
        <w:t>TYPE E-CID</w:t>
      </w:r>
      <w:r>
        <w:rPr>
          <w:snapToGrid w:val="0"/>
        </w:rPr>
        <w:t>-</w:t>
      </w:r>
      <w:r w:rsidRPr="001B1528">
        <w:rPr>
          <w:snapToGrid w:val="0"/>
        </w:rPr>
        <w:t>MeasurementQuantities</w:t>
      </w:r>
      <w:r w:rsidRPr="001B1528">
        <w:rPr>
          <w:snapToGrid w:val="0"/>
        </w:rPr>
        <w:tab/>
      </w:r>
      <w:r>
        <w:rPr>
          <w:snapToGrid w:val="0"/>
        </w:rPr>
        <w:tab/>
      </w:r>
      <w:r w:rsidR="00731AD0">
        <w:rPr>
          <w:snapToGrid w:val="0"/>
        </w:rPr>
        <w:tab/>
      </w:r>
      <w:r w:rsidR="00731AD0">
        <w:rPr>
          <w:snapToGrid w:val="0"/>
        </w:rPr>
        <w:tab/>
      </w:r>
      <w:r w:rsidRPr="001B1528">
        <w:rPr>
          <w:snapToGrid w:val="0"/>
        </w:rPr>
        <w:t>PRESENCE mandatory</w:t>
      </w:r>
      <w:r w:rsidR="00731AD0">
        <w:rPr>
          <w:snapToGrid w:val="0"/>
        </w:rPr>
        <w:tab/>
      </w:r>
      <w:r w:rsidRPr="001B1528">
        <w:rPr>
          <w:snapToGrid w:val="0"/>
        </w:rPr>
        <w:t>}</w:t>
      </w:r>
      <w:r w:rsidR="00CD4334" w:rsidRPr="001B1528">
        <w:rPr>
          <w:snapToGrid w:val="0"/>
        </w:rPr>
        <w:t>|</w:t>
      </w:r>
    </w:p>
    <w:p w14:paraId="64930592" w14:textId="71011E5D" w:rsidR="00170567" w:rsidRPr="001B1528" w:rsidRDefault="00CD4334" w:rsidP="00CD4334">
      <w:pPr>
        <w:pStyle w:val="PL"/>
        <w:rPr>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snapToGrid w:val="0"/>
        </w:rPr>
      </w:pPr>
      <w:r w:rsidRPr="001B1528">
        <w:rPr>
          <w:snapToGrid w:val="0"/>
        </w:rPr>
        <w:tab/>
        <w:t>...</w:t>
      </w:r>
    </w:p>
    <w:p w14:paraId="5F08E00F" w14:textId="77777777" w:rsidR="00170567" w:rsidRPr="001B1528" w:rsidRDefault="00170567" w:rsidP="00170567">
      <w:pPr>
        <w:pStyle w:val="PL"/>
        <w:rPr>
          <w:snapToGrid w:val="0"/>
        </w:rPr>
      </w:pPr>
      <w:r w:rsidRPr="001B1528">
        <w:rPr>
          <w:snapToGrid w:val="0"/>
        </w:rPr>
        <w:t>}</w:t>
      </w:r>
    </w:p>
    <w:p w14:paraId="72888B91" w14:textId="77777777" w:rsidR="00170567" w:rsidRPr="001B1528" w:rsidRDefault="00170567" w:rsidP="00170567">
      <w:pPr>
        <w:pStyle w:val="PL"/>
        <w:rPr>
          <w:snapToGrid w:val="0"/>
        </w:rPr>
      </w:pPr>
    </w:p>
    <w:p w14:paraId="7B5F3DFF" w14:textId="77777777" w:rsidR="00170567" w:rsidRPr="001B1528" w:rsidRDefault="00170567" w:rsidP="00170567">
      <w:pPr>
        <w:pStyle w:val="PL"/>
        <w:rPr>
          <w:snapToGrid w:val="0"/>
        </w:rPr>
      </w:pPr>
      <w:r w:rsidRPr="001B1528">
        <w:rPr>
          <w:snapToGrid w:val="0"/>
        </w:rPr>
        <w:t>-- **************************************************************</w:t>
      </w:r>
    </w:p>
    <w:p w14:paraId="0FDA5773" w14:textId="77777777" w:rsidR="00170567" w:rsidRPr="001B1528" w:rsidRDefault="00170567" w:rsidP="00170567">
      <w:pPr>
        <w:pStyle w:val="PL"/>
        <w:rPr>
          <w:snapToGrid w:val="0"/>
        </w:rPr>
      </w:pPr>
      <w:r w:rsidRPr="001B1528">
        <w:rPr>
          <w:snapToGrid w:val="0"/>
        </w:rPr>
        <w:t>--</w:t>
      </w:r>
    </w:p>
    <w:p w14:paraId="46599B56"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Response</w:t>
      </w:r>
    </w:p>
    <w:p w14:paraId="76A913CC" w14:textId="77777777" w:rsidR="00170567" w:rsidRPr="001B1528" w:rsidRDefault="00170567" w:rsidP="00170567">
      <w:pPr>
        <w:pStyle w:val="PL"/>
        <w:rPr>
          <w:snapToGrid w:val="0"/>
        </w:rPr>
      </w:pPr>
      <w:r w:rsidRPr="001B1528">
        <w:rPr>
          <w:snapToGrid w:val="0"/>
        </w:rPr>
        <w:t>--</w:t>
      </w:r>
    </w:p>
    <w:p w14:paraId="4F6965FB" w14:textId="77777777" w:rsidR="00170567" w:rsidRPr="001B1528" w:rsidRDefault="00170567" w:rsidP="00170567">
      <w:pPr>
        <w:pStyle w:val="PL"/>
        <w:rPr>
          <w:snapToGrid w:val="0"/>
        </w:rPr>
      </w:pPr>
      <w:r w:rsidRPr="001B1528">
        <w:rPr>
          <w:snapToGrid w:val="0"/>
        </w:rPr>
        <w:t>-- **************************************************************</w:t>
      </w:r>
    </w:p>
    <w:p w14:paraId="197A252E" w14:textId="77777777" w:rsidR="00170567" w:rsidRPr="001B1528" w:rsidRDefault="00170567" w:rsidP="00170567">
      <w:pPr>
        <w:pStyle w:val="PL"/>
        <w:rPr>
          <w:snapToGrid w:val="0"/>
        </w:rPr>
      </w:pPr>
    </w:p>
    <w:p w14:paraId="7DF104C3" w14:textId="77777777" w:rsidR="00170567" w:rsidRPr="001B1528" w:rsidRDefault="00170567" w:rsidP="00170567">
      <w:pPr>
        <w:pStyle w:val="PL"/>
        <w:rPr>
          <w:snapToGrid w:val="0"/>
        </w:rPr>
      </w:pPr>
      <w:r w:rsidRPr="001B1528">
        <w:rPr>
          <w:snapToGrid w:val="0"/>
        </w:rPr>
        <w:t>E-CIDMeasurementInitiationResponse ::= SEQUENCE {</w:t>
      </w:r>
    </w:p>
    <w:p w14:paraId="2250AFBE"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0C72CC17" w14:textId="77777777" w:rsidR="00170567" w:rsidRPr="001B1528" w:rsidRDefault="00170567" w:rsidP="00170567">
      <w:pPr>
        <w:pStyle w:val="PL"/>
        <w:rPr>
          <w:snapToGrid w:val="0"/>
        </w:rPr>
      </w:pPr>
      <w:r w:rsidRPr="001B1528">
        <w:rPr>
          <w:snapToGrid w:val="0"/>
        </w:rPr>
        <w:tab/>
        <w:t>...</w:t>
      </w:r>
    </w:p>
    <w:p w14:paraId="2B0C4D72" w14:textId="77777777" w:rsidR="00170567" w:rsidRPr="001B1528" w:rsidRDefault="00170567" w:rsidP="00170567">
      <w:pPr>
        <w:pStyle w:val="PL"/>
        <w:rPr>
          <w:snapToGrid w:val="0"/>
        </w:rPr>
      </w:pPr>
      <w:r w:rsidRPr="001B1528">
        <w:rPr>
          <w:snapToGrid w:val="0"/>
        </w:rPr>
        <w:t>}</w:t>
      </w:r>
    </w:p>
    <w:p w14:paraId="1203E602" w14:textId="77777777" w:rsidR="00170567" w:rsidRPr="001B1528" w:rsidRDefault="00170567" w:rsidP="00170567">
      <w:pPr>
        <w:pStyle w:val="PL"/>
        <w:rPr>
          <w:snapToGrid w:val="0"/>
        </w:rPr>
      </w:pPr>
    </w:p>
    <w:p w14:paraId="3A9B9B2A" w14:textId="77777777" w:rsidR="00170567" w:rsidRPr="001B1528" w:rsidRDefault="00170567" w:rsidP="00170567">
      <w:pPr>
        <w:pStyle w:val="PL"/>
        <w:rPr>
          <w:snapToGrid w:val="0"/>
        </w:rPr>
      </w:pPr>
      <w:r w:rsidRPr="001B1528">
        <w:rPr>
          <w:snapToGrid w:val="0"/>
        </w:rPr>
        <w:t>E-CIDMeasurementInitiationResponse-IEs F1AP-PROTOCOL-IES ::= {</w:t>
      </w:r>
    </w:p>
    <w:p w14:paraId="7E9C7C30"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sidR="007325BC">
        <w:rPr>
          <w:snapToGrid w:val="0"/>
        </w:rPr>
        <w:t xml:space="preserve">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45526C9"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1BDD5D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AC19DBA"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0CCD5BF"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D30A673"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5E6E6E1B"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p>
    <w:p w14:paraId="4D82EF6E" w14:textId="77777777" w:rsidR="00170567" w:rsidRPr="001B1528" w:rsidRDefault="00170567" w:rsidP="00170567">
      <w:pPr>
        <w:pStyle w:val="PL"/>
        <w:rPr>
          <w:snapToGrid w:val="0"/>
        </w:rPr>
      </w:pPr>
      <w:r w:rsidRPr="001B1528">
        <w:rPr>
          <w:snapToGrid w:val="0"/>
        </w:rPr>
        <w:tab/>
        <w:t>...</w:t>
      </w:r>
    </w:p>
    <w:p w14:paraId="33281ED6" w14:textId="77777777" w:rsidR="00170567" w:rsidRPr="001B1528" w:rsidRDefault="00170567" w:rsidP="00170567">
      <w:pPr>
        <w:pStyle w:val="PL"/>
        <w:rPr>
          <w:snapToGrid w:val="0"/>
        </w:rPr>
      </w:pPr>
      <w:r w:rsidRPr="001B1528">
        <w:rPr>
          <w:snapToGrid w:val="0"/>
        </w:rPr>
        <w:t>}</w:t>
      </w:r>
    </w:p>
    <w:p w14:paraId="2533C359" w14:textId="77777777" w:rsidR="00170567" w:rsidRPr="001B1528" w:rsidRDefault="00170567" w:rsidP="00170567">
      <w:pPr>
        <w:pStyle w:val="PL"/>
        <w:rPr>
          <w:snapToGrid w:val="0"/>
        </w:rPr>
      </w:pPr>
    </w:p>
    <w:p w14:paraId="4DD9EB5F" w14:textId="77777777" w:rsidR="00170567" w:rsidRPr="001B1528" w:rsidRDefault="00170567" w:rsidP="00170567">
      <w:pPr>
        <w:pStyle w:val="PL"/>
        <w:rPr>
          <w:snapToGrid w:val="0"/>
        </w:rPr>
      </w:pPr>
      <w:r w:rsidRPr="001B1528">
        <w:rPr>
          <w:snapToGrid w:val="0"/>
        </w:rPr>
        <w:t>-- **************************************************************</w:t>
      </w:r>
    </w:p>
    <w:p w14:paraId="3C2784A3" w14:textId="77777777" w:rsidR="00170567" w:rsidRPr="001B1528" w:rsidRDefault="00170567" w:rsidP="00170567">
      <w:pPr>
        <w:pStyle w:val="PL"/>
        <w:rPr>
          <w:snapToGrid w:val="0"/>
        </w:rPr>
      </w:pPr>
      <w:r w:rsidRPr="001B1528">
        <w:rPr>
          <w:snapToGrid w:val="0"/>
        </w:rPr>
        <w:t>--</w:t>
      </w:r>
    </w:p>
    <w:p w14:paraId="531834FC" w14:textId="77777777" w:rsidR="00170567" w:rsidRPr="001B1528" w:rsidRDefault="00170567" w:rsidP="00170567">
      <w:pPr>
        <w:pStyle w:val="PL"/>
        <w:rPr>
          <w:snapToGrid w:val="0"/>
        </w:rPr>
      </w:pPr>
      <w:r w:rsidRPr="001B1528">
        <w:rPr>
          <w:snapToGrid w:val="0"/>
        </w:rPr>
        <w:t xml:space="preserve">-- E-CID </w:t>
      </w:r>
      <w:r w:rsidR="00880FA7">
        <w:rPr>
          <w:snapToGrid w:val="0"/>
        </w:rPr>
        <w:t>Measurement Initiation Failure</w:t>
      </w:r>
    </w:p>
    <w:p w14:paraId="62B5843B" w14:textId="77777777" w:rsidR="00170567" w:rsidRPr="001B1528" w:rsidRDefault="00170567" w:rsidP="00170567">
      <w:pPr>
        <w:pStyle w:val="PL"/>
        <w:rPr>
          <w:snapToGrid w:val="0"/>
        </w:rPr>
      </w:pPr>
      <w:r w:rsidRPr="001B1528">
        <w:rPr>
          <w:snapToGrid w:val="0"/>
        </w:rPr>
        <w:t>--</w:t>
      </w:r>
    </w:p>
    <w:p w14:paraId="689EBFB8" w14:textId="77777777" w:rsidR="00170567" w:rsidRPr="001B1528" w:rsidRDefault="00170567" w:rsidP="00170567">
      <w:pPr>
        <w:pStyle w:val="PL"/>
        <w:rPr>
          <w:snapToGrid w:val="0"/>
        </w:rPr>
      </w:pPr>
      <w:r w:rsidRPr="001B1528">
        <w:rPr>
          <w:snapToGrid w:val="0"/>
        </w:rPr>
        <w:t>-- **************************************************************</w:t>
      </w:r>
    </w:p>
    <w:p w14:paraId="2D2DF273" w14:textId="77777777" w:rsidR="00170567" w:rsidRPr="001B1528" w:rsidRDefault="00170567" w:rsidP="00170567">
      <w:pPr>
        <w:pStyle w:val="PL"/>
        <w:rPr>
          <w:snapToGrid w:val="0"/>
        </w:rPr>
      </w:pPr>
    </w:p>
    <w:p w14:paraId="56BB023D" w14:textId="77777777" w:rsidR="00170567" w:rsidRPr="001B1528" w:rsidRDefault="00170567" w:rsidP="00170567">
      <w:pPr>
        <w:pStyle w:val="PL"/>
        <w:rPr>
          <w:snapToGrid w:val="0"/>
        </w:rPr>
      </w:pPr>
      <w:r w:rsidRPr="001B1528">
        <w:rPr>
          <w:snapToGrid w:val="0"/>
        </w:rPr>
        <w:t>E-CIDMeasurementInitiationFailure ::= SEQUENCE {</w:t>
      </w:r>
    </w:p>
    <w:p w14:paraId="5F51BD8B"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5DE1601A" w14:textId="77777777" w:rsidR="00170567" w:rsidRPr="001B1528" w:rsidRDefault="00170567" w:rsidP="00170567">
      <w:pPr>
        <w:pStyle w:val="PL"/>
        <w:rPr>
          <w:snapToGrid w:val="0"/>
        </w:rPr>
      </w:pPr>
      <w:r w:rsidRPr="001B1528">
        <w:rPr>
          <w:snapToGrid w:val="0"/>
        </w:rPr>
        <w:tab/>
        <w:t>...</w:t>
      </w:r>
    </w:p>
    <w:p w14:paraId="2A30A0C9" w14:textId="77777777" w:rsidR="00170567" w:rsidRPr="001B1528" w:rsidRDefault="00170567" w:rsidP="00170567">
      <w:pPr>
        <w:pStyle w:val="PL"/>
        <w:rPr>
          <w:snapToGrid w:val="0"/>
        </w:rPr>
      </w:pPr>
      <w:r w:rsidRPr="001B1528">
        <w:rPr>
          <w:snapToGrid w:val="0"/>
        </w:rPr>
        <w:t>}</w:t>
      </w:r>
    </w:p>
    <w:p w14:paraId="2695029B" w14:textId="77777777" w:rsidR="00170567" w:rsidRPr="001B1528" w:rsidRDefault="00170567" w:rsidP="00170567">
      <w:pPr>
        <w:pStyle w:val="PL"/>
        <w:rPr>
          <w:snapToGrid w:val="0"/>
        </w:rPr>
      </w:pPr>
    </w:p>
    <w:p w14:paraId="3D91C801" w14:textId="77777777" w:rsidR="00170567" w:rsidRPr="001B1528" w:rsidRDefault="00170567" w:rsidP="00170567">
      <w:pPr>
        <w:pStyle w:val="PL"/>
        <w:rPr>
          <w:snapToGrid w:val="0"/>
        </w:rPr>
      </w:pPr>
    </w:p>
    <w:p w14:paraId="1CB2A415" w14:textId="77777777" w:rsidR="00170567" w:rsidRPr="001B1528" w:rsidRDefault="00170567" w:rsidP="00170567">
      <w:pPr>
        <w:pStyle w:val="PL"/>
        <w:rPr>
          <w:snapToGrid w:val="0"/>
        </w:rPr>
      </w:pPr>
      <w:r w:rsidRPr="001B1528">
        <w:rPr>
          <w:snapToGrid w:val="0"/>
        </w:rPr>
        <w:t>E-CIDMeasurementInitiationFailure-IEs F1AP-PROTOCOL-IES ::= {</w:t>
      </w:r>
    </w:p>
    <w:p w14:paraId="0C4D8BAE"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5F441B8"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689E976"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3CE47DC"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BA77D4B"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37E6CD5" w14:textId="77777777" w:rsidR="00170567" w:rsidRPr="001B1528" w:rsidRDefault="00170567" w:rsidP="00170567">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421DEE7" w14:textId="77777777" w:rsidR="00170567" w:rsidRPr="001B1528" w:rsidRDefault="00170567" w:rsidP="00170567">
      <w:pPr>
        <w:pStyle w:val="PL"/>
        <w:rPr>
          <w:snapToGrid w:val="0"/>
        </w:rPr>
      </w:pPr>
      <w:r w:rsidRPr="001B1528">
        <w:rPr>
          <w:snapToGrid w:val="0"/>
        </w:rPr>
        <w:tab/>
        <w:t>...</w:t>
      </w:r>
    </w:p>
    <w:p w14:paraId="42710E3F" w14:textId="77777777" w:rsidR="00170567" w:rsidRPr="001B1528" w:rsidRDefault="00170567" w:rsidP="00170567">
      <w:pPr>
        <w:pStyle w:val="PL"/>
        <w:rPr>
          <w:snapToGrid w:val="0"/>
        </w:rPr>
      </w:pPr>
      <w:r w:rsidRPr="001B1528">
        <w:rPr>
          <w:snapToGrid w:val="0"/>
        </w:rPr>
        <w:t>}</w:t>
      </w:r>
    </w:p>
    <w:p w14:paraId="063C67EC" w14:textId="77777777" w:rsidR="00170567" w:rsidRPr="001B1528" w:rsidRDefault="00170567" w:rsidP="00170567">
      <w:pPr>
        <w:pStyle w:val="PL"/>
        <w:rPr>
          <w:snapToGrid w:val="0"/>
        </w:rPr>
      </w:pPr>
    </w:p>
    <w:p w14:paraId="566B84D3" w14:textId="77777777" w:rsidR="00170567" w:rsidRPr="001B1528" w:rsidRDefault="00170567" w:rsidP="00170567">
      <w:pPr>
        <w:pStyle w:val="PL"/>
        <w:rPr>
          <w:snapToGrid w:val="0"/>
        </w:rPr>
      </w:pPr>
      <w:r w:rsidRPr="001B1528">
        <w:rPr>
          <w:snapToGrid w:val="0"/>
        </w:rPr>
        <w:t>-- **************************************************************</w:t>
      </w:r>
    </w:p>
    <w:p w14:paraId="75D3866A" w14:textId="77777777" w:rsidR="00170567" w:rsidRPr="001B1528" w:rsidRDefault="00170567" w:rsidP="00170567">
      <w:pPr>
        <w:pStyle w:val="PL"/>
        <w:rPr>
          <w:snapToGrid w:val="0"/>
        </w:rPr>
      </w:pPr>
      <w:r w:rsidRPr="001B1528">
        <w:rPr>
          <w:snapToGrid w:val="0"/>
        </w:rPr>
        <w:t>--</w:t>
      </w:r>
    </w:p>
    <w:p w14:paraId="4ED882B3" w14:textId="77777777" w:rsidR="00170567" w:rsidRPr="001B1528" w:rsidRDefault="00170567" w:rsidP="00170567">
      <w:pPr>
        <w:pStyle w:val="PL"/>
        <w:rPr>
          <w:snapToGrid w:val="0"/>
        </w:rPr>
      </w:pPr>
      <w:r w:rsidRPr="001B1528">
        <w:rPr>
          <w:snapToGrid w:val="0"/>
        </w:rPr>
        <w:t>-- E-CID MEASUREMENT FAILURE INDICATION</w:t>
      </w:r>
      <w:r w:rsidR="00880FA7">
        <w:rPr>
          <w:snapToGrid w:val="0"/>
        </w:rPr>
        <w:t xml:space="preserve"> </w:t>
      </w:r>
      <w:r w:rsidR="00880FA7" w:rsidRPr="001B1528">
        <w:rPr>
          <w:snapToGrid w:val="0"/>
        </w:rPr>
        <w:t>PROCEDURE</w:t>
      </w:r>
    </w:p>
    <w:p w14:paraId="631ADFF9" w14:textId="77777777" w:rsidR="00880FA7" w:rsidRPr="00CD34CC" w:rsidRDefault="00880FA7" w:rsidP="00880FA7">
      <w:pPr>
        <w:pStyle w:val="PL"/>
      </w:pPr>
      <w:r w:rsidRPr="00CD34CC">
        <w:t>--</w:t>
      </w:r>
    </w:p>
    <w:p w14:paraId="190F3039" w14:textId="77777777" w:rsidR="00880FA7" w:rsidRPr="00CD34CC" w:rsidRDefault="00880FA7" w:rsidP="00880FA7">
      <w:pPr>
        <w:pStyle w:val="PL"/>
      </w:pPr>
      <w:r w:rsidRPr="00CD34CC">
        <w:t>-- **************************************************************</w:t>
      </w:r>
    </w:p>
    <w:p w14:paraId="76B9A93C" w14:textId="77777777" w:rsidR="00880FA7" w:rsidRPr="00CD34CC" w:rsidRDefault="00880FA7" w:rsidP="00880FA7">
      <w:pPr>
        <w:pStyle w:val="PL"/>
      </w:pPr>
    </w:p>
    <w:p w14:paraId="4B9E5B48" w14:textId="77777777" w:rsidR="00880FA7" w:rsidRPr="00CD34CC" w:rsidRDefault="00880FA7" w:rsidP="00880FA7">
      <w:pPr>
        <w:pStyle w:val="PL"/>
      </w:pPr>
      <w:r w:rsidRPr="00CD34CC">
        <w:t>-- **************************************************************</w:t>
      </w:r>
    </w:p>
    <w:p w14:paraId="1520B5FF" w14:textId="77777777" w:rsidR="00880FA7" w:rsidRPr="00CD34CC" w:rsidRDefault="00880FA7" w:rsidP="00880FA7">
      <w:pPr>
        <w:pStyle w:val="PL"/>
      </w:pPr>
      <w:r w:rsidRPr="00CD34CC">
        <w:t>--</w:t>
      </w:r>
    </w:p>
    <w:p w14:paraId="22F2AD23"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Failure Indication</w:t>
      </w:r>
    </w:p>
    <w:p w14:paraId="52E8E5B7" w14:textId="77777777" w:rsidR="00170567" w:rsidRPr="001B1528" w:rsidRDefault="00170567" w:rsidP="00170567">
      <w:pPr>
        <w:pStyle w:val="PL"/>
        <w:rPr>
          <w:snapToGrid w:val="0"/>
        </w:rPr>
      </w:pPr>
      <w:r w:rsidRPr="001B1528">
        <w:rPr>
          <w:snapToGrid w:val="0"/>
        </w:rPr>
        <w:t>--</w:t>
      </w:r>
    </w:p>
    <w:p w14:paraId="4BC17AB1" w14:textId="77777777" w:rsidR="00170567" w:rsidRPr="001B1528" w:rsidRDefault="00170567" w:rsidP="00170567">
      <w:pPr>
        <w:pStyle w:val="PL"/>
        <w:rPr>
          <w:snapToGrid w:val="0"/>
        </w:rPr>
      </w:pPr>
      <w:r w:rsidRPr="001B1528">
        <w:rPr>
          <w:snapToGrid w:val="0"/>
        </w:rPr>
        <w:t>-- **************************************************************</w:t>
      </w:r>
    </w:p>
    <w:p w14:paraId="588CB0A4" w14:textId="77777777" w:rsidR="00170567" w:rsidRPr="001B1528" w:rsidRDefault="00170567" w:rsidP="00170567">
      <w:pPr>
        <w:pStyle w:val="PL"/>
        <w:rPr>
          <w:snapToGrid w:val="0"/>
        </w:rPr>
      </w:pPr>
    </w:p>
    <w:p w14:paraId="28616357" w14:textId="77777777" w:rsidR="00170567" w:rsidRPr="001B1528" w:rsidRDefault="00170567" w:rsidP="00170567">
      <w:pPr>
        <w:pStyle w:val="PL"/>
        <w:rPr>
          <w:snapToGrid w:val="0"/>
        </w:rPr>
      </w:pPr>
      <w:r w:rsidRPr="001B1528">
        <w:rPr>
          <w:snapToGrid w:val="0"/>
        </w:rPr>
        <w:t>E-CIDMeasurementFailureIndication ::= SEQUENCE {</w:t>
      </w:r>
    </w:p>
    <w:p w14:paraId="3B2CB95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3DCE9240" w14:textId="77777777" w:rsidR="00170567" w:rsidRPr="001B1528" w:rsidRDefault="00170567" w:rsidP="00170567">
      <w:pPr>
        <w:pStyle w:val="PL"/>
        <w:rPr>
          <w:snapToGrid w:val="0"/>
        </w:rPr>
      </w:pPr>
      <w:r w:rsidRPr="001B1528">
        <w:rPr>
          <w:snapToGrid w:val="0"/>
        </w:rPr>
        <w:tab/>
        <w:t>...</w:t>
      </w:r>
    </w:p>
    <w:p w14:paraId="38CD66B6" w14:textId="77777777" w:rsidR="00170567" w:rsidRPr="001B1528" w:rsidRDefault="00170567" w:rsidP="00170567">
      <w:pPr>
        <w:pStyle w:val="PL"/>
        <w:rPr>
          <w:snapToGrid w:val="0"/>
        </w:rPr>
      </w:pPr>
      <w:r w:rsidRPr="001B1528">
        <w:rPr>
          <w:snapToGrid w:val="0"/>
        </w:rPr>
        <w:t>}</w:t>
      </w:r>
    </w:p>
    <w:p w14:paraId="3AEA1634" w14:textId="77777777" w:rsidR="00170567" w:rsidRPr="001B1528" w:rsidRDefault="00170567" w:rsidP="00170567">
      <w:pPr>
        <w:pStyle w:val="PL"/>
        <w:rPr>
          <w:snapToGrid w:val="0"/>
        </w:rPr>
      </w:pPr>
    </w:p>
    <w:p w14:paraId="4162AAAC" w14:textId="77777777" w:rsidR="00170567" w:rsidRPr="001B1528" w:rsidRDefault="00170567" w:rsidP="00170567">
      <w:pPr>
        <w:pStyle w:val="PL"/>
        <w:rPr>
          <w:snapToGrid w:val="0"/>
        </w:rPr>
      </w:pPr>
    </w:p>
    <w:p w14:paraId="013A63E7" w14:textId="77777777" w:rsidR="00170567" w:rsidRPr="001B1528" w:rsidRDefault="00170567" w:rsidP="00170567">
      <w:pPr>
        <w:pStyle w:val="PL"/>
        <w:rPr>
          <w:snapToGrid w:val="0"/>
        </w:rPr>
      </w:pPr>
      <w:r w:rsidRPr="001B1528">
        <w:rPr>
          <w:snapToGrid w:val="0"/>
        </w:rPr>
        <w:t>E-CIDMeasurementFailureIndication-IEs F1AP-PROTOCOL-IES ::= {</w:t>
      </w:r>
    </w:p>
    <w:p w14:paraId="3817391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6DF6B6BF"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CCD9EF2"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67577092"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208675E5" w14:textId="77777777" w:rsidR="00170567" w:rsidRPr="001B1528" w:rsidRDefault="00170567" w:rsidP="00170567">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61659866" w14:textId="77777777" w:rsidR="00170567" w:rsidRPr="001B1528" w:rsidRDefault="00170567" w:rsidP="00170567">
      <w:pPr>
        <w:pStyle w:val="PL"/>
        <w:rPr>
          <w:snapToGrid w:val="0"/>
        </w:rPr>
      </w:pPr>
      <w:r w:rsidRPr="001B1528">
        <w:rPr>
          <w:snapToGrid w:val="0"/>
        </w:rPr>
        <w:tab/>
        <w:t>...</w:t>
      </w:r>
    </w:p>
    <w:p w14:paraId="11946277" w14:textId="77777777" w:rsidR="00170567" w:rsidRPr="001B1528" w:rsidRDefault="00170567" w:rsidP="00170567">
      <w:pPr>
        <w:pStyle w:val="PL"/>
        <w:rPr>
          <w:snapToGrid w:val="0"/>
        </w:rPr>
      </w:pPr>
      <w:r w:rsidRPr="001B1528">
        <w:rPr>
          <w:snapToGrid w:val="0"/>
        </w:rPr>
        <w:t>}</w:t>
      </w:r>
    </w:p>
    <w:p w14:paraId="049227CE" w14:textId="77777777" w:rsidR="00170567" w:rsidRPr="001B1528" w:rsidRDefault="00170567" w:rsidP="00170567">
      <w:pPr>
        <w:pStyle w:val="PL"/>
        <w:rPr>
          <w:snapToGrid w:val="0"/>
        </w:rPr>
      </w:pPr>
    </w:p>
    <w:p w14:paraId="760DC2A1" w14:textId="77777777" w:rsidR="00170567" w:rsidRPr="001B1528" w:rsidRDefault="00170567" w:rsidP="00170567">
      <w:pPr>
        <w:pStyle w:val="PL"/>
        <w:rPr>
          <w:snapToGrid w:val="0"/>
        </w:rPr>
      </w:pPr>
      <w:r w:rsidRPr="001B1528">
        <w:rPr>
          <w:snapToGrid w:val="0"/>
        </w:rPr>
        <w:t>-- **************************************************************</w:t>
      </w:r>
    </w:p>
    <w:p w14:paraId="08F08E8E" w14:textId="77777777" w:rsidR="00170567" w:rsidRPr="001B1528" w:rsidRDefault="00170567" w:rsidP="00170567">
      <w:pPr>
        <w:pStyle w:val="PL"/>
        <w:rPr>
          <w:snapToGrid w:val="0"/>
        </w:rPr>
      </w:pPr>
      <w:r w:rsidRPr="001B1528">
        <w:rPr>
          <w:snapToGrid w:val="0"/>
        </w:rPr>
        <w:t>--</w:t>
      </w:r>
    </w:p>
    <w:p w14:paraId="0F999F00" w14:textId="77777777" w:rsidR="00170567" w:rsidRPr="001B1528" w:rsidRDefault="00170567" w:rsidP="00170567">
      <w:pPr>
        <w:pStyle w:val="PL"/>
        <w:rPr>
          <w:snapToGrid w:val="0"/>
        </w:rPr>
      </w:pPr>
      <w:r w:rsidRPr="001B1528">
        <w:rPr>
          <w:snapToGrid w:val="0"/>
        </w:rPr>
        <w:t>-- E-CID MEASUREMENT REPORT</w:t>
      </w:r>
      <w:r w:rsidR="00880FA7">
        <w:rPr>
          <w:snapToGrid w:val="0"/>
        </w:rPr>
        <w:t xml:space="preserve"> </w:t>
      </w:r>
      <w:r w:rsidR="00880FA7" w:rsidRPr="001B1528">
        <w:rPr>
          <w:snapToGrid w:val="0"/>
        </w:rPr>
        <w:t>PROCEDURE</w:t>
      </w:r>
    </w:p>
    <w:p w14:paraId="13758C6F" w14:textId="77777777" w:rsidR="00170567" w:rsidRPr="001B1528" w:rsidRDefault="00170567" w:rsidP="00170567">
      <w:pPr>
        <w:pStyle w:val="PL"/>
        <w:rPr>
          <w:snapToGrid w:val="0"/>
        </w:rPr>
      </w:pPr>
      <w:r w:rsidRPr="001B1528">
        <w:rPr>
          <w:snapToGrid w:val="0"/>
        </w:rPr>
        <w:t>--</w:t>
      </w:r>
    </w:p>
    <w:p w14:paraId="1F99321A" w14:textId="77777777" w:rsidR="00170567" w:rsidRPr="001B1528" w:rsidRDefault="00170567" w:rsidP="00170567">
      <w:pPr>
        <w:pStyle w:val="PL"/>
        <w:rPr>
          <w:snapToGrid w:val="0"/>
        </w:rPr>
      </w:pPr>
      <w:r w:rsidRPr="001B1528">
        <w:rPr>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pPr>
      <w:r w:rsidRPr="00CD34CC">
        <w:t>-- **************************************************************</w:t>
      </w:r>
    </w:p>
    <w:p w14:paraId="583B9D6A" w14:textId="77777777" w:rsidR="00880FA7" w:rsidRPr="00CD34CC" w:rsidRDefault="00880FA7" w:rsidP="00880FA7">
      <w:pPr>
        <w:pStyle w:val="PL"/>
      </w:pPr>
      <w:r w:rsidRPr="00CD34CC">
        <w:t>--</w:t>
      </w:r>
    </w:p>
    <w:p w14:paraId="0212CF8B"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Report</w:t>
      </w:r>
    </w:p>
    <w:p w14:paraId="26B0A76B" w14:textId="77777777" w:rsidR="00880FA7" w:rsidRPr="00CD34CC" w:rsidRDefault="00880FA7" w:rsidP="00880FA7">
      <w:pPr>
        <w:pStyle w:val="PL"/>
      </w:pPr>
      <w:r w:rsidRPr="00CD34CC">
        <w:t>--</w:t>
      </w:r>
    </w:p>
    <w:p w14:paraId="621375E2" w14:textId="77777777" w:rsidR="00880FA7" w:rsidRPr="00AA263A" w:rsidRDefault="00880FA7" w:rsidP="00880FA7">
      <w:pPr>
        <w:pStyle w:val="PL"/>
      </w:pPr>
      <w:r w:rsidRPr="00CD34CC">
        <w:t>-- **************************************************************</w:t>
      </w:r>
    </w:p>
    <w:p w14:paraId="1F9E50EC" w14:textId="77777777" w:rsidR="00170567" w:rsidRPr="001B1528" w:rsidRDefault="00170567" w:rsidP="00170567">
      <w:pPr>
        <w:pStyle w:val="PL"/>
        <w:rPr>
          <w:snapToGrid w:val="0"/>
        </w:rPr>
      </w:pPr>
    </w:p>
    <w:p w14:paraId="17931DD7" w14:textId="77777777" w:rsidR="00170567" w:rsidRPr="001B1528" w:rsidRDefault="00170567" w:rsidP="00170567">
      <w:pPr>
        <w:pStyle w:val="PL"/>
        <w:rPr>
          <w:snapToGrid w:val="0"/>
        </w:rPr>
      </w:pPr>
      <w:r w:rsidRPr="001B1528">
        <w:rPr>
          <w:snapToGrid w:val="0"/>
        </w:rPr>
        <w:t>E-CIDMeasurementReport ::= SEQUENCE {</w:t>
      </w:r>
    </w:p>
    <w:p w14:paraId="01EC8C1D"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6AC7E131" w14:textId="77777777" w:rsidR="00170567" w:rsidRPr="001B1528" w:rsidRDefault="00170567" w:rsidP="00170567">
      <w:pPr>
        <w:pStyle w:val="PL"/>
        <w:rPr>
          <w:snapToGrid w:val="0"/>
        </w:rPr>
      </w:pPr>
      <w:r w:rsidRPr="001B1528">
        <w:rPr>
          <w:snapToGrid w:val="0"/>
        </w:rPr>
        <w:tab/>
        <w:t>...</w:t>
      </w:r>
    </w:p>
    <w:p w14:paraId="1116F889" w14:textId="77777777" w:rsidR="00170567" w:rsidRPr="001B1528" w:rsidRDefault="00170567" w:rsidP="00170567">
      <w:pPr>
        <w:pStyle w:val="PL"/>
        <w:rPr>
          <w:snapToGrid w:val="0"/>
        </w:rPr>
      </w:pPr>
      <w:r w:rsidRPr="001B1528">
        <w:rPr>
          <w:snapToGrid w:val="0"/>
        </w:rPr>
        <w:t>}</w:t>
      </w:r>
    </w:p>
    <w:p w14:paraId="3949612F" w14:textId="77777777" w:rsidR="00170567" w:rsidRPr="001B1528" w:rsidRDefault="00170567" w:rsidP="00170567">
      <w:pPr>
        <w:pStyle w:val="PL"/>
        <w:rPr>
          <w:snapToGrid w:val="0"/>
        </w:rPr>
      </w:pPr>
    </w:p>
    <w:p w14:paraId="4F221181" w14:textId="77777777" w:rsidR="00170567" w:rsidRPr="001B1528" w:rsidRDefault="00170567" w:rsidP="00170567">
      <w:pPr>
        <w:pStyle w:val="PL"/>
        <w:rPr>
          <w:snapToGrid w:val="0"/>
        </w:rPr>
      </w:pPr>
    </w:p>
    <w:p w14:paraId="69065C00" w14:textId="77777777" w:rsidR="00170567" w:rsidRPr="001B1528" w:rsidRDefault="00170567" w:rsidP="00170567">
      <w:pPr>
        <w:pStyle w:val="PL"/>
        <w:rPr>
          <w:snapToGrid w:val="0"/>
        </w:rPr>
      </w:pPr>
      <w:r w:rsidRPr="001B1528">
        <w:rPr>
          <w:snapToGrid w:val="0"/>
        </w:rPr>
        <w:t>E-CIDMeasurementReport-IEs F1AP-PROTOCOL-IES ::= {</w:t>
      </w:r>
    </w:p>
    <w:p w14:paraId="3404598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5EC18C4"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7EE6ED"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386DF621"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D881658" w14:textId="77777777" w:rsidR="00170567" w:rsidRPr="001B1528" w:rsidRDefault="00170567" w:rsidP="00170567">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18CE1D51" w14:textId="77777777" w:rsidR="00170567" w:rsidRPr="001B1528" w:rsidRDefault="00170567" w:rsidP="00170567">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36475CE8" w14:textId="77777777" w:rsidR="00170567" w:rsidRPr="001B1528" w:rsidRDefault="00170567" w:rsidP="00170567">
      <w:pPr>
        <w:pStyle w:val="PL"/>
        <w:rPr>
          <w:snapToGrid w:val="0"/>
        </w:rPr>
      </w:pPr>
    </w:p>
    <w:p w14:paraId="6AC3F7C3" w14:textId="77777777" w:rsidR="00170567" w:rsidRPr="001B1528" w:rsidRDefault="00170567" w:rsidP="00170567">
      <w:pPr>
        <w:pStyle w:val="PL"/>
        <w:rPr>
          <w:snapToGrid w:val="0"/>
        </w:rPr>
      </w:pPr>
      <w:r w:rsidRPr="001B1528">
        <w:rPr>
          <w:snapToGrid w:val="0"/>
        </w:rPr>
        <w:tab/>
        <w:t>...</w:t>
      </w:r>
    </w:p>
    <w:p w14:paraId="7B04D89D" w14:textId="77777777" w:rsidR="00170567" w:rsidRPr="001B1528" w:rsidRDefault="00170567" w:rsidP="00170567">
      <w:pPr>
        <w:pStyle w:val="PL"/>
        <w:rPr>
          <w:snapToGrid w:val="0"/>
        </w:rPr>
      </w:pPr>
      <w:r w:rsidRPr="001B1528">
        <w:rPr>
          <w:snapToGrid w:val="0"/>
        </w:rPr>
        <w:t>}</w:t>
      </w:r>
    </w:p>
    <w:p w14:paraId="03F70B01" w14:textId="77777777" w:rsidR="00170567" w:rsidRPr="001B1528" w:rsidRDefault="00170567" w:rsidP="00170567">
      <w:pPr>
        <w:pStyle w:val="PL"/>
        <w:rPr>
          <w:snapToGrid w:val="0"/>
        </w:rPr>
      </w:pPr>
    </w:p>
    <w:p w14:paraId="376DE487" w14:textId="77777777" w:rsidR="00170567" w:rsidRPr="001B1528" w:rsidRDefault="00170567" w:rsidP="00170567">
      <w:pPr>
        <w:pStyle w:val="PL"/>
        <w:rPr>
          <w:snapToGrid w:val="0"/>
        </w:rPr>
      </w:pPr>
      <w:r w:rsidRPr="001B1528">
        <w:rPr>
          <w:snapToGrid w:val="0"/>
        </w:rPr>
        <w:t>-- **************************************************************</w:t>
      </w:r>
    </w:p>
    <w:p w14:paraId="0DE4ED9B" w14:textId="77777777" w:rsidR="00170567" w:rsidRPr="001B1528" w:rsidRDefault="00170567" w:rsidP="00170567">
      <w:pPr>
        <w:pStyle w:val="PL"/>
        <w:rPr>
          <w:snapToGrid w:val="0"/>
        </w:rPr>
      </w:pPr>
      <w:r w:rsidRPr="001B1528">
        <w:rPr>
          <w:snapToGrid w:val="0"/>
        </w:rPr>
        <w:t>--</w:t>
      </w:r>
    </w:p>
    <w:p w14:paraId="227C0FA1" w14:textId="77777777" w:rsidR="00170567" w:rsidRPr="001B1528" w:rsidRDefault="00170567" w:rsidP="00170567">
      <w:pPr>
        <w:pStyle w:val="PL"/>
        <w:rPr>
          <w:snapToGrid w:val="0"/>
        </w:rPr>
      </w:pPr>
      <w:r w:rsidRPr="001B1528">
        <w:rPr>
          <w:snapToGrid w:val="0"/>
        </w:rPr>
        <w:t xml:space="preserve">-- E-CID MEASUREMENT TERMINATION </w:t>
      </w:r>
      <w:r w:rsidR="00880FA7" w:rsidRPr="001B1528">
        <w:rPr>
          <w:snapToGrid w:val="0"/>
        </w:rPr>
        <w:t>PROCEDURE</w:t>
      </w:r>
    </w:p>
    <w:p w14:paraId="0C704F6F" w14:textId="77777777" w:rsidR="00170567" w:rsidRPr="001B1528" w:rsidRDefault="00170567" w:rsidP="00170567">
      <w:pPr>
        <w:pStyle w:val="PL"/>
        <w:rPr>
          <w:snapToGrid w:val="0"/>
        </w:rPr>
      </w:pPr>
      <w:r w:rsidRPr="001B1528">
        <w:rPr>
          <w:snapToGrid w:val="0"/>
        </w:rPr>
        <w:t>--</w:t>
      </w:r>
    </w:p>
    <w:p w14:paraId="4BA414CA" w14:textId="77777777" w:rsidR="00170567" w:rsidRPr="001B1528" w:rsidRDefault="00170567" w:rsidP="00170567">
      <w:pPr>
        <w:pStyle w:val="PL"/>
        <w:rPr>
          <w:snapToGrid w:val="0"/>
        </w:rPr>
      </w:pPr>
      <w:r w:rsidRPr="001B1528">
        <w:rPr>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pPr>
      <w:r w:rsidRPr="00CD34CC">
        <w:t>-- **************************************************************</w:t>
      </w:r>
    </w:p>
    <w:p w14:paraId="63EAB01F" w14:textId="77777777" w:rsidR="00880FA7" w:rsidRPr="00CD34CC" w:rsidRDefault="00880FA7" w:rsidP="00880FA7">
      <w:pPr>
        <w:pStyle w:val="PL"/>
      </w:pPr>
      <w:r w:rsidRPr="00CD34CC">
        <w:t>--</w:t>
      </w:r>
    </w:p>
    <w:p w14:paraId="3D7373F9" w14:textId="77777777" w:rsidR="00880FA7" w:rsidRPr="00CD34CC" w:rsidRDefault="00880FA7" w:rsidP="00880FA7">
      <w:pPr>
        <w:pStyle w:val="PL"/>
        <w:outlineLvl w:val="4"/>
      </w:pPr>
      <w:r w:rsidRPr="00CD34CC">
        <w:t xml:space="preserve">-- </w:t>
      </w:r>
      <w:r w:rsidRPr="001B1528">
        <w:rPr>
          <w:snapToGrid w:val="0"/>
        </w:rPr>
        <w:t xml:space="preserve">E-CID </w:t>
      </w:r>
      <w:r>
        <w:rPr>
          <w:snapToGrid w:val="0"/>
        </w:rPr>
        <w:t>Measurement Termination Command</w:t>
      </w:r>
    </w:p>
    <w:p w14:paraId="1134E1B7" w14:textId="77777777" w:rsidR="00880FA7" w:rsidRPr="00CD34CC" w:rsidRDefault="00880FA7" w:rsidP="00880FA7">
      <w:pPr>
        <w:pStyle w:val="PL"/>
      </w:pPr>
      <w:r w:rsidRPr="00CD34CC">
        <w:t>--</w:t>
      </w:r>
    </w:p>
    <w:p w14:paraId="34C3DD2F" w14:textId="77777777" w:rsidR="00880FA7" w:rsidRPr="00AA263A" w:rsidRDefault="00880FA7" w:rsidP="00880FA7">
      <w:pPr>
        <w:pStyle w:val="PL"/>
      </w:pPr>
      <w:r w:rsidRPr="00CD34CC">
        <w:t>-- **************************************************************</w:t>
      </w:r>
    </w:p>
    <w:p w14:paraId="59091449" w14:textId="77777777" w:rsidR="00880FA7" w:rsidRPr="001B1528" w:rsidRDefault="00880FA7" w:rsidP="00880FA7">
      <w:pPr>
        <w:pStyle w:val="PL"/>
        <w:rPr>
          <w:snapToGrid w:val="0"/>
        </w:rPr>
      </w:pPr>
    </w:p>
    <w:p w14:paraId="4C5C27E9" w14:textId="77777777" w:rsidR="00170567" w:rsidRPr="001B1528" w:rsidRDefault="00170567" w:rsidP="00170567">
      <w:pPr>
        <w:pStyle w:val="PL"/>
        <w:rPr>
          <w:snapToGrid w:val="0"/>
        </w:rPr>
      </w:pPr>
    </w:p>
    <w:p w14:paraId="0673E4FF" w14:textId="77777777" w:rsidR="00170567" w:rsidRPr="001B1528" w:rsidRDefault="00170567" w:rsidP="00170567">
      <w:pPr>
        <w:pStyle w:val="PL"/>
        <w:rPr>
          <w:snapToGrid w:val="0"/>
        </w:rPr>
      </w:pPr>
      <w:r w:rsidRPr="001B1528">
        <w:rPr>
          <w:snapToGrid w:val="0"/>
        </w:rPr>
        <w:t>E-CIDMeasurementTerminationCommand ::= SEQUENCE {</w:t>
      </w:r>
    </w:p>
    <w:p w14:paraId="2724CBD4" w14:textId="77777777" w:rsidR="00170567" w:rsidRPr="001B1528" w:rsidRDefault="00170567" w:rsidP="00170567">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49AC388A" w14:textId="77777777" w:rsidR="00170567" w:rsidRPr="001B1528" w:rsidRDefault="00170567" w:rsidP="00170567">
      <w:pPr>
        <w:pStyle w:val="PL"/>
        <w:rPr>
          <w:snapToGrid w:val="0"/>
        </w:rPr>
      </w:pPr>
      <w:r w:rsidRPr="001B1528">
        <w:rPr>
          <w:snapToGrid w:val="0"/>
        </w:rPr>
        <w:tab/>
        <w:t>...</w:t>
      </w:r>
    </w:p>
    <w:p w14:paraId="6F01ECA2" w14:textId="77777777" w:rsidR="00170567" w:rsidRPr="001B1528" w:rsidRDefault="00170567" w:rsidP="00170567">
      <w:pPr>
        <w:pStyle w:val="PL"/>
        <w:rPr>
          <w:snapToGrid w:val="0"/>
        </w:rPr>
      </w:pPr>
      <w:r w:rsidRPr="001B1528">
        <w:rPr>
          <w:snapToGrid w:val="0"/>
        </w:rPr>
        <w:t>}</w:t>
      </w:r>
    </w:p>
    <w:p w14:paraId="37DFEF46" w14:textId="77777777" w:rsidR="00170567" w:rsidRPr="001B1528" w:rsidRDefault="00170567" w:rsidP="00170567">
      <w:pPr>
        <w:pStyle w:val="PL"/>
        <w:rPr>
          <w:snapToGrid w:val="0"/>
        </w:rPr>
      </w:pPr>
    </w:p>
    <w:p w14:paraId="24EB23FA" w14:textId="77777777" w:rsidR="00170567" w:rsidRPr="001B1528" w:rsidRDefault="00170567" w:rsidP="00170567">
      <w:pPr>
        <w:pStyle w:val="PL"/>
        <w:rPr>
          <w:snapToGrid w:val="0"/>
        </w:rPr>
      </w:pPr>
    </w:p>
    <w:p w14:paraId="6BCFF599" w14:textId="77777777" w:rsidR="00170567" w:rsidRPr="001B1528" w:rsidRDefault="00170567" w:rsidP="00170567">
      <w:pPr>
        <w:pStyle w:val="PL"/>
        <w:rPr>
          <w:snapToGrid w:val="0"/>
        </w:rPr>
      </w:pPr>
      <w:r w:rsidRPr="001B1528">
        <w:rPr>
          <w:snapToGrid w:val="0"/>
        </w:rPr>
        <w:t>E-CIDMeasurementTerminationCommand-IEs F1AP-PROTOCOL-IES ::= {</w:t>
      </w:r>
    </w:p>
    <w:p w14:paraId="240DEF3C" w14:textId="77777777" w:rsidR="00170567" w:rsidRPr="001B1528" w:rsidRDefault="00170567" w:rsidP="00170567">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459FA5FE" w14:textId="77777777" w:rsidR="00170567" w:rsidRPr="001B1528" w:rsidRDefault="00170567" w:rsidP="00170567">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sidR="006764D3">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18AFC8E8" w14:textId="77777777" w:rsidR="00170567" w:rsidRPr="001B1528" w:rsidRDefault="00170567" w:rsidP="00170567">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ABB38A3" w14:textId="77777777" w:rsidR="00170567" w:rsidRPr="001B1528" w:rsidRDefault="00170567" w:rsidP="00170567">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B787C36" w14:textId="77777777" w:rsidR="00170567" w:rsidRPr="001B1528" w:rsidRDefault="00170567" w:rsidP="00170567">
      <w:pPr>
        <w:pStyle w:val="PL"/>
        <w:rPr>
          <w:snapToGrid w:val="0"/>
        </w:rPr>
      </w:pPr>
      <w:r w:rsidRPr="001B1528">
        <w:rPr>
          <w:snapToGrid w:val="0"/>
        </w:rPr>
        <w:tab/>
        <w:t>...</w:t>
      </w:r>
    </w:p>
    <w:p w14:paraId="084209E6" w14:textId="77777777" w:rsidR="00170567" w:rsidRDefault="00170567" w:rsidP="00170567">
      <w:pPr>
        <w:pStyle w:val="PL"/>
        <w:rPr>
          <w:snapToGrid w:val="0"/>
        </w:rPr>
      </w:pPr>
      <w:r w:rsidRPr="001B1528">
        <w:rPr>
          <w:snapToGrid w:val="0"/>
        </w:rPr>
        <w:t>}</w:t>
      </w:r>
    </w:p>
    <w:p w14:paraId="68826DC8" w14:textId="77777777" w:rsidR="00170567" w:rsidRDefault="00170567" w:rsidP="00170567">
      <w:pPr>
        <w:pStyle w:val="PL"/>
        <w:rPr>
          <w:snapToGrid w:val="0"/>
        </w:rPr>
      </w:pPr>
    </w:p>
    <w:p w14:paraId="0E88411D" w14:textId="77777777" w:rsidR="0053643E" w:rsidRPr="00EA5FA7" w:rsidRDefault="0053643E" w:rsidP="0053643E">
      <w:pPr>
        <w:pStyle w:val="PL"/>
      </w:pPr>
      <w:r w:rsidRPr="00EA5FA7">
        <w:t>-- **************************************************************</w:t>
      </w:r>
    </w:p>
    <w:p w14:paraId="1C36AA10" w14:textId="77777777" w:rsidR="0053643E" w:rsidRPr="00EA5FA7" w:rsidRDefault="0053643E" w:rsidP="0053643E">
      <w:pPr>
        <w:pStyle w:val="PL"/>
      </w:pPr>
      <w:r w:rsidRPr="00EA5FA7">
        <w:t>--</w:t>
      </w:r>
    </w:p>
    <w:p w14:paraId="7826E7F3" w14:textId="77777777" w:rsidR="0053643E" w:rsidRPr="00EA5FA7" w:rsidRDefault="0053643E" w:rsidP="00487C50">
      <w:pPr>
        <w:pStyle w:val="PL"/>
        <w:outlineLvl w:val="4"/>
      </w:pPr>
      <w:r w:rsidRPr="00EA5FA7">
        <w:t xml:space="preserve">-- </w:t>
      </w:r>
      <w:r>
        <w:t xml:space="preserve">Positioning </w:t>
      </w:r>
      <w:r w:rsidRPr="00EA5FA7">
        <w:t>System information Delivery Command</w:t>
      </w:r>
    </w:p>
    <w:p w14:paraId="079D41B4" w14:textId="77777777" w:rsidR="0053643E" w:rsidRPr="00EA5FA7" w:rsidRDefault="0053643E" w:rsidP="0053643E">
      <w:pPr>
        <w:pStyle w:val="PL"/>
      </w:pPr>
      <w:r w:rsidRPr="00EA5FA7">
        <w:t>--</w:t>
      </w:r>
    </w:p>
    <w:p w14:paraId="36EE4393" w14:textId="77777777" w:rsidR="0053643E" w:rsidRPr="00EA5FA7" w:rsidRDefault="0053643E" w:rsidP="0053643E">
      <w:pPr>
        <w:pStyle w:val="PL"/>
      </w:pPr>
      <w:r w:rsidRPr="00EA5FA7">
        <w:t>-- **************************************************************</w:t>
      </w:r>
    </w:p>
    <w:p w14:paraId="6DA3262E" w14:textId="77777777" w:rsidR="0053643E" w:rsidRPr="00EA5FA7" w:rsidRDefault="0053643E" w:rsidP="0053643E">
      <w:pPr>
        <w:pStyle w:val="PL"/>
      </w:pPr>
    </w:p>
    <w:p w14:paraId="26FCB35D" w14:textId="77777777" w:rsidR="0053643E" w:rsidRPr="00EA5FA7" w:rsidRDefault="0053643E" w:rsidP="0053643E">
      <w:pPr>
        <w:pStyle w:val="PL"/>
      </w:pPr>
      <w:r>
        <w:t>Pos</w:t>
      </w:r>
      <w:r w:rsidRPr="00EA5FA7">
        <w:t>SystemInformationDeliveryCommand ::= SEQUENCE {</w:t>
      </w:r>
    </w:p>
    <w:p w14:paraId="4779CBFA" w14:textId="77777777" w:rsidR="0053643E" w:rsidRPr="00EA5FA7" w:rsidRDefault="0053643E" w:rsidP="0053643E">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269323D1" w14:textId="77777777" w:rsidR="0053643E" w:rsidRPr="00EA5FA7" w:rsidRDefault="0053643E" w:rsidP="0053643E">
      <w:pPr>
        <w:pStyle w:val="PL"/>
      </w:pPr>
      <w:r w:rsidRPr="00EA5FA7">
        <w:tab/>
        <w:t>...</w:t>
      </w:r>
    </w:p>
    <w:p w14:paraId="75D1D546" w14:textId="77777777" w:rsidR="0053643E" w:rsidRPr="00EA5FA7" w:rsidRDefault="0053643E" w:rsidP="0053643E">
      <w:pPr>
        <w:pStyle w:val="PL"/>
      </w:pPr>
      <w:r w:rsidRPr="00EA5FA7">
        <w:t>}</w:t>
      </w:r>
    </w:p>
    <w:p w14:paraId="0DEFE228" w14:textId="77777777" w:rsidR="0053643E" w:rsidRPr="00EA5FA7" w:rsidRDefault="0053643E" w:rsidP="0053643E">
      <w:pPr>
        <w:pStyle w:val="PL"/>
      </w:pPr>
    </w:p>
    <w:p w14:paraId="46C3D898" w14:textId="77777777" w:rsidR="0053643E" w:rsidRPr="00EA5FA7" w:rsidRDefault="0053643E" w:rsidP="0053643E">
      <w:pPr>
        <w:pStyle w:val="PL"/>
      </w:pPr>
      <w:r>
        <w:t>Pos</w:t>
      </w:r>
      <w:r w:rsidRPr="00EA5FA7">
        <w:t>SystemInformationDeliveryCommandIEs F1AP-PROTOCOL-IES ::= {</w:t>
      </w:r>
    </w:p>
    <w:p w14:paraId="625924AB" w14:textId="77777777" w:rsidR="0053643E" w:rsidRPr="00EA5FA7" w:rsidRDefault="0053643E" w:rsidP="0053643E">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171C69B5" w14:textId="77777777" w:rsidR="0053643E" w:rsidRPr="00EA5FA7" w:rsidRDefault="0053643E" w:rsidP="0053643E">
      <w:pPr>
        <w:pStyle w:val="PL"/>
      </w:pPr>
      <w:r w:rsidRPr="00EA5FA7">
        <w:tab/>
        <w:t>{ ID id-</w:t>
      </w:r>
      <w:r>
        <w:t>Pos</w:t>
      </w:r>
      <w:r w:rsidRPr="00EA5FA7">
        <w:t>SItypeList</w:t>
      </w:r>
      <w:r w:rsidRPr="00EA5FA7">
        <w:tab/>
      </w:r>
      <w:r w:rsidRPr="00EA5FA7">
        <w:tab/>
      </w:r>
      <w:r w:rsidRPr="00EA5FA7">
        <w:tab/>
        <w:t>CRITICALITY reject</w:t>
      </w:r>
      <w:r w:rsidRPr="00EA5FA7">
        <w:tab/>
        <w:t xml:space="preserve">TYPE </w:t>
      </w:r>
      <w:r>
        <w:t>Pos</w:t>
      </w:r>
      <w:r w:rsidRPr="00EA5FA7">
        <w:t>SItypeList</w:t>
      </w:r>
      <w:r w:rsidRPr="00EA5FA7">
        <w:tab/>
      </w:r>
      <w:r w:rsidRPr="00EA5FA7">
        <w:tab/>
      </w:r>
      <w:r w:rsidRPr="00EA5FA7">
        <w:tab/>
      </w:r>
      <w:r w:rsidRPr="00EA5FA7">
        <w:tab/>
      </w:r>
      <w:r w:rsidRPr="00EA5FA7">
        <w:tab/>
        <w:t>PRESENCE mandatory</w:t>
      </w:r>
      <w:r w:rsidRPr="00EA5FA7">
        <w:tab/>
        <w:t>}|</w:t>
      </w:r>
    </w:p>
    <w:p w14:paraId="38100053" w14:textId="77777777" w:rsidR="0053643E" w:rsidRPr="00EA5FA7" w:rsidRDefault="0053643E" w:rsidP="0053643E">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E93323" w14:textId="77777777" w:rsidR="0053643E" w:rsidRPr="00EA5FA7" w:rsidRDefault="0053643E" w:rsidP="0053643E">
      <w:pPr>
        <w:pStyle w:val="PL"/>
      </w:pPr>
      <w:r w:rsidRPr="00EA5FA7">
        <w:tab/>
        <w:t>...</w:t>
      </w:r>
    </w:p>
    <w:p w14:paraId="055BAE65" w14:textId="77777777" w:rsidR="0053643E" w:rsidRPr="00EA5FA7" w:rsidRDefault="0053643E" w:rsidP="0053643E">
      <w:pPr>
        <w:pStyle w:val="PL"/>
      </w:pPr>
      <w:r w:rsidRPr="00EA5FA7">
        <w:t>}</w:t>
      </w:r>
    </w:p>
    <w:p w14:paraId="293E02A7" w14:textId="77777777" w:rsidR="0053643E" w:rsidRDefault="0053643E" w:rsidP="0053643E">
      <w:pPr>
        <w:pStyle w:val="PL"/>
      </w:pPr>
    </w:p>
    <w:p w14:paraId="6EBA7875" w14:textId="77777777" w:rsidR="00170567" w:rsidRDefault="00170567" w:rsidP="00170567">
      <w:pPr>
        <w:pStyle w:val="PL"/>
        <w:rPr>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pPr>
      <w:r w:rsidRPr="00EA5FA7">
        <w:t>END</w:t>
      </w:r>
      <w:bookmarkEnd w:id="9103"/>
    </w:p>
    <w:p w14:paraId="6C0EA008" w14:textId="77777777" w:rsidR="00F970C9" w:rsidRPr="00EA5FA7" w:rsidRDefault="00F970C9" w:rsidP="002937ED">
      <w:pPr>
        <w:pStyle w:val="PL"/>
        <w:rPr>
          <w:snapToGrid w:val="0"/>
        </w:rPr>
      </w:pPr>
      <w:r w:rsidRPr="00EA5FA7">
        <w:rPr>
          <w:snapToGrid w:val="0"/>
        </w:rPr>
        <w:t xml:space="preserve">-- ASN1STOP </w:t>
      </w:r>
    </w:p>
    <w:p w14:paraId="081E361D" w14:textId="77777777" w:rsidR="00F970C9" w:rsidRPr="00EA5FA7" w:rsidRDefault="00F970C9" w:rsidP="00515564">
      <w:pPr>
        <w:pStyle w:val="PL"/>
      </w:pPr>
    </w:p>
    <w:p w14:paraId="0A0EBCE5" w14:textId="77777777" w:rsidR="00F970C9" w:rsidRPr="00EA5FA7" w:rsidRDefault="00F970C9" w:rsidP="00DE7BB0">
      <w:pPr>
        <w:pStyle w:val="Heading3"/>
      </w:pPr>
      <w:bookmarkStart w:id="9105" w:name="_CR9_4_5"/>
      <w:bookmarkStart w:id="9106" w:name="_Toc20956003"/>
      <w:bookmarkStart w:id="9107" w:name="_Toc29893129"/>
      <w:bookmarkStart w:id="9108" w:name="_Toc36557066"/>
      <w:bookmarkStart w:id="9109" w:name="_Toc45832586"/>
      <w:bookmarkStart w:id="9110" w:name="_Toc51763908"/>
      <w:bookmarkStart w:id="9111" w:name="_Toc64449080"/>
      <w:bookmarkStart w:id="9112" w:name="_Toc66289739"/>
      <w:bookmarkStart w:id="9113" w:name="_Toc74154852"/>
      <w:bookmarkStart w:id="9114" w:name="_Toc81383596"/>
      <w:bookmarkStart w:id="9115" w:name="_Toc88658230"/>
      <w:bookmarkStart w:id="9116" w:name="_Toc97911142"/>
      <w:bookmarkStart w:id="9117" w:name="_Toc105498301"/>
      <w:bookmarkStart w:id="9118" w:name="_Toc112855831"/>
      <w:bookmarkStart w:id="9119" w:name="_Toc113837227"/>
      <w:bookmarkStart w:id="9120" w:name="_Toc222865667"/>
      <w:bookmarkEnd w:id="9105"/>
      <w:r w:rsidRPr="00EA5FA7">
        <w:t>9.4.5</w:t>
      </w:r>
      <w:r w:rsidRPr="00EA5FA7">
        <w:tab/>
        <w:t>Information Element Definitions</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p>
    <w:p w14:paraId="7271662B" w14:textId="77777777" w:rsidR="00F970C9" w:rsidRPr="00EA5FA7" w:rsidRDefault="00F970C9" w:rsidP="002937ED">
      <w:pPr>
        <w:pStyle w:val="PL"/>
        <w:rPr>
          <w:snapToGrid w:val="0"/>
        </w:rPr>
      </w:pPr>
      <w:r w:rsidRPr="00EA5FA7">
        <w:rPr>
          <w:snapToGrid w:val="0"/>
        </w:rPr>
        <w:t xml:space="preserve">-- ASN1START </w:t>
      </w:r>
      <w:bookmarkStart w:id="9121" w:name="_Hlk120178604"/>
    </w:p>
    <w:p w14:paraId="03697CAE" w14:textId="77777777" w:rsidR="00F970C9" w:rsidRPr="00EA5FA7" w:rsidRDefault="00F970C9" w:rsidP="00BE5D48">
      <w:pPr>
        <w:pStyle w:val="PL"/>
        <w:rPr>
          <w:snapToGrid w:val="0"/>
        </w:rPr>
      </w:pPr>
      <w:r w:rsidRPr="00EA5FA7">
        <w:rPr>
          <w:snapToGrid w:val="0"/>
        </w:rPr>
        <w:t>-- **************************************************************</w:t>
      </w:r>
    </w:p>
    <w:p w14:paraId="00E0D8D6" w14:textId="77777777" w:rsidR="00F970C9" w:rsidRPr="00EA5FA7" w:rsidRDefault="00F970C9" w:rsidP="00BE5D48">
      <w:pPr>
        <w:pStyle w:val="PL"/>
        <w:rPr>
          <w:snapToGrid w:val="0"/>
        </w:rPr>
      </w:pPr>
      <w:r w:rsidRPr="00EA5FA7">
        <w:rPr>
          <w:snapToGrid w:val="0"/>
        </w:rPr>
        <w:t>--</w:t>
      </w:r>
    </w:p>
    <w:p w14:paraId="4CEB3101" w14:textId="77777777" w:rsidR="00F970C9" w:rsidRPr="00EA5FA7" w:rsidRDefault="00F970C9" w:rsidP="00BE5D48">
      <w:pPr>
        <w:pStyle w:val="PL"/>
        <w:rPr>
          <w:snapToGrid w:val="0"/>
        </w:rPr>
      </w:pPr>
      <w:r w:rsidRPr="00EA5FA7">
        <w:rPr>
          <w:snapToGrid w:val="0"/>
        </w:rPr>
        <w:t>-- Information Element Definitions</w:t>
      </w:r>
    </w:p>
    <w:p w14:paraId="75C3D418" w14:textId="77777777" w:rsidR="00F970C9" w:rsidRPr="00EA5FA7" w:rsidRDefault="00F970C9" w:rsidP="00BE5D48">
      <w:pPr>
        <w:pStyle w:val="PL"/>
        <w:rPr>
          <w:snapToGrid w:val="0"/>
        </w:rPr>
      </w:pPr>
      <w:r w:rsidRPr="00EA5FA7">
        <w:rPr>
          <w:snapToGrid w:val="0"/>
        </w:rPr>
        <w:t>--</w:t>
      </w:r>
    </w:p>
    <w:p w14:paraId="74AC9520" w14:textId="77777777" w:rsidR="00F970C9" w:rsidRPr="00EA5FA7" w:rsidRDefault="00F970C9" w:rsidP="00BE5D48">
      <w:pPr>
        <w:pStyle w:val="PL"/>
        <w:rPr>
          <w:snapToGrid w:val="0"/>
        </w:rPr>
      </w:pPr>
      <w:r w:rsidRPr="00EA5FA7">
        <w:rPr>
          <w:snapToGrid w:val="0"/>
        </w:rPr>
        <w:t>-- **************************************************************</w:t>
      </w:r>
    </w:p>
    <w:p w14:paraId="1BE1E8EF" w14:textId="77777777" w:rsidR="00F970C9" w:rsidRPr="00EA5FA7" w:rsidRDefault="00F970C9" w:rsidP="00BE5D48">
      <w:pPr>
        <w:pStyle w:val="PL"/>
        <w:rPr>
          <w:snapToGrid w:val="0"/>
        </w:rPr>
      </w:pPr>
    </w:p>
    <w:p w14:paraId="44B1D97D" w14:textId="77777777" w:rsidR="00F970C9" w:rsidRPr="00EA5FA7" w:rsidRDefault="00F970C9" w:rsidP="00BE5D48">
      <w:pPr>
        <w:pStyle w:val="PL"/>
        <w:rPr>
          <w:snapToGrid w:val="0"/>
        </w:rPr>
      </w:pPr>
      <w:r w:rsidRPr="00EA5FA7">
        <w:rPr>
          <w:snapToGrid w:val="0"/>
        </w:rPr>
        <w:t>F1AP-IEs {</w:t>
      </w:r>
    </w:p>
    <w:p w14:paraId="75F160E1"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481E9B16" w14:textId="77777777" w:rsidR="00F970C9" w:rsidRPr="00EA5FA7" w:rsidRDefault="00F970C9" w:rsidP="00BE5D48">
      <w:pPr>
        <w:pStyle w:val="PL"/>
        <w:rPr>
          <w:snapToGrid w:val="0"/>
        </w:rPr>
      </w:pPr>
      <w:r w:rsidRPr="00EA5FA7">
        <w:rPr>
          <w:snapToGrid w:val="0"/>
        </w:rPr>
        <w:t>ngran-access (22) modules (3) f1ap (3) version1 (1) f1ap-IEs (2) }</w:t>
      </w:r>
    </w:p>
    <w:p w14:paraId="593084DD" w14:textId="77777777" w:rsidR="00F970C9" w:rsidRPr="00EA5FA7" w:rsidRDefault="00F970C9" w:rsidP="00BE5D48">
      <w:pPr>
        <w:pStyle w:val="PL"/>
        <w:rPr>
          <w:snapToGrid w:val="0"/>
        </w:rPr>
      </w:pPr>
    </w:p>
    <w:p w14:paraId="35660560" w14:textId="77777777" w:rsidR="00F970C9" w:rsidRPr="00EA5FA7" w:rsidRDefault="00F970C9" w:rsidP="00BE5D48">
      <w:pPr>
        <w:pStyle w:val="PL"/>
        <w:rPr>
          <w:snapToGrid w:val="0"/>
        </w:rPr>
      </w:pPr>
      <w:r w:rsidRPr="00EA5FA7">
        <w:rPr>
          <w:snapToGrid w:val="0"/>
        </w:rPr>
        <w:t xml:space="preserve">DEFINITIONS AUTOMATIC TAGS ::= </w:t>
      </w:r>
    </w:p>
    <w:p w14:paraId="25E90DB7" w14:textId="77777777" w:rsidR="00F970C9" w:rsidRPr="00EA5FA7" w:rsidRDefault="00F970C9" w:rsidP="00BE5D48">
      <w:pPr>
        <w:pStyle w:val="PL"/>
        <w:rPr>
          <w:snapToGrid w:val="0"/>
        </w:rPr>
      </w:pPr>
    </w:p>
    <w:p w14:paraId="78BFF726" w14:textId="77777777" w:rsidR="00F970C9" w:rsidRPr="00EA5FA7" w:rsidRDefault="00F970C9" w:rsidP="00BE5D48">
      <w:pPr>
        <w:pStyle w:val="PL"/>
        <w:rPr>
          <w:snapToGrid w:val="0"/>
        </w:rPr>
      </w:pPr>
      <w:r w:rsidRPr="00EA5FA7">
        <w:rPr>
          <w:snapToGrid w:val="0"/>
        </w:rPr>
        <w:t>BEGIN</w:t>
      </w:r>
    </w:p>
    <w:p w14:paraId="77796C8E" w14:textId="77777777" w:rsidR="00F970C9" w:rsidRPr="00EA5FA7" w:rsidRDefault="00F970C9" w:rsidP="00BE5D48">
      <w:pPr>
        <w:pStyle w:val="PL"/>
        <w:rPr>
          <w:snapToGrid w:val="0"/>
        </w:rPr>
      </w:pPr>
    </w:p>
    <w:p w14:paraId="08467841" w14:textId="77777777" w:rsidR="00F970C9" w:rsidRPr="00EA5FA7" w:rsidRDefault="00F970C9" w:rsidP="00A23702">
      <w:pPr>
        <w:pStyle w:val="PL"/>
        <w:rPr>
          <w:rFonts w:eastAsia="SimSun"/>
          <w:snapToGrid w:val="0"/>
          <w:lang w:eastAsia="en-US"/>
        </w:rPr>
      </w:pPr>
      <w:r w:rsidRPr="00EA5FA7">
        <w:rPr>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t>id-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pPr>
      <w:r w:rsidRPr="00EA5FA7">
        <w:rPr>
          <w:snapToGrid w:val="0"/>
        </w:rPr>
        <w:tab/>
      </w:r>
      <w:r w:rsidRPr="00EA5FA7">
        <w:t>id-ServingCellMO,</w:t>
      </w:r>
    </w:p>
    <w:p w14:paraId="7FBF656D" w14:textId="77777777" w:rsidR="00F970C9" w:rsidRPr="00EA5FA7" w:rsidRDefault="00F970C9" w:rsidP="000A3018">
      <w:pPr>
        <w:pStyle w:val="PL"/>
      </w:pPr>
      <w:r w:rsidRPr="00EA5FA7">
        <w:tab/>
        <w:t>id-RLCMode,</w:t>
      </w:r>
    </w:p>
    <w:p w14:paraId="6CA2FAA9" w14:textId="77777777" w:rsidR="00F970C9" w:rsidRPr="00EA5FA7" w:rsidRDefault="00F970C9" w:rsidP="000A3018">
      <w:pPr>
        <w:pStyle w:val="PL"/>
      </w:pPr>
      <w:r w:rsidRPr="00EA5FA7">
        <w:tab/>
        <w:t>id-ExtendedServedPLMNs-List,</w:t>
      </w:r>
    </w:p>
    <w:p w14:paraId="43770D2C" w14:textId="77777777" w:rsidR="00F970C9" w:rsidRPr="00EA5FA7" w:rsidRDefault="00F970C9" w:rsidP="000A3018">
      <w:pPr>
        <w:pStyle w:val="PL"/>
      </w:pPr>
      <w:r w:rsidRPr="00EA5FA7">
        <w:tab/>
        <w:t>id-ExtendedAvailablePLMN-List,</w:t>
      </w:r>
    </w:p>
    <w:p w14:paraId="49411A7D" w14:textId="77777777" w:rsidR="00F970C9" w:rsidRPr="00EA5FA7" w:rsidRDefault="00F970C9" w:rsidP="004E4AA7">
      <w:pPr>
        <w:pStyle w:val="PL"/>
        <w:rPr>
          <w:rFonts w:eastAsia="SimSun"/>
          <w:snapToGrid w:val="0"/>
        </w:rPr>
      </w:pPr>
      <w:r w:rsidRPr="00EA5FA7">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pPr>
      <w:r w:rsidRPr="00EA5FA7">
        <w:rPr>
          <w:rFonts w:eastAsia="SimSun"/>
          <w:snapToGrid w:val="0"/>
          <w:lang w:eastAsia="en-US"/>
        </w:rPr>
        <w:tab/>
      </w:r>
      <w:r w:rsidRPr="00EA5FA7">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snapToGrid w:val="0"/>
        </w:rPr>
      </w:pPr>
      <w:r w:rsidRPr="00EA5FA7">
        <w:rPr>
          <w:rFonts w:eastAsia="SimSun"/>
          <w:snapToGrid w:val="0"/>
        </w:rPr>
        <w:tab/>
      </w:r>
      <w:r w:rsidRPr="00EA5FA7">
        <w:rPr>
          <w:snapToGrid w:val="0"/>
        </w:rPr>
        <w:t>id-BPLMN-ID-Info-List,</w:t>
      </w:r>
    </w:p>
    <w:p w14:paraId="3C6FAF60" w14:textId="77777777" w:rsidR="00F970C9" w:rsidRPr="00EA5FA7" w:rsidRDefault="00B002DF" w:rsidP="00B002DF">
      <w:pPr>
        <w:pStyle w:val="PL"/>
      </w:pPr>
      <w:r w:rsidRPr="00EA5FA7">
        <w:rPr>
          <w:rFonts w:eastAsia="SimSun"/>
          <w:snapToGrid w:val="0"/>
        </w:rPr>
        <w:tab/>
      </w:r>
      <w:r w:rsidRPr="00EA5FA7">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snapToGrid w:val="0"/>
        </w:rPr>
      </w:pPr>
      <w:r w:rsidRPr="00EA5FA7">
        <w:rPr>
          <w:snapToGrid w:val="0"/>
        </w:rPr>
        <w:tab/>
        <w:t>id-AggressorgNBSetID,</w:t>
      </w:r>
    </w:p>
    <w:p w14:paraId="0C413102" w14:textId="77777777" w:rsidR="00104F1A" w:rsidRPr="00EA5FA7" w:rsidRDefault="00A46DBC" w:rsidP="00104F1A">
      <w:pPr>
        <w:pStyle w:val="PL"/>
        <w:rPr>
          <w:rFonts w:cs="Arial"/>
          <w:szCs w:val="18"/>
          <w:lang w:eastAsia="ja-JP"/>
        </w:rPr>
      </w:pPr>
      <w:r w:rsidRPr="00EA5FA7">
        <w:rPr>
          <w:snapToGrid w:val="0"/>
        </w:rPr>
        <w:tab/>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snapToGrid w:val="0"/>
        </w:rPr>
      </w:pPr>
      <w:r w:rsidRPr="00EA5FA7">
        <w:rPr>
          <w:rFonts w:cs="Arial"/>
          <w:szCs w:val="18"/>
          <w:lang w:eastAsia="ja-JP"/>
        </w:rPr>
        <w:tab/>
        <w:t>id-areaScope</w:t>
      </w:r>
      <w:r w:rsidR="00A46DBC" w:rsidRPr="00EA5FA7">
        <w:rPr>
          <w:snapToGrid w:val="0"/>
        </w:rPr>
        <w:t>,</w:t>
      </w:r>
    </w:p>
    <w:p w14:paraId="65ECE41A" w14:textId="77777777" w:rsidR="00A46DBC" w:rsidRDefault="005C1E01" w:rsidP="005C1E01">
      <w:pPr>
        <w:pStyle w:val="PL"/>
        <w:rPr>
          <w:snapToGrid w:val="0"/>
        </w:rPr>
      </w:pPr>
      <w:r w:rsidRPr="005C1E01">
        <w:rPr>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snapToGrid w:val="0"/>
        </w:rPr>
      </w:pPr>
      <w:r>
        <w:rPr>
          <w:snapToGrid w:val="0"/>
        </w:rPr>
        <w:tab/>
        <w:t>id-NID,</w:t>
      </w:r>
    </w:p>
    <w:p w14:paraId="39705DDA" w14:textId="77777777" w:rsidR="00EE063F" w:rsidRDefault="00EE063F" w:rsidP="00EE063F">
      <w:pPr>
        <w:pStyle w:val="PL"/>
      </w:pPr>
      <w:r>
        <w:rPr>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snapToGrid w:val="0"/>
        </w:rPr>
        <w:t>id-</w:t>
      </w:r>
      <w:r>
        <w:rPr>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rFonts w:eastAsiaTheme="minorEastAsia"/>
          <w:snapToGrid w:val="0"/>
          <w:kern w:val="2"/>
          <w:szCs w:val="22"/>
          <w:lang w:val="en-US"/>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01CA4DEB" w14:textId="28C2ADA6" w:rsidR="00596DEC" w:rsidRPr="00596DEC" w:rsidRDefault="00596DEC" w:rsidP="009D2E20">
      <w:pPr>
        <w:pStyle w:val="PL"/>
        <w:rPr>
          <w:rFonts w:eastAsiaTheme="minorEastAsia"/>
          <w:snapToGrid w:val="0"/>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746DD1C5" w14:textId="598D2CDB" w:rsidR="00F970C9" w:rsidRPr="003F6E41" w:rsidRDefault="00170567" w:rsidP="009D2E20">
      <w:pPr>
        <w:pStyle w:val="PL"/>
        <w:rPr>
          <w:snapToGrid w:val="0"/>
          <w:lang w:val="sv-SE"/>
        </w:rPr>
      </w:pPr>
      <w:r>
        <w:rPr>
          <w:lang w:val="sv-SE"/>
        </w:rPr>
        <w:tab/>
      </w:r>
      <w:r w:rsidR="00F970C9" w:rsidRPr="003F6E41">
        <w:rPr>
          <w:rFonts w:eastAsia="SimSun"/>
          <w:snapToGrid w:val="0"/>
          <w:lang w:val="sv-SE" w:eastAsia="en-US"/>
        </w:rPr>
        <w:t>maxNRARFCN,</w:t>
      </w:r>
    </w:p>
    <w:p w14:paraId="34156090" w14:textId="77777777" w:rsidR="00F970C9" w:rsidRPr="003F6E41" w:rsidRDefault="00F970C9" w:rsidP="009D2E20">
      <w:pPr>
        <w:pStyle w:val="PL"/>
        <w:rPr>
          <w:snapToGrid w:val="0"/>
          <w:lang w:val="sv-SE"/>
        </w:rPr>
      </w:pPr>
      <w:r w:rsidRPr="003F6E41">
        <w:rPr>
          <w:rFonts w:ascii="Courier" w:hAnsi="Courier" w:cs="Courier"/>
          <w:lang w:val="sv-SE"/>
        </w:rPr>
        <w:tab/>
      </w:r>
      <w:r w:rsidRPr="003F6E41">
        <w:rPr>
          <w:snapToGrid w:val="0"/>
          <w:lang w:val="sv-SE"/>
        </w:rPr>
        <w:t>maxnoofErrors,</w:t>
      </w:r>
    </w:p>
    <w:p w14:paraId="332640AA" w14:textId="77777777" w:rsidR="00B002DF" w:rsidRPr="003F6E41" w:rsidRDefault="00F970C9" w:rsidP="00B002DF">
      <w:pPr>
        <w:pStyle w:val="PL"/>
        <w:rPr>
          <w:rFonts w:eastAsia="SimSun"/>
          <w:snapToGrid w:val="0"/>
          <w:lang w:val="sv-SE"/>
        </w:rPr>
      </w:pPr>
      <w:r w:rsidRPr="003F6E41">
        <w:rPr>
          <w:snapToGrid w:val="0"/>
          <w:lang w:val="sv-SE"/>
        </w:rPr>
        <w:tab/>
        <w:t>maxnoofBPLMNs</w:t>
      </w:r>
      <w:r w:rsidRPr="003F6E41">
        <w:rPr>
          <w:rFonts w:eastAsia="SimSun"/>
          <w:snapToGrid w:val="0"/>
          <w:lang w:val="sv-SE" w:eastAsia="en-US"/>
        </w:rPr>
        <w:t>,</w:t>
      </w:r>
    </w:p>
    <w:p w14:paraId="5D8B971E" w14:textId="77777777" w:rsidR="00F970C9" w:rsidRPr="003F6E41" w:rsidRDefault="00B002DF" w:rsidP="00B002DF">
      <w:pPr>
        <w:pStyle w:val="PL"/>
        <w:rPr>
          <w:rFonts w:eastAsia="SimSun"/>
          <w:snapToGrid w:val="0"/>
          <w:lang w:val="sv-SE" w:eastAsia="en-US"/>
        </w:rPr>
      </w:pPr>
      <w:r w:rsidRPr="003F6E41">
        <w:rPr>
          <w:rFonts w:eastAsia="SimSun"/>
          <w:snapToGrid w:val="0"/>
          <w:lang w:val="sv-SE"/>
        </w:rPr>
        <w:tab/>
      </w:r>
      <w:r w:rsidRPr="003F6E41">
        <w:rPr>
          <w:lang w:val="sv-SE"/>
        </w:rPr>
        <w:t>maxnoofBPLMNsNR,</w:t>
      </w:r>
    </w:p>
    <w:p w14:paraId="4F31402D" w14:textId="77777777" w:rsidR="00F970C9" w:rsidRPr="003F6E41" w:rsidRDefault="00F970C9" w:rsidP="00A23702">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DLUPTNLInformation</w:t>
      </w:r>
      <w:r w:rsidRPr="003F6E41">
        <w:rPr>
          <w:rFonts w:eastAsia="SimSun"/>
          <w:snapToGrid w:val="0"/>
          <w:lang w:val="sv-SE" w:eastAsia="en-US"/>
        </w:rPr>
        <w:t>,</w:t>
      </w:r>
    </w:p>
    <w:p w14:paraId="2F77D5DE" w14:textId="77777777" w:rsidR="00F970C9" w:rsidRPr="003F6E41" w:rsidRDefault="00F970C9" w:rsidP="004460E7">
      <w:pPr>
        <w:pStyle w:val="PL"/>
        <w:rPr>
          <w:rFonts w:eastAsia="SimSun"/>
          <w:snapToGrid w:val="0"/>
          <w:lang w:val="sv-SE" w:eastAsia="en-US"/>
        </w:rPr>
      </w:pPr>
      <w:r w:rsidRPr="003F6E41">
        <w:rPr>
          <w:rFonts w:eastAsia="SimSun"/>
          <w:snapToGrid w:val="0"/>
          <w:lang w:val="sv-SE" w:eastAsia="en-US"/>
        </w:rPr>
        <w:tab/>
        <w:t>maxnoofNrCellBands,</w:t>
      </w:r>
    </w:p>
    <w:p w14:paraId="23545F1F"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w:t>
      </w:r>
      <w:r w:rsidRPr="003F6E41">
        <w:rPr>
          <w:snapToGrid w:val="0"/>
          <w:lang w:val="sv-SE"/>
        </w:rPr>
        <w:t>ULUPTNLInformation</w:t>
      </w:r>
      <w:r w:rsidRPr="003F6E41">
        <w:rPr>
          <w:rFonts w:eastAsia="SimSun"/>
          <w:snapToGrid w:val="0"/>
          <w:lang w:val="sv-SE" w:eastAsia="en-US"/>
        </w:rPr>
        <w:t>,</w:t>
      </w:r>
    </w:p>
    <w:p w14:paraId="76D1E7F3"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QoSFlows,</w:t>
      </w:r>
    </w:p>
    <w:p w14:paraId="6DBC3E40" w14:textId="77777777" w:rsidR="00F970C9" w:rsidRPr="003F6E41" w:rsidRDefault="00F970C9" w:rsidP="000A12D8">
      <w:pPr>
        <w:pStyle w:val="PL"/>
        <w:rPr>
          <w:rFonts w:eastAsia="SimSun"/>
          <w:snapToGrid w:val="0"/>
          <w:lang w:val="sv-SE" w:eastAsia="en-US"/>
        </w:rPr>
      </w:pPr>
      <w:r w:rsidRPr="003F6E41">
        <w:rPr>
          <w:rFonts w:eastAsia="SimSun"/>
          <w:snapToGrid w:val="0"/>
          <w:lang w:val="sv-SE" w:eastAsia="en-US"/>
        </w:rPr>
        <w:tab/>
        <w:t>maxnoofSliceItems,</w:t>
      </w:r>
    </w:p>
    <w:p w14:paraId="69AD0985"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BTypes,</w:t>
      </w:r>
    </w:p>
    <w:p w14:paraId="2E531F4A" w14:textId="77777777" w:rsidR="00F970C9" w:rsidRPr="003F6E41" w:rsidRDefault="00F970C9" w:rsidP="006E43A8">
      <w:pPr>
        <w:pStyle w:val="PL"/>
        <w:rPr>
          <w:rFonts w:eastAsia="SimSun"/>
          <w:snapToGrid w:val="0"/>
          <w:lang w:val="sv-SE" w:eastAsia="en-US"/>
        </w:rPr>
      </w:pPr>
      <w:r w:rsidRPr="003F6E41">
        <w:rPr>
          <w:rFonts w:eastAsia="SimSun"/>
          <w:snapToGrid w:val="0"/>
          <w:lang w:val="sv-SE" w:eastAsia="en-US"/>
        </w:rPr>
        <w:tab/>
        <w:t>maxnoofSITypes,</w:t>
      </w:r>
    </w:p>
    <w:p w14:paraId="45E429E8"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CellineNB,</w:t>
      </w:r>
    </w:p>
    <w:p w14:paraId="5D2882D2" w14:textId="77777777" w:rsidR="00F970C9" w:rsidRPr="003F6E41" w:rsidRDefault="00F970C9" w:rsidP="00486764">
      <w:pPr>
        <w:pStyle w:val="PL"/>
        <w:rPr>
          <w:rFonts w:eastAsia="SimSun"/>
          <w:snapToGrid w:val="0"/>
          <w:lang w:val="sv-SE" w:eastAsia="en-US"/>
        </w:rPr>
      </w:pPr>
      <w:r w:rsidRPr="003F6E41">
        <w:rPr>
          <w:rFonts w:eastAsia="SimSun"/>
          <w:snapToGrid w:val="0"/>
          <w:lang w:val="sv-SE" w:eastAsia="en-US"/>
        </w:rPr>
        <w:tab/>
        <w:t>maxnoofExtendedBPLMNs</w:t>
      </w:r>
      <w:r w:rsidR="00CE53A3" w:rsidRPr="003F6E41">
        <w:rPr>
          <w:rFonts w:eastAsia="SimSun"/>
          <w:snapToGrid w:val="0"/>
          <w:lang w:val="sv-SE" w:eastAsia="en-US"/>
        </w:rPr>
        <w:t>,</w:t>
      </w:r>
    </w:p>
    <w:p w14:paraId="762F8E73" w14:textId="77777777" w:rsidR="00FE33F2" w:rsidRPr="003F6E41" w:rsidRDefault="00FE33F2" w:rsidP="00486764">
      <w:pPr>
        <w:pStyle w:val="PL"/>
        <w:rPr>
          <w:rFonts w:eastAsia="SimSun"/>
          <w:snapToGrid w:val="0"/>
          <w:lang w:val="sv-SE" w:eastAsia="en-US"/>
        </w:rPr>
      </w:pPr>
      <w:r w:rsidRPr="003F6E41">
        <w:rPr>
          <w:rFonts w:eastAsia="SimSun"/>
          <w:snapToGrid w:val="0"/>
          <w:lang w:val="sv-SE" w:eastAsia="en-US"/>
        </w:rPr>
        <w:tab/>
        <w:t>maxnoofAdditionalSIBs</w:t>
      </w:r>
      <w:r w:rsidR="00CE53A3" w:rsidRPr="003F6E41">
        <w:rPr>
          <w:rFonts w:eastAsia="SimSun"/>
          <w:snapToGrid w:val="0"/>
          <w:lang w:val="sv-SE" w:eastAsia="en-US"/>
        </w:rPr>
        <w:t>,</w:t>
      </w:r>
    </w:p>
    <w:p w14:paraId="1978BBA7" w14:textId="77777777" w:rsidR="00373903" w:rsidRPr="003F6E41" w:rsidRDefault="00373903" w:rsidP="00486764">
      <w:pPr>
        <w:pStyle w:val="PL"/>
        <w:rPr>
          <w:rFonts w:cs="Arial"/>
          <w:szCs w:val="18"/>
          <w:lang w:val="sv-SE" w:eastAsia="ja-JP"/>
        </w:rPr>
      </w:pPr>
      <w:r w:rsidRPr="003F6E41">
        <w:rPr>
          <w:rFonts w:cs="Arial"/>
          <w:szCs w:val="18"/>
          <w:lang w:val="sv-SE" w:eastAsia="ja-JP"/>
        </w:rPr>
        <w:tab/>
        <w:t>maxnoofUACPLMNs,</w:t>
      </w:r>
    </w:p>
    <w:p w14:paraId="47C3C278" w14:textId="77777777" w:rsidR="00A46DBC" w:rsidRPr="003F6E41" w:rsidRDefault="00373903" w:rsidP="00A257A5">
      <w:pPr>
        <w:pStyle w:val="PL"/>
        <w:rPr>
          <w:rFonts w:cs="Arial"/>
          <w:szCs w:val="18"/>
          <w:lang w:val="sv-SE" w:eastAsia="ja-JP"/>
        </w:rPr>
      </w:pPr>
      <w:r w:rsidRPr="003F6E41">
        <w:rPr>
          <w:rFonts w:cs="Arial"/>
          <w:szCs w:val="18"/>
          <w:lang w:val="sv-SE" w:eastAsia="ja-JP"/>
        </w:rPr>
        <w:tab/>
        <w:t>maxnoofUACperPLMN</w:t>
      </w:r>
      <w:r w:rsidR="00A46DBC" w:rsidRPr="003F6E41">
        <w:rPr>
          <w:rFonts w:cs="Arial"/>
          <w:szCs w:val="18"/>
          <w:lang w:val="sv-SE" w:eastAsia="ja-JP"/>
        </w:rPr>
        <w:t>,</w:t>
      </w:r>
    </w:p>
    <w:p w14:paraId="3C085667" w14:textId="77777777" w:rsidR="00F2318F" w:rsidRPr="003F6E41" w:rsidRDefault="00A46DBC" w:rsidP="00F2318F">
      <w:pPr>
        <w:pStyle w:val="PL"/>
        <w:rPr>
          <w:rFonts w:cs="Arial"/>
          <w:szCs w:val="18"/>
          <w:lang w:val="sv-SE" w:eastAsia="ja-JP"/>
        </w:rPr>
      </w:pPr>
      <w:r w:rsidRPr="003F6E41">
        <w:rPr>
          <w:rFonts w:cs="Arial"/>
          <w:szCs w:val="18"/>
          <w:lang w:val="sv-SE" w:eastAsia="ja-JP"/>
        </w:rPr>
        <w:tab/>
        <w:t>maxCellingNBDU</w:t>
      </w:r>
      <w:r w:rsidR="00F2318F" w:rsidRPr="003F6E41">
        <w:rPr>
          <w:rFonts w:cs="Arial"/>
          <w:szCs w:val="18"/>
          <w:lang w:val="sv-SE" w:eastAsia="ja-JP"/>
        </w:rPr>
        <w:t>,</w:t>
      </w:r>
    </w:p>
    <w:p w14:paraId="26E77AF8" w14:textId="77777777" w:rsidR="00F2318F" w:rsidRPr="003F6E41" w:rsidRDefault="00F2318F" w:rsidP="00F2318F">
      <w:pPr>
        <w:pStyle w:val="PL"/>
        <w:rPr>
          <w:rFonts w:cs="Arial"/>
          <w:szCs w:val="18"/>
          <w:lang w:val="sv-SE" w:eastAsia="ja-JP"/>
        </w:rPr>
      </w:pPr>
      <w:r w:rsidRPr="003F6E41">
        <w:rPr>
          <w:rFonts w:cs="Arial"/>
          <w:szCs w:val="18"/>
          <w:lang w:val="sv-SE" w:eastAsia="ja-JP"/>
        </w:rPr>
        <w:tab/>
        <w:t>maxnoofTLAs,</w:t>
      </w:r>
    </w:p>
    <w:p w14:paraId="196555DC" w14:textId="77777777" w:rsidR="005C1E01" w:rsidRPr="003F6E41" w:rsidRDefault="00F2318F" w:rsidP="005C1E01">
      <w:pPr>
        <w:pStyle w:val="PL"/>
        <w:rPr>
          <w:rFonts w:cs="Arial"/>
          <w:szCs w:val="18"/>
          <w:lang w:val="sv-SE" w:eastAsia="ja-JP"/>
        </w:rPr>
      </w:pPr>
      <w:r w:rsidRPr="003F6E41">
        <w:rPr>
          <w:rFonts w:cs="Arial"/>
          <w:szCs w:val="18"/>
          <w:lang w:val="sv-SE" w:eastAsia="ja-JP"/>
        </w:rPr>
        <w:tab/>
        <w:t>maxnoofGTPTLAs</w:t>
      </w:r>
      <w:r w:rsidR="005C1E01" w:rsidRPr="003F6E41">
        <w:rPr>
          <w:rFonts w:cs="Arial"/>
          <w:szCs w:val="18"/>
          <w:lang w:val="sv-SE" w:eastAsia="ja-JP"/>
        </w:rPr>
        <w:t>,</w:t>
      </w:r>
    </w:p>
    <w:p w14:paraId="5F9BA3A0" w14:textId="77777777" w:rsidR="00A55ED4" w:rsidRPr="003F6E41" w:rsidRDefault="005C1E01" w:rsidP="00A55ED4">
      <w:pPr>
        <w:pStyle w:val="PL"/>
        <w:rPr>
          <w:rFonts w:cs="Arial"/>
          <w:szCs w:val="18"/>
          <w:lang w:val="sv-SE" w:eastAsia="ja-JP"/>
        </w:rPr>
      </w:pPr>
      <w:r w:rsidRPr="003F6E41">
        <w:rPr>
          <w:rFonts w:cs="Arial"/>
          <w:szCs w:val="18"/>
          <w:lang w:val="sv-SE" w:eastAsia="ja-JP"/>
        </w:rPr>
        <w:tab/>
        <w:t>maxnoofslots</w:t>
      </w:r>
      <w:r w:rsidR="00A55ED4" w:rsidRPr="003F6E41">
        <w:rPr>
          <w:rFonts w:cs="Arial"/>
          <w:szCs w:val="18"/>
          <w:lang w:val="sv-SE" w:eastAsia="ja-JP"/>
        </w:rPr>
        <w:t>,</w:t>
      </w:r>
    </w:p>
    <w:p w14:paraId="70E10EA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NonUPTrafficMappings,</w:t>
      </w:r>
    </w:p>
    <w:p w14:paraId="04FB5112"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ingCells,</w:t>
      </w:r>
    </w:p>
    <w:p w14:paraId="3861C887"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ServedCellsIAB,</w:t>
      </w:r>
    </w:p>
    <w:p w14:paraId="1A56A43C"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ChildIABNodes,</w:t>
      </w:r>
    </w:p>
    <w:p w14:paraId="08E74653" w14:textId="77777777" w:rsidR="00A55ED4" w:rsidRPr="003F6E41" w:rsidRDefault="00A55ED4" w:rsidP="00A55ED4">
      <w:pPr>
        <w:pStyle w:val="PL"/>
        <w:rPr>
          <w:rFonts w:cs="Arial"/>
          <w:szCs w:val="18"/>
          <w:lang w:val="sv-SE" w:eastAsia="ja-JP"/>
        </w:rPr>
      </w:pPr>
      <w:r w:rsidRPr="003F6E41">
        <w:rPr>
          <w:rFonts w:cs="Arial"/>
          <w:szCs w:val="18"/>
          <w:lang w:val="sv-SE" w:eastAsia="ja-JP"/>
        </w:rPr>
        <w:tab/>
        <w:t>maxnoofIABSTCInfo,</w:t>
      </w:r>
    </w:p>
    <w:p w14:paraId="2B819E4B" w14:textId="77777777" w:rsidR="00A55ED4" w:rsidRPr="00A55ED4" w:rsidRDefault="00A55ED4" w:rsidP="00A55ED4">
      <w:pPr>
        <w:pStyle w:val="PL"/>
        <w:rPr>
          <w:rFonts w:cs="Arial"/>
          <w:szCs w:val="18"/>
          <w:lang w:eastAsia="ja-JP"/>
        </w:rPr>
      </w:pPr>
      <w:r w:rsidRPr="003F6E41">
        <w:rPr>
          <w:rFonts w:cs="Arial"/>
          <w:szCs w:val="18"/>
          <w:lang w:val="sv-SE" w:eastAsia="ja-JP"/>
        </w:rPr>
        <w:tab/>
      </w:r>
      <w:r w:rsidRPr="00A55ED4">
        <w:rPr>
          <w:rFonts w:cs="Arial"/>
          <w:szCs w:val="18"/>
          <w:lang w:eastAsia="ja-JP"/>
        </w:rPr>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pPr>
      <w:r w:rsidRPr="00BD56C5">
        <w:rPr>
          <w:snapToGrid w:val="0"/>
        </w:rPr>
        <w:tab/>
      </w:r>
      <w:r w:rsidRPr="00D63B3C">
        <w:t>max</w:t>
      </w:r>
      <w:r>
        <w:t>noof</w:t>
      </w:r>
      <w:r w:rsidRPr="00D63B3C">
        <w:t>PRS-ResourcesPerSet</w:t>
      </w:r>
      <w:r>
        <w:t>,</w:t>
      </w:r>
    </w:p>
    <w:p w14:paraId="661022EE" w14:textId="77777777" w:rsidR="00170567" w:rsidRDefault="00170567" w:rsidP="00170567">
      <w:pPr>
        <w:pStyle w:val="PL"/>
        <w:rPr>
          <w:snapToGrid w:val="0"/>
        </w:rPr>
      </w:pPr>
      <w: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pPr>
      <w:r>
        <w:rPr>
          <w:snapToGrid w:val="0"/>
        </w:rPr>
        <w:tab/>
      </w:r>
      <w:r>
        <w:t>maxnoofPRSresources</w:t>
      </w:r>
      <w:r w:rsidR="00A92823">
        <w:t>,</w:t>
      </w:r>
    </w:p>
    <w:p w14:paraId="1B56C7A7" w14:textId="6F7F495A" w:rsidR="00170567" w:rsidRPr="00EA5FA7" w:rsidRDefault="00A92823" w:rsidP="00A92823">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snapToGrid w:val="0"/>
        </w:rPr>
      </w:pPr>
      <w:r w:rsidRPr="00EA5FA7">
        <w:rPr>
          <w:snapToGrid w:val="0"/>
        </w:rPr>
        <w:t>FROM F1AP-Constants</w:t>
      </w:r>
    </w:p>
    <w:p w14:paraId="427196B4" w14:textId="77777777" w:rsidR="00F970C9" w:rsidRPr="00EA5FA7" w:rsidRDefault="00F970C9" w:rsidP="00BE5D48">
      <w:pPr>
        <w:pStyle w:val="PL"/>
        <w:rPr>
          <w:snapToGrid w:val="0"/>
        </w:rPr>
      </w:pPr>
    </w:p>
    <w:p w14:paraId="1AAF4279" w14:textId="77777777" w:rsidR="00F970C9" w:rsidRPr="00EA5FA7" w:rsidRDefault="00F970C9" w:rsidP="00BE5D48">
      <w:pPr>
        <w:pStyle w:val="PL"/>
        <w:rPr>
          <w:snapToGrid w:val="0"/>
        </w:rPr>
      </w:pPr>
      <w:r w:rsidRPr="00EA5FA7">
        <w:rPr>
          <w:snapToGrid w:val="0"/>
        </w:rPr>
        <w:tab/>
        <w:t>Criticality,</w:t>
      </w:r>
    </w:p>
    <w:p w14:paraId="5095CF95" w14:textId="77777777" w:rsidR="00F970C9" w:rsidRPr="00EA5FA7" w:rsidRDefault="00F970C9" w:rsidP="00BE5D48">
      <w:pPr>
        <w:pStyle w:val="PL"/>
        <w:rPr>
          <w:snapToGrid w:val="0"/>
        </w:rPr>
      </w:pPr>
      <w:r w:rsidRPr="00EA5FA7">
        <w:rPr>
          <w:snapToGrid w:val="0"/>
        </w:rPr>
        <w:tab/>
        <w:t>ProcedureCode,</w:t>
      </w:r>
    </w:p>
    <w:p w14:paraId="1E4966BD" w14:textId="77777777" w:rsidR="00F970C9" w:rsidRPr="00EA5FA7" w:rsidRDefault="00F970C9" w:rsidP="00BE5D48">
      <w:pPr>
        <w:pStyle w:val="PL"/>
        <w:rPr>
          <w:snapToGrid w:val="0"/>
        </w:rPr>
      </w:pPr>
      <w:r w:rsidRPr="00EA5FA7">
        <w:rPr>
          <w:snapToGrid w:val="0"/>
        </w:rPr>
        <w:tab/>
        <w:t>ProtocolIE-ID,</w:t>
      </w:r>
    </w:p>
    <w:p w14:paraId="00F731D0" w14:textId="77777777" w:rsidR="00F970C9" w:rsidRPr="00EA5FA7" w:rsidRDefault="00F970C9" w:rsidP="004460E7">
      <w:pPr>
        <w:pStyle w:val="PL"/>
        <w:rPr>
          <w:snapToGrid w:val="0"/>
        </w:rPr>
      </w:pPr>
      <w:r w:rsidRPr="00EA5FA7">
        <w:rPr>
          <w:snapToGrid w:val="0"/>
        </w:rPr>
        <w:tab/>
        <w:t>TriggeringMessage</w:t>
      </w:r>
    </w:p>
    <w:p w14:paraId="263EA12D" w14:textId="77777777" w:rsidR="00F970C9" w:rsidRPr="00EA5FA7" w:rsidRDefault="00F970C9" w:rsidP="00BE5D48">
      <w:pPr>
        <w:pStyle w:val="PL"/>
        <w:rPr>
          <w:snapToGrid w:val="0"/>
        </w:rPr>
      </w:pPr>
    </w:p>
    <w:p w14:paraId="4BBA000F" w14:textId="77777777" w:rsidR="00F970C9" w:rsidRPr="00EA5FA7" w:rsidRDefault="00F970C9" w:rsidP="00BE5D48">
      <w:pPr>
        <w:pStyle w:val="PL"/>
        <w:rPr>
          <w:snapToGrid w:val="0"/>
        </w:rPr>
      </w:pPr>
      <w:r w:rsidRPr="00EA5FA7">
        <w:rPr>
          <w:snapToGrid w:val="0"/>
        </w:rPr>
        <w:t>FROM F1AP-CommonDataTypes</w:t>
      </w:r>
    </w:p>
    <w:p w14:paraId="39A11415" w14:textId="77777777" w:rsidR="00F970C9" w:rsidRPr="00EA5FA7" w:rsidRDefault="00F970C9" w:rsidP="00BE5D48">
      <w:pPr>
        <w:pStyle w:val="PL"/>
        <w:rPr>
          <w:snapToGrid w:val="0"/>
        </w:rPr>
      </w:pPr>
    </w:p>
    <w:p w14:paraId="738C3681" w14:textId="77777777" w:rsidR="00F970C9" w:rsidRPr="00BD56C5" w:rsidRDefault="00F970C9" w:rsidP="00BE5D48">
      <w:pPr>
        <w:pStyle w:val="PL"/>
        <w:rPr>
          <w:snapToGrid w:val="0"/>
          <w:lang w:val="fr-FR"/>
        </w:rPr>
      </w:pPr>
      <w:r w:rsidRPr="00EA5FA7">
        <w:rPr>
          <w:snapToGrid w:val="0"/>
        </w:rPr>
        <w:tab/>
      </w:r>
      <w:r w:rsidRPr="00BD56C5">
        <w:rPr>
          <w:snapToGrid w:val="0"/>
          <w:lang w:val="fr-FR"/>
        </w:rPr>
        <w:t>ProtocolExtensionContainer{},</w:t>
      </w:r>
    </w:p>
    <w:p w14:paraId="6513DAA3" w14:textId="77777777" w:rsidR="00F970C9" w:rsidRPr="00BD56C5" w:rsidRDefault="00F970C9" w:rsidP="00BE5D48">
      <w:pPr>
        <w:pStyle w:val="PL"/>
        <w:rPr>
          <w:snapToGrid w:val="0"/>
          <w:lang w:val="fr-FR"/>
        </w:rPr>
      </w:pPr>
      <w:r w:rsidRPr="00BD56C5">
        <w:rPr>
          <w:snapToGrid w:val="0"/>
          <w:lang w:val="fr-FR"/>
        </w:rPr>
        <w:tab/>
        <w:t>F1AP-PROTOCOL-EXTENSION,</w:t>
      </w:r>
    </w:p>
    <w:p w14:paraId="45B78F15" w14:textId="77777777" w:rsidR="00F970C9" w:rsidRPr="00BD56C5" w:rsidRDefault="00F970C9" w:rsidP="00BE5D48">
      <w:pPr>
        <w:pStyle w:val="PL"/>
        <w:rPr>
          <w:snapToGrid w:val="0"/>
          <w:lang w:val="fr-FR"/>
        </w:rPr>
      </w:pPr>
      <w:r w:rsidRPr="00BD56C5">
        <w:rPr>
          <w:snapToGrid w:val="0"/>
          <w:lang w:val="fr-FR"/>
        </w:rPr>
        <w:tab/>
        <w:t>ProtocolIE-SingleContainer{},</w:t>
      </w:r>
    </w:p>
    <w:p w14:paraId="2DF8F9BD" w14:textId="77777777" w:rsidR="00F970C9" w:rsidRPr="00EA5FA7" w:rsidRDefault="00F970C9" w:rsidP="00BE5D48">
      <w:pPr>
        <w:pStyle w:val="PL"/>
        <w:rPr>
          <w:snapToGrid w:val="0"/>
        </w:rPr>
      </w:pPr>
      <w:r w:rsidRPr="00BD56C5">
        <w:rPr>
          <w:snapToGrid w:val="0"/>
          <w:lang w:val="fr-FR"/>
        </w:rPr>
        <w:tab/>
      </w:r>
      <w:r w:rsidRPr="00EA5FA7">
        <w:rPr>
          <w:snapToGrid w:val="0"/>
        </w:rPr>
        <w:t>F1AP-PROTOCOL-IES</w:t>
      </w:r>
    </w:p>
    <w:p w14:paraId="43918AB9" w14:textId="77777777" w:rsidR="00F970C9" w:rsidRPr="00EA5FA7" w:rsidRDefault="00F970C9" w:rsidP="00BE5D48">
      <w:pPr>
        <w:pStyle w:val="PL"/>
        <w:rPr>
          <w:snapToGrid w:val="0"/>
        </w:rPr>
      </w:pPr>
    </w:p>
    <w:p w14:paraId="4183A47D" w14:textId="77777777" w:rsidR="00F970C9" w:rsidRPr="00EA5FA7" w:rsidRDefault="00F970C9" w:rsidP="00BE5D48">
      <w:pPr>
        <w:pStyle w:val="PL"/>
        <w:rPr>
          <w:snapToGrid w:val="0"/>
        </w:rPr>
      </w:pPr>
      <w:r w:rsidRPr="00EA5FA7">
        <w:rPr>
          <w:snapToGrid w:val="0"/>
        </w:rPr>
        <w:t>FROM F1AP-Containers;</w:t>
      </w:r>
    </w:p>
    <w:p w14:paraId="724A1B9C" w14:textId="77777777" w:rsidR="00F970C9" w:rsidRPr="00EA5FA7" w:rsidRDefault="00F970C9" w:rsidP="00BE5D48">
      <w:pPr>
        <w:pStyle w:val="PL"/>
        <w:rPr>
          <w:snapToGrid w:val="0"/>
        </w:rPr>
      </w:pPr>
    </w:p>
    <w:p w14:paraId="20122576" w14:textId="77777777" w:rsidR="00F970C9" w:rsidRPr="00EA5FA7" w:rsidRDefault="00F970C9" w:rsidP="00061CBE">
      <w:pPr>
        <w:pStyle w:val="PL"/>
        <w:outlineLvl w:val="3"/>
        <w:rPr>
          <w:snapToGrid w:val="0"/>
        </w:rPr>
      </w:pPr>
      <w:r w:rsidRPr="00EA5FA7">
        <w:rPr>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snapToGrid w:val="0"/>
        </w:rPr>
      </w:pPr>
      <w:r w:rsidRPr="00EA5FA7">
        <w:rPr>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pPr>
      <w:r w:rsidRPr="00EA5FA7">
        <w:t>AllocationAndRetentionPriority ::= SEQUENCE {</w:t>
      </w:r>
    </w:p>
    <w:p w14:paraId="2338A078" w14:textId="77777777" w:rsidR="00F970C9" w:rsidRPr="00EA5FA7" w:rsidRDefault="00F970C9" w:rsidP="00582311">
      <w:pPr>
        <w:pStyle w:val="PL"/>
      </w:pPr>
      <w:r w:rsidRPr="00EA5FA7">
        <w:tab/>
        <w:t>priorityLevel</w:t>
      </w:r>
      <w:r w:rsidRPr="00EA5FA7">
        <w:tab/>
      </w:r>
      <w:r w:rsidRPr="00EA5FA7">
        <w:tab/>
      </w:r>
      <w:r w:rsidRPr="00EA5FA7">
        <w:tab/>
      </w:r>
      <w:r w:rsidRPr="00EA5FA7">
        <w:tab/>
        <w:t>PriorityLevel,</w:t>
      </w:r>
    </w:p>
    <w:p w14:paraId="4E70E878" w14:textId="77777777" w:rsidR="00F970C9" w:rsidRPr="00EA5FA7" w:rsidRDefault="00F970C9" w:rsidP="00582311">
      <w:pPr>
        <w:pStyle w:val="PL"/>
      </w:pPr>
      <w:r w:rsidRPr="00EA5FA7">
        <w:tab/>
        <w:t>pre-emptionCapability</w:t>
      </w:r>
      <w:r w:rsidRPr="00EA5FA7">
        <w:tab/>
      </w:r>
      <w:r w:rsidRPr="00EA5FA7">
        <w:tab/>
        <w:t>Pre-emptionCapability,</w:t>
      </w:r>
    </w:p>
    <w:p w14:paraId="5C932B5E" w14:textId="77777777" w:rsidR="00F970C9" w:rsidRPr="00EA5FA7" w:rsidRDefault="00F970C9" w:rsidP="00582311">
      <w:pPr>
        <w:pStyle w:val="PL"/>
      </w:pPr>
      <w:r w:rsidRPr="00EA5FA7">
        <w:tab/>
        <w:t>pre-emptionVulnerability</w:t>
      </w:r>
      <w:r w:rsidRPr="00EA5FA7">
        <w:tab/>
        <w:t>Pre-emptionVulnerability,</w:t>
      </w:r>
    </w:p>
    <w:p w14:paraId="14F3A4F2" w14:textId="77777777" w:rsidR="00F970C9" w:rsidRPr="00EA5FA7" w:rsidRDefault="00F970C9" w:rsidP="00582311">
      <w:pPr>
        <w:pStyle w:val="PL"/>
      </w:pPr>
      <w:r w:rsidRPr="00EA5FA7">
        <w:tab/>
        <w:t>iE-Extensions</w:t>
      </w:r>
      <w:r w:rsidRPr="00EA5FA7">
        <w:tab/>
      </w:r>
      <w:r w:rsidRPr="00EA5FA7">
        <w:tab/>
      </w:r>
      <w:r w:rsidRPr="00EA5FA7">
        <w:tab/>
      </w:r>
      <w:r w:rsidRPr="00EA5FA7">
        <w:tab/>
        <w:t>ProtocolExtensionContainer { {AllocationAndRetentionPriority-ExtIEs} } OPTIONAL,</w:t>
      </w:r>
    </w:p>
    <w:p w14:paraId="620B8BB0" w14:textId="77777777" w:rsidR="00F970C9" w:rsidRPr="00EA5FA7" w:rsidRDefault="00F970C9" w:rsidP="00582311">
      <w:pPr>
        <w:pStyle w:val="PL"/>
      </w:pPr>
      <w:r w:rsidRPr="00EA5FA7">
        <w:tab/>
        <w:t>...</w:t>
      </w:r>
    </w:p>
    <w:p w14:paraId="6FFACC7B" w14:textId="77777777" w:rsidR="00F970C9" w:rsidRPr="00EA5FA7" w:rsidRDefault="00F970C9" w:rsidP="00582311">
      <w:pPr>
        <w:pStyle w:val="PL"/>
      </w:pPr>
      <w:r w:rsidRPr="00EA5FA7">
        <w:t>}</w:t>
      </w:r>
    </w:p>
    <w:p w14:paraId="038379F5" w14:textId="77777777" w:rsidR="00F970C9" w:rsidRPr="00EA5FA7" w:rsidRDefault="00F970C9" w:rsidP="00582311">
      <w:pPr>
        <w:pStyle w:val="PL"/>
      </w:pPr>
    </w:p>
    <w:p w14:paraId="65EA5570" w14:textId="77777777" w:rsidR="00F970C9" w:rsidRPr="00EA5FA7" w:rsidRDefault="00F970C9" w:rsidP="00582311">
      <w:pPr>
        <w:pStyle w:val="PL"/>
      </w:pPr>
      <w:r w:rsidRPr="00EA5FA7">
        <w:t>AllocationAndRetentionPriority-ExtIEs F1AP-PROTOCOL-EXTENSION ::= {</w:t>
      </w:r>
    </w:p>
    <w:p w14:paraId="69DC94AF" w14:textId="77777777" w:rsidR="00F970C9" w:rsidRPr="00EA5FA7" w:rsidRDefault="00F970C9" w:rsidP="00582311">
      <w:pPr>
        <w:pStyle w:val="PL"/>
      </w:pPr>
      <w:r w:rsidRPr="00EA5FA7">
        <w:tab/>
        <w:t>...</w:t>
      </w:r>
    </w:p>
    <w:p w14:paraId="4E40E619" w14:textId="77777777" w:rsidR="00F970C9" w:rsidRPr="00EA5FA7" w:rsidRDefault="00F970C9" w:rsidP="00EC478A">
      <w:pPr>
        <w:pStyle w:val="PL"/>
      </w:pPr>
      <w:r w:rsidRPr="00EA5FA7">
        <w:t>}</w:t>
      </w:r>
    </w:p>
    <w:p w14:paraId="2AC835D5" w14:textId="77777777" w:rsidR="00F970C9" w:rsidRDefault="00F970C9" w:rsidP="00EC478A">
      <w:pPr>
        <w:pStyle w:val="PL"/>
      </w:pPr>
    </w:p>
    <w:p w14:paraId="5DC603AB" w14:textId="77777777" w:rsidR="006A7576" w:rsidRDefault="006A7576" w:rsidP="006A7576">
      <w:pPr>
        <w:pStyle w:val="PL"/>
      </w:pPr>
      <w:r>
        <w:t>AlternativeQoSParaSetList ::= SEQUENCE (SIZE(1..maxnoofQoSParaSets)) OF AlternativeQoSParaSetItem</w:t>
      </w:r>
    </w:p>
    <w:p w14:paraId="1087A86A" w14:textId="77777777" w:rsidR="006A7576" w:rsidRDefault="006A7576" w:rsidP="006A7576">
      <w:pPr>
        <w:pStyle w:val="PL"/>
      </w:pPr>
    </w:p>
    <w:p w14:paraId="3F54B68F" w14:textId="77777777" w:rsidR="006A7576" w:rsidRDefault="006A7576" w:rsidP="006A7576">
      <w:pPr>
        <w:pStyle w:val="PL"/>
      </w:pPr>
      <w:r>
        <w:t>AlternativeQoSParaSetItem ::= SEQUENCE {</w:t>
      </w:r>
    </w:p>
    <w:p w14:paraId="2FEC73CD" w14:textId="77777777" w:rsidR="006A7576" w:rsidRDefault="006A7576" w:rsidP="006A7576">
      <w:pPr>
        <w:pStyle w:val="PL"/>
      </w:pPr>
      <w:r>
        <w:tab/>
        <w:t>alternativeQoSParaSetIndex</w:t>
      </w:r>
      <w:r>
        <w:tab/>
      </w:r>
      <w:r>
        <w:tab/>
      </w:r>
      <w:r>
        <w:tab/>
        <w:t>QoSParaSetIndex,</w:t>
      </w:r>
    </w:p>
    <w:p w14:paraId="1D234FE0" w14:textId="77777777" w:rsidR="006A7576" w:rsidRDefault="006A7576" w:rsidP="006A7576">
      <w:pPr>
        <w:pStyle w:val="PL"/>
      </w:pPr>
      <w:r>
        <w:tab/>
        <w:t>guaranteedFlowBitRateDL</w:t>
      </w:r>
      <w:r>
        <w:tab/>
      </w:r>
      <w:r>
        <w:tab/>
      </w:r>
      <w:r>
        <w:tab/>
      </w:r>
      <w:r>
        <w:tab/>
        <w:t>BitRate</w:t>
      </w:r>
      <w:r>
        <w:tab/>
      </w:r>
      <w:r>
        <w:tab/>
      </w:r>
      <w:r>
        <w:tab/>
      </w:r>
      <w:r>
        <w:tab/>
      </w:r>
      <w:r>
        <w:tab/>
        <w:t>OPTIONAL,</w:t>
      </w:r>
    </w:p>
    <w:p w14:paraId="6EBBF407" w14:textId="77777777" w:rsidR="006A7576" w:rsidRDefault="006A7576" w:rsidP="006A7576">
      <w:pPr>
        <w:pStyle w:val="PL"/>
      </w:pPr>
      <w:r>
        <w:tab/>
        <w:t>guaranteedFlowBitRateUL</w:t>
      </w:r>
      <w:r>
        <w:tab/>
      </w:r>
      <w:r>
        <w:tab/>
      </w:r>
      <w:r>
        <w:tab/>
      </w:r>
      <w:r>
        <w:tab/>
        <w:t>BitRate</w:t>
      </w:r>
      <w:r>
        <w:tab/>
      </w:r>
      <w:r>
        <w:tab/>
      </w:r>
      <w:r>
        <w:tab/>
      </w:r>
      <w:r>
        <w:tab/>
      </w:r>
      <w:r>
        <w:tab/>
        <w:t>OPTIONAL,</w:t>
      </w:r>
    </w:p>
    <w:p w14:paraId="3B8D9E77" w14:textId="77777777" w:rsidR="006A7576" w:rsidRDefault="006A7576" w:rsidP="006A7576">
      <w:pPr>
        <w:pStyle w:val="PL"/>
      </w:pPr>
      <w:r>
        <w:tab/>
        <w:t>packetDelayBudget</w:t>
      </w:r>
      <w:r>
        <w:tab/>
      </w:r>
      <w:r>
        <w:tab/>
      </w:r>
      <w:r>
        <w:tab/>
      </w:r>
      <w:r>
        <w:tab/>
      </w:r>
      <w:r>
        <w:tab/>
        <w:t>PacketDelayBudget</w:t>
      </w:r>
      <w:r>
        <w:tab/>
      </w:r>
      <w:r>
        <w:tab/>
        <w:t>OPTIONAL,</w:t>
      </w:r>
    </w:p>
    <w:p w14:paraId="430500B0" w14:textId="77777777" w:rsidR="006A7576" w:rsidRDefault="006A7576" w:rsidP="006A7576">
      <w:pPr>
        <w:pStyle w:val="PL"/>
      </w:pPr>
      <w:r>
        <w:tab/>
        <w:t>packetErrorRate</w:t>
      </w:r>
      <w:r>
        <w:tab/>
      </w:r>
      <w:r>
        <w:tab/>
      </w:r>
      <w:r>
        <w:tab/>
      </w:r>
      <w:r>
        <w:tab/>
      </w:r>
      <w:r>
        <w:tab/>
      </w:r>
      <w:r>
        <w:tab/>
        <w:t>PacketErrorRate</w:t>
      </w:r>
      <w:r>
        <w:tab/>
      </w:r>
      <w:r>
        <w:tab/>
      </w:r>
      <w:r>
        <w:tab/>
        <w:t>OPTIONAL,</w:t>
      </w:r>
    </w:p>
    <w:p w14:paraId="31F84864" w14:textId="77777777" w:rsidR="006A7576" w:rsidRDefault="006A7576" w:rsidP="006A7576">
      <w:pPr>
        <w:pStyle w:val="PL"/>
      </w:pPr>
      <w:r>
        <w:tab/>
        <w:t>iE-Extensions</w:t>
      </w:r>
      <w:r>
        <w:tab/>
      </w:r>
      <w:r>
        <w:tab/>
      </w:r>
      <w:r w:rsidR="00F728B6">
        <w:tab/>
      </w:r>
      <w:r w:rsidR="00F728B6">
        <w:tab/>
      </w:r>
      <w:r w:rsidR="00F728B6">
        <w:tab/>
      </w:r>
      <w:r w:rsidR="00F728B6">
        <w:tab/>
      </w:r>
      <w:r>
        <w:t>ProtocolExtensionContainer { {AlternativeQoSParaSetItem-ExtIEs} }</w:t>
      </w:r>
      <w:r>
        <w:tab/>
        <w:t>OPTIONAL,</w:t>
      </w:r>
    </w:p>
    <w:p w14:paraId="1CFDDFC0" w14:textId="77777777" w:rsidR="006A7576" w:rsidRDefault="006A7576" w:rsidP="006A7576">
      <w:pPr>
        <w:pStyle w:val="PL"/>
      </w:pPr>
      <w:r>
        <w:tab/>
        <w:t>...</w:t>
      </w:r>
    </w:p>
    <w:p w14:paraId="527D7DCC" w14:textId="77777777" w:rsidR="006A7576" w:rsidRDefault="006A7576" w:rsidP="006A7576">
      <w:pPr>
        <w:pStyle w:val="PL"/>
      </w:pPr>
      <w:r>
        <w:t>}</w:t>
      </w:r>
    </w:p>
    <w:p w14:paraId="334FEC07" w14:textId="77777777" w:rsidR="006A7576" w:rsidRDefault="006A7576" w:rsidP="006A7576">
      <w:pPr>
        <w:pStyle w:val="PL"/>
      </w:pPr>
    </w:p>
    <w:p w14:paraId="1C1E981F" w14:textId="77777777" w:rsidR="006A7576" w:rsidRDefault="006A7576" w:rsidP="006A7576">
      <w:pPr>
        <w:pStyle w:val="PL"/>
      </w:pPr>
      <w:r>
        <w:t>AlternativeQoSParaSetItem-ExtIEs F1AP-PROTOCOL-EXTENSION ::= {</w:t>
      </w:r>
    </w:p>
    <w:p w14:paraId="5CBE8CFD" w14:textId="77777777" w:rsidR="006A7576" w:rsidRDefault="006A7576" w:rsidP="006A7576">
      <w:pPr>
        <w:pStyle w:val="PL"/>
      </w:pPr>
      <w:r>
        <w:tab/>
        <w:t>...</w:t>
      </w:r>
    </w:p>
    <w:p w14:paraId="1533BACD" w14:textId="77777777" w:rsidR="006A7576" w:rsidRDefault="006A7576" w:rsidP="006A7576">
      <w:pPr>
        <w:pStyle w:val="PL"/>
      </w:pPr>
      <w:r>
        <w:t>}</w:t>
      </w:r>
    </w:p>
    <w:p w14:paraId="7C920BBB" w14:textId="77777777" w:rsidR="00170567" w:rsidRDefault="00170567" w:rsidP="00170567">
      <w:pPr>
        <w:pStyle w:val="PL"/>
        <w:spacing w:line="0" w:lineRule="atLeast"/>
        <w:rPr>
          <w:snapToGrid w:val="0"/>
        </w:rPr>
      </w:pPr>
    </w:p>
    <w:p w14:paraId="09D90D28" w14:textId="77777777" w:rsidR="00170567" w:rsidRDefault="00170567" w:rsidP="00170567">
      <w:pPr>
        <w:pStyle w:val="PL"/>
        <w:spacing w:line="0" w:lineRule="atLeast"/>
        <w:rPr>
          <w:snapToGrid w:val="0"/>
        </w:rPr>
      </w:pPr>
    </w:p>
    <w:p w14:paraId="66DA73B2" w14:textId="77777777" w:rsidR="00170567" w:rsidRPr="00BC20B8" w:rsidRDefault="00170567" w:rsidP="00170567">
      <w:pPr>
        <w:pStyle w:val="PL"/>
      </w:pPr>
      <w:r w:rsidRPr="008C20F9">
        <w:t>AngleMeasurementQuality</w:t>
      </w:r>
      <w:r w:rsidRPr="00BC20B8">
        <w:t xml:space="preserve"> ::= SEQUENCE {</w:t>
      </w:r>
    </w:p>
    <w:p w14:paraId="65956E65" w14:textId="77777777" w:rsidR="00170567" w:rsidRPr="00BC20B8" w:rsidRDefault="00170567" w:rsidP="00170567">
      <w:pPr>
        <w:pStyle w:val="PL"/>
      </w:pPr>
      <w:r w:rsidRPr="00BC20B8">
        <w:tab/>
        <w:t>azimuthQuality</w:t>
      </w:r>
      <w:r w:rsidRPr="00BC20B8">
        <w:tab/>
        <w:t>INTEGER(0..255),</w:t>
      </w:r>
    </w:p>
    <w:p w14:paraId="30B906C3" w14:textId="77777777" w:rsidR="00170567" w:rsidRPr="00BC20B8" w:rsidRDefault="00170567" w:rsidP="00170567">
      <w:pPr>
        <w:pStyle w:val="PL"/>
      </w:pPr>
      <w:r w:rsidRPr="00BC20B8">
        <w:tab/>
        <w:t>zenithQuality</w:t>
      </w:r>
      <w:r w:rsidRPr="00BC20B8">
        <w:tab/>
        <w:t>INTEGER(0..255)</w:t>
      </w:r>
      <w:r w:rsidRPr="008C20F9">
        <w:t xml:space="preserve"> OPTIONAL</w:t>
      </w:r>
      <w:r w:rsidRPr="00BC20B8">
        <w:t>,</w:t>
      </w:r>
    </w:p>
    <w:p w14:paraId="45453A29" w14:textId="77777777" w:rsidR="00170567" w:rsidRPr="00BC20B8" w:rsidRDefault="00170567" w:rsidP="00170567">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0BD51023" w14:textId="77777777" w:rsidR="00170567" w:rsidRPr="00BC20B8" w:rsidRDefault="00170567" w:rsidP="00170567">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07D8CF02" w14:textId="77777777" w:rsidR="00170567" w:rsidRPr="00BC20B8" w:rsidRDefault="00170567" w:rsidP="00170567">
      <w:pPr>
        <w:pStyle w:val="PL"/>
      </w:pPr>
      <w:r w:rsidRPr="00BC20B8">
        <w:t>}</w:t>
      </w:r>
    </w:p>
    <w:p w14:paraId="238A2D5C" w14:textId="77777777" w:rsidR="00170567" w:rsidRPr="00BC20B8" w:rsidRDefault="00170567" w:rsidP="00170567">
      <w:pPr>
        <w:pStyle w:val="PL"/>
      </w:pPr>
    </w:p>
    <w:p w14:paraId="06FAEDA7" w14:textId="77777777" w:rsidR="00170567" w:rsidRPr="00BC20B8" w:rsidRDefault="00170567" w:rsidP="00170567">
      <w:pPr>
        <w:pStyle w:val="PL"/>
      </w:pPr>
      <w:r w:rsidRPr="008C20F9">
        <w:t>AngleMeasurementQualit</w:t>
      </w:r>
      <w:r w:rsidRPr="00BC20B8">
        <w:t xml:space="preserve">y-ExtIEs </w:t>
      </w:r>
      <w:r w:rsidRPr="00BC20B8">
        <w:tab/>
        <w:t>F1AP-PROTOCOL-EXTENSION ::= {</w:t>
      </w:r>
    </w:p>
    <w:p w14:paraId="637BE13A" w14:textId="77777777" w:rsidR="00170567" w:rsidRPr="00BC20B8" w:rsidRDefault="00170567" w:rsidP="00170567">
      <w:pPr>
        <w:pStyle w:val="PL"/>
      </w:pPr>
      <w:r w:rsidRPr="00BC20B8">
        <w:tab/>
        <w:t>...</w:t>
      </w:r>
    </w:p>
    <w:p w14:paraId="227C6BCD" w14:textId="77777777" w:rsidR="00170567" w:rsidRPr="00EA5FA7" w:rsidRDefault="00170567" w:rsidP="00170567">
      <w:pPr>
        <w:pStyle w:val="PL"/>
      </w:pPr>
      <w:r w:rsidRPr="00BC20B8">
        <w:t>}</w:t>
      </w:r>
    </w:p>
    <w:p w14:paraId="1A40695F" w14:textId="77777777" w:rsidR="00170567" w:rsidRDefault="00170567" w:rsidP="00170567">
      <w:pPr>
        <w:pStyle w:val="PL"/>
        <w:spacing w:line="0" w:lineRule="atLeast"/>
        <w:rPr>
          <w:snapToGrid w:val="0"/>
        </w:rPr>
      </w:pPr>
    </w:p>
    <w:p w14:paraId="34172972" w14:textId="77777777" w:rsidR="006A7576" w:rsidRPr="00EA5FA7" w:rsidRDefault="006A7576" w:rsidP="006A7576">
      <w:pPr>
        <w:pStyle w:val="PL"/>
      </w:pPr>
    </w:p>
    <w:p w14:paraId="779DBC46" w14:textId="77777777" w:rsidR="00170567" w:rsidRDefault="00170567" w:rsidP="00170567">
      <w:pPr>
        <w:pStyle w:val="PL"/>
        <w:spacing w:line="0" w:lineRule="atLeast"/>
        <w:rPr>
          <w:snapToGrid w:val="0"/>
        </w:rPr>
      </w:pPr>
      <w:r>
        <w:rPr>
          <w:snapToGrid w:val="0"/>
        </w:rPr>
        <w:t>AperiodicSRSResourceTriggerList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snapToGrid w:val="0"/>
        </w:rPr>
      </w:pPr>
      <w:r>
        <w:rPr>
          <w:snapToGrid w:val="0"/>
        </w:rPr>
        <w:t>AperiodicSRSResourceTrigger ::= INTEGER (</w:t>
      </w:r>
      <w:r w:rsidR="00E17EAA">
        <w:rPr>
          <w:snapToGrid w:val="0"/>
        </w:rPr>
        <w:t>1</w:t>
      </w:r>
      <w:r>
        <w:rPr>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pPr>
      <w:r w:rsidRPr="00EA5FA7">
        <w:t>Associated-SCell-Item ::= SEQUENCE {</w:t>
      </w:r>
    </w:p>
    <w:p w14:paraId="3C92996B" w14:textId="77777777" w:rsidR="00F970C9" w:rsidRPr="00EA5FA7" w:rsidRDefault="00F970C9" w:rsidP="00EC478A">
      <w:pPr>
        <w:pStyle w:val="PL"/>
      </w:pPr>
      <w:r w:rsidRPr="00EA5FA7">
        <w:tab/>
        <w:t>sCell-ID</w:t>
      </w:r>
      <w:r w:rsidRPr="00EA5FA7">
        <w:tab/>
      </w:r>
      <w:r w:rsidRPr="00EA5FA7">
        <w:tab/>
        <w:t>NRCGI,</w:t>
      </w:r>
    </w:p>
    <w:p w14:paraId="5F14601B" w14:textId="77777777" w:rsidR="00F970C9" w:rsidRPr="00EA5FA7" w:rsidRDefault="00F970C9" w:rsidP="00EC478A">
      <w:pPr>
        <w:pStyle w:val="PL"/>
      </w:pPr>
      <w:r w:rsidRPr="00EA5FA7">
        <w:tab/>
        <w:t>iE-Extensions</w:t>
      </w:r>
      <w:r w:rsidRPr="00EA5FA7">
        <w:tab/>
        <w:t>ProtocolExtensionContainer { { Associated-SCell-ItemExtIEs } }</w:t>
      </w:r>
      <w:r w:rsidRPr="00EA5FA7">
        <w:tab/>
        <w:t>OPTIONAL</w:t>
      </w:r>
    </w:p>
    <w:p w14:paraId="2BB7DB87" w14:textId="77777777" w:rsidR="00F970C9" w:rsidRPr="00EA5FA7" w:rsidRDefault="00F970C9" w:rsidP="00EC478A">
      <w:pPr>
        <w:pStyle w:val="PL"/>
      </w:pPr>
      <w:r w:rsidRPr="00EA5FA7">
        <w:t>}</w:t>
      </w:r>
    </w:p>
    <w:p w14:paraId="476D9D37" w14:textId="77777777" w:rsidR="00F970C9" w:rsidRPr="00EA5FA7" w:rsidRDefault="00F970C9" w:rsidP="00EC478A">
      <w:pPr>
        <w:pStyle w:val="PL"/>
      </w:pPr>
    </w:p>
    <w:p w14:paraId="53351248" w14:textId="77777777" w:rsidR="00F970C9" w:rsidRPr="00EA5FA7" w:rsidRDefault="00F970C9" w:rsidP="00EC478A">
      <w:pPr>
        <w:pStyle w:val="PL"/>
      </w:pPr>
      <w:r w:rsidRPr="00EA5FA7">
        <w:t xml:space="preserve">Associated-SCell-ItemExtIEs </w:t>
      </w:r>
      <w:r w:rsidRPr="00EA5FA7">
        <w:tab/>
        <w:t>F1AP-PROTOCOL-EXTENSION ::= {</w:t>
      </w:r>
    </w:p>
    <w:p w14:paraId="360B430D" w14:textId="77777777" w:rsidR="00F970C9" w:rsidRPr="00EA5FA7" w:rsidRDefault="00F970C9" w:rsidP="00EC478A">
      <w:pPr>
        <w:pStyle w:val="PL"/>
      </w:pPr>
      <w:r w:rsidRPr="00EA5FA7">
        <w:tab/>
        <w:t>...</w:t>
      </w:r>
    </w:p>
    <w:p w14:paraId="69181CF7" w14:textId="77777777" w:rsidR="00F970C9" w:rsidRPr="00EA5FA7" w:rsidRDefault="00F970C9" w:rsidP="00EC478A">
      <w:pPr>
        <w:pStyle w:val="PL"/>
      </w:pPr>
      <w:r w:rsidRPr="00EA5FA7">
        <w:t>}</w:t>
      </w:r>
    </w:p>
    <w:p w14:paraId="5D1C285D" w14:textId="77777777" w:rsidR="00F970C9" w:rsidRPr="00EA5FA7" w:rsidRDefault="00F970C9" w:rsidP="00EC478A">
      <w:pPr>
        <w:pStyle w:val="PL"/>
      </w:pPr>
    </w:p>
    <w:p w14:paraId="1C45628F" w14:textId="77777777" w:rsidR="00F970C9" w:rsidRPr="00EA5FA7" w:rsidRDefault="00F970C9" w:rsidP="00EC478A">
      <w:pPr>
        <w:pStyle w:val="PL"/>
      </w:pPr>
      <w:r w:rsidRPr="00EA5FA7">
        <w:t>AvailablePLMNList ::= SEQUENCE (SIZE(1..maxnoofBPLMNs)) OF AvailablePLMNList-Item</w:t>
      </w:r>
    </w:p>
    <w:p w14:paraId="2CE2DB92" w14:textId="77777777" w:rsidR="00F970C9" w:rsidRPr="00EA5FA7" w:rsidRDefault="00F970C9" w:rsidP="00EC478A">
      <w:pPr>
        <w:pStyle w:val="PL"/>
      </w:pPr>
    </w:p>
    <w:p w14:paraId="160E3ECB" w14:textId="77777777" w:rsidR="00F970C9" w:rsidRPr="00EA5FA7" w:rsidRDefault="00F970C9" w:rsidP="00EC478A">
      <w:pPr>
        <w:pStyle w:val="PL"/>
      </w:pPr>
      <w:r w:rsidRPr="00EA5FA7">
        <w:t>AvailablePLMNList-Item ::= SEQUENCE {</w:t>
      </w:r>
    </w:p>
    <w:p w14:paraId="3B8BA18D" w14:textId="77777777" w:rsidR="00F970C9" w:rsidRPr="00EA5FA7" w:rsidRDefault="00F970C9" w:rsidP="00EC478A">
      <w:pPr>
        <w:pStyle w:val="PL"/>
      </w:pPr>
      <w:r w:rsidRPr="00EA5FA7">
        <w:tab/>
        <w:t>pLMNIdentity</w:t>
      </w:r>
      <w:r w:rsidRPr="00EA5FA7">
        <w:tab/>
      </w:r>
      <w:r w:rsidRPr="00EA5FA7">
        <w:tab/>
      </w:r>
      <w:r w:rsidRPr="00EA5FA7">
        <w:tab/>
        <w:t>PLMN-Identity,</w:t>
      </w:r>
    </w:p>
    <w:p w14:paraId="76C173B6" w14:textId="77777777" w:rsidR="00F970C9" w:rsidRPr="00BD56C5" w:rsidRDefault="00F970C9" w:rsidP="00EC478A">
      <w:pPr>
        <w:pStyle w:val="PL"/>
        <w:rPr>
          <w:lang w:val="fr-FR"/>
        </w:rPr>
      </w:pPr>
      <w:r w:rsidRPr="00EA5FA7">
        <w:tab/>
      </w:r>
      <w:r w:rsidRPr="00BD56C5">
        <w:rPr>
          <w:lang w:val="fr-FR"/>
        </w:rPr>
        <w:t>iE-Extensions</w:t>
      </w:r>
      <w:r w:rsidRPr="00BD56C5">
        <w:rPr>
          <w:lang w:val="fr-FR"/>
        </w:rPr>
        <w:tab/>
      </w:r>
      <w:r w:rsidRPr="00BD56C5">
        <w:rPr>
          <w:lang w:val="fr-FR"/>
        </w:rPr>
        <w:tab/>
        <w:t>ProtocolExtensionContainer { { AvailablePLMNList-Item-ExtIEs} } OPTIONAL</w:t>
      </w:r>
    </w:p>
    <w:p w14:paraId="768116FB" w14:textId="77777777" w:rsidR="00F970C9" w:rsidRPr="00EA5FA7" w:rsidRDefault="00F970C9" w:rsidP="00EC478A">
      <w:pPr>
        <w:pStyle w:val="PL"/>
      </w:pPr>
      <w:r w:rsidRPr="00EA5FA7">
        <w:t>}</w:t>
      </w:r>
    </w:p>
    <w:p w14:paraId="515BA3C7" w14:textId="77777777" w:rsidR="00F970C9" w:rsidRPr="00EA5FA7" w:rsidRDefault="00F970C9" w:rsidP="00EC478A">
      <w:pPr>
        <w:pStyle w:val="PL"/>
      </w:pPr>
    </w:p>
    <w:p w14:paraId="43A6E83A" w14:textId="77777777" w:rsidR="00F970C9" w:rsidRPr="00EA5FA7" w:rsidRDefault="00F970C9" w:rsidP="00EC478A">
      <w:pPr>
        <w:pStyle w:val="PL"/>
      </w:pPr>
      <w:r w:rsidRPr="00EA5FA7">
        <w:t>AvailablePLMNList-Item-ExtIEs F1AP-PROTOCOL-EXTENSION ::= {</w:t>
      </w:r>
    </w:p>
    <w:p w14:paraId="7527D83A" w14:textId="77777777" w:rsidR="00F970C9" w:rsidRPr="00EA5FA7" w:rsidRDefault="00F970C9" w:rsidP="00EC478A">
      <w:pPr>
        <w:pStyle w:val="PL"/>
      </w:pPr>
      <w:r w:rsidRPr="00EA5FA7">
        <w:tab/>
        <w:t>...</w:t>
      </w:r>
    </w:p>
    <w:p w14:paraId="149F1D23" w14:textId="77777777" w:rsidR="00F970C9" w:rsidRPr="00EA5FA7" w:rsidRDefault="00F970C9" w:rsidP="00EC478A">
      <w:pPr>
        <w:pStyle w:val="PL"/>
      </w:pPr>
      <w:r w:rsidRPr="00EA5FA7">
        <w:t>}</w:t>
      </w:r>
    </w:p>
    <w:p w14:paraId="372D8921" w14:textId="77777777" w:rsidR="00F970C9" w:rsidRDefault="00F970C9" w:rsidP="00BE5D48">
      <w:pPr>
        <w:pStyle w:val="PL"/>
      </w:pPr>
    </w:p>
    <w:p w14:paraId="68F2806A" w14:textId="77777777" w:rsidR="00EE063F" w:rsidRDefault="00EE063F" w:rsidP="00EE063F">
      <w:pPr>
        <w:pStyle w:val="PL"/>
      </w:pPr>
      <w:r>
        <w:t>AvailableSNPN-ID-List ::= SEQUENCE (SIZE(1..maxnoofNIDsupported)) OF AvailableSNPN-ID-List-Item</w:t>
      </w:r>
    </w:p>
    <w:p w14:paraId="3A356303" w14:textId="77777777" w:rsidR="00EE063F" w:rsidRDefault="00EE063F" w:rsidP="00EE063F">
      <w:pPr>
        <w:pStyle w:val="PL"/>
      </w:pPr>
    </w:p>
    <w:p w14:paraId="2D243146" w14:textId="77777777" w:rsidR="00EE063F" w:rsidRDefault="00EE063F" w:rsidP="00EE063F">
      <w:pPr>
        <w:pStyle w:val="PL"/>
      </w:pPr>
      <w:r>
        <w:t>AvailableSNPN-ID-List-Item ::= SEQUENCE {</w:t>
      </w:r>
    </w:p>
    <w:p w14:paraId="60831355" w14:textId="77777777" w:rsidR="00EE063F" w:rsidRDefault="00EE063F" w:rsidP="00EE063F">
      <w:pPr>
        <w:pStyle w:val="PL"/>
      </w:pPr>
      <w:r>
        <w:tab/>
        <w:t>pLMN-Identity</w:t>
      </w:r>
      <w:r>
        <w:tab/>
      </w:r>
      <w:r>
        <w:tab/>
      </w:r>
      <w:r>
        <w:tab/>
      </w:r>
      <w:r>
        <w:tab/>
        <w:t>PLMN-Identity,</w:t>
      </w:r>
    </w:p>
    <w:p w14:paraId="1F8999F8" w14:textId="77777777" w:rsidR="00EE063F" w:rsidRDefault="00EE063F" w:rsidP="00EE063F">
      <w:pPr>
        <w:pStyle w:val="PL"/>
      </w:pPr>
      <w:r>
        <w:tab/>
        <w:t>availableNIDList</w:t>
      </w:r>
      <w:r>
        <w:tab/>
      </w:r>
      <w:r>
        <w:tab/>
      </w:r>
      <w:r>
        <w:tab/>
        <w:t>BroadcastNIDList,</w:t>
      </w:r>
    </w:p>
    <w:p w14:paraId="7CE47CC2" w14:textId="77777777" w:rsidR="00EE063F" w:rsidRPr="00BD56C5" w:rsidRDefault="00EE063F" w:rsidP="00EE063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AvailableSNPN-ID-List-ItemExtIEs} } OPTIONAL,</w:t>
      </w:r>
    </w:p>
    <w:p w14:paraId="64930B1F" w14:textId="77777777" w:rsidR="00EE063F" w:rsidRDefault="00EE063F" w:rsidP="00EE063F">
      <w:pPr>
        <w:pStyle w:val="PL"/>
      </w:pPr>
      <w:r w:rsidRPr="00BD56C5">
        <w:rPr>
          <w:lang w:val="fr-FR"/>
        </w:rPr>
        <w:tab/>
      </w:r>
      <w:r>
        <w:t>...</w:t>
      </w:r>
    </w:p>
    <w:p w14:paraId="781E8CC9" w14:textId="77777777" w:rsidR="00EE063F" w:rsidRDefault="00EE063F" w:rsidP="00EE063F">
      <w:pPr>
        <w:pStyle w:val="PL"/>
      </w:pPr>
      <w:r>
        <w:t>}</w:t>
      </w:r>
    </w:p>
    <w:p w14:paraId="470BE3C5" w14:textId="77777777" w:rsidR="00EE063F" w:rsidRDefault="00EE063F" w:rsidP="00EE063F">
      <w:pPr>
        <w:pStyle w:val="PL"/>
      </w:pPr>
    </w:p>
    <w:p w14:paraId="2E2DD402" w14:textId="77777777" w:rsidR="00EE063F" w:rsidRDefault="00EE063F" w:rsidP="00EE063F">
      <w:pPr>
        <w:pStyle w:val="PL"/>
      </w:pPr>
      <w:r>
        <w:t>AvailableSNPN-ID-List-ItemExtIEs F1AP-PROTOCOL-EXTENSION ::= {</w:t>
      </w:r>
    </w:p>
    <w:p w14:paraId="2F2B2998" w14:textId="77777777" w:rsidR="00EE063F" w:rsidRDefault="00EE063F" w:rsidP="00EE063F">
      <w:pPr>
        <w:pStyle w:val="PL"/>
      </w:pPr>
      <w:r>
        <w:tab/>
        <w:t>...</w:t>
      </w:r>
    </w:p>
    <w:p w14:paraId="25E77008" w14:textId="77777777" w:rsidR="00EE063F" w:rsidRDefault="00EE063F" w:rsidP="00EE063F">
      <w:pPr>
        <w:pStyle w:val="PL"/>
      </w:pPr>
      <w:r>
        <w:t>}</w:t>
      </w:r>
    </w:p>
    <w:p w14:paraId="3AC1A525" w14:textId="77777777" w:rsidR="00EE063F" w:rsidRPr="00EA5FA7" w:rsidRDefault="00EE063F" w:rsidP="00EE063F">
      <w:pPr>
        <w:pStyle w:val="PL"/>
      </w:pPr>
    </w:p>
    <w:p w14:paraId="31E945CC" w14:textId="77777777" w:rsidR="00F970C9" w:rsidRPr="00EA5FA7" w:rsidRDefault="00F970C9" w:rsidP="00BE5D48">
      <w:pPr>
        <w:pStyle w:val="PL"/>
      </w:pPr>
      <w:r w:rsidRPr="00EA5FA7">
        <w:t xml:space="preserve">AveragingWindow  ::= INTEGER (0..4095, ...) </w:t>
      </w:r>
    </w:p>
    <w:p w14:paraId="5D277647" w14:textId="77777777" w:rsidR="00F970C9" w:rsidRPr="00EA5FA7" w:rsidRDefault="00F970C9" w:rsidP="00BE5D48">
      <w:pPr>
        <w:pStyle w:val="PL"/>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pPr>
    </w:p>
    <w:p w14:paraId="3C51A24D" w14:textId="77777777" w:rsidR="00F970C9" w:rsidRPr="00EA5FA7" w:rsidRDefault="00F970C9" w:rsidP="00061CBE">
      <w:pPr>
        <w:pStyle w:val="PL"/>
        <w:outlineLvl w:val="3"/>
        <w:rPr>
          <w:snapToGrid w:val="0"/>
        </w:rPr>
      </w:pPr>
      <w:r w:rsidRPr="00EA5FA7">
        <w:rPr>
          <w:snapToGrid w:val="0"/>
        </w:rPr>
        <w:t>-- B</w:t>
      </w:r>
    </w:p>
    <w:p w14:paraId="22CC363F" w14:textId="77777777" w:rsidR="00F970C9" w:rsidRPr="00EA5FA7" w:rsidRDefault="00F970C9" w:rsidP="00BE5D48">
      <w:pPr>
        <w:pStyle w:val="PL"/>
      </w:pPr>
    </w:p>
    <w:p w14:paraId="0F49D34D" w14:textId="77777777" w:rsidR="00170567" w:rsidRDefault="00170567" w:rsidP="00170567">
      <w:pPr>
        <w:pStyle w:val="PL"/>
        <w:spacing w:line="0" w:lineRule="atLeast"/>
        <w:rPr>
          <w:snapToGrid w:val="0"/>
        </w:rPr>
      </w:pPr>
      <w: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t>ProtocolIE-SingleContainer {{</w:t>
      </w:r>
      <w:r w:rsidRPr="00691E55">
        <w:t xml:space="preserve"> </w:t>
      </w:r>
      <w: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snapToGrid w:val="0"/>
          <w:lang w:eastAsia="zh-CN"/>
        </w:rPr>
      </w:pPr>
    </w:p>
    <w:p w14:paraId="33220A04" w14:textId="77777777" w:rsidR="00170567" w:rsidRDefault="00170567" w:rsidP="00170567">
      <w:pPr>
        <w:pStyle w:val="PL"/>
        <w:rPr>
          <w:snapToGrid w:val="0"/>
          <w:lang w:eastAsia="zh-CN"/>
        </w:rPr>
      </w:pPr>
      <w:r>
        <w:t>BandwidthSRS</w:t>
      </w:r>
      <w:r>
        <w:rPr>
          <w:snapToGrid w:val="0"/>
        </w:rPr>
        <w:t>-</w:t>
      </w:r>
      <w:r>
        <w:rPr>
          <w:rFonts w:eastAsia="SimSun"/>
          <w:snapToGrid w:val="0"/>
        </w:rPr>
        <w:t>ExtIEs</w:t>
      </w:r>
      <w:r>
        <w:rPr>
          <w:snapToGrid w:val="0"/>
          <w:lang w:eastAsia="zh-CN"/>
        </w:rPr>
        <w:t xml:space="preserve"> F1AP-PROTOCOL-IES ::= {</w:t>
      </w:r>
    </w:p>
    <w:p w14:paraId="3BE71B10" w14:textId="77777777" w:rsidR="00170567" w:rsidRDefault="00170567" w:rsidP="00170567">
      <w:pPr>
        <w:pStyle w:val="PL"/>
        <w:rPr>
          <w:snapToGrid w:val="0"/>
          <w:lang w:eastAsia="zh-CN"/>
        </w:rPr>
      </w:pPr>
      <w:r>
        <w:rPr>
          <w:snapToGrid w:val="0"/>
          <w:lang w:eastAsia="zh-CN"/>
        </w:rPr>
        <w:tab/>
        <w:t>...</w:t>
      </w:r>
    </w:p>
    <w:p w14:paraId="2C0605F6" w14:textId="77777777" w:rsidR="00170567" w:rsidRDefault="00170567" w:rsidP="00170567">
      <w:pPr>
        <w:pStyle w:val="PL"/>
        <w:rPr>
          <w:snapToGrid w:val="0"/>
          <w:lang w:eastAsia="zh-CN"/>
        </w:rPr>
      </w:pPr>
      <w:r>
        <w:rPr>
          <w:snapToGrid w:val="0"/>
          <w:lang w:eastAsia="zh-CN"/>
        </w:rPr>
        <w:t>}</w:t>
      </w:r>
    </w:p>
    <w:p w14:paraId="7E1F7D57" w14:textId="77777777" w:rsidR="00170567" w:rsidRDefault="00170567" w:rsidP="00170567">
      <w:pPr>
        <w:pStyle w:val="PL"/>
      </w:pPr>
    </w:p>
    <w:p w14:paraId="19185DAE" w14:textId="77777777" w:rsidR="00170567" w:rsidRDefault="00170567" w:rsidP="00170567">
      <w:pPr>
        <w:pStyle w:val="PL"/>
      </w:pPr>
    </w:p>
    <w:p w14:paraId="56CEA56A" w14:textId="77777777" w:rsidR="00A55ED4" w:rsidRDefault="00A55ED4" w:rsidP="00A55ED4">
      <w:pPr>
        <w:pStyle w:val="PL"/>
      </w:pPr>
      <w:r>
        <w:t>BAPAddress ::= BIT STRING (SIZE(10))</w:t>
      </w:r>
    </w:p>
    <w:p w14:paraId="50ACBF1B" w14:textId="77777777" w:rsidR="00A55ED4" w:rsidRDefault="00A55ED4" w:rsidP="00A55ED4">
      <w:pPr>
        <w:pStyle w:val="PL"/>
      </w:pPr>
    </w:p>
    <w:p w14:paraId="0E2C425B" w14:textId="77777777" w:rsidR="00A55ED4" w:rsidRDefault="00A55ED4" w:rsidP="00A55ED4">
      <w:pPr>
        <w:pStyle w:val="PL"/>
      </w:pPr>
      <w:r>
        <w:t>BAPCtrlPDUChannel ::= ENUMERATED {true, ...}</w:t>
      </w:r>
    </w:p>
    <w:p w14:paraId="52FA64D7" w14:textId="77777777" w:rsidR="00A55ED4" w:rsidRDefault="00A55ED4" w:rsidP="00A55ED4">
      <w:pPr>
        <w:pStyle w:val="PL"/>
      </w:pPr>
    </w:p>
    <w:p w14:paraId="6AFB6664" w14:textId="77777777" w:rsidR="00A55ED4" w:rsidRDefault="00A55ED4" w:rsidP="00A55ED4">
      <w:pPr>
        <w:pStyle w:val="PL"/>
      </w:pPr>
      <w:r>
        <w:t>BAPlayerBHRLCchannelMappingInfo ::= SEQUENCE {</w:t>
      </w:r>
    </w:p>
    <w:p w14:paraId="499405CF" w14:textId="77777777" w:rsidR="00A55ED4" w:rsidRDefault="00A55ED4" w:rsidP="00A55ED4">
      <w:pPr>
        <w:pStyle w:val="PL"/>
      </w:pPr>
      <w:r>
        <w:tab/>
        <w:t>bAPlayerBHRLCchannelMappingInfoToAdd</w:t>
      </w:r>
      <w:r>
        <w:tab/>
      </w:r>
      <w:r>
        <w:tab/>
      </w:r>
      <w:r>
        <w:tab/>
        <w:t>BAPlayerBHRLCchannelMappingInfoList</w:t>
      </w:r>
      <w:r>
        <w:tab/>
      </w:r>
      <w:r>
        <w:tab/>
      </w:r>
      <w:r>
        <w:tab/>
        <w:t>OPTIONAL,</w:t>
      </w:r>
    </w:p>
    <w:p w14:paraId="4EAFBD3A" w14:textId="77777777" w:rsidR="00A55ED4" w:rsidRDefault="00A55ED4" w:rsidP="00A55ED4">
      <w:pPr>
        <w:pStyle w:val="PL"/>
      </w:pPr>
      <w:r>
        <w:tab/>
        <w:t>bAPlayerBHRLCchannelMappingInfoToRemove</w:t>
      </w:r>
      <w:r>
        <w:tab/>
      </w:r>
      <w:r>
        <w:tab/>
      </w:r>
      <w:r>
        <w:tab/>
        <w:t>MappingInformationtoRemove</w:t>
      </w:r>
      <w:r>
        <w:tab/>
      </w:r>
      <w:r>
        <w:tab/>
      </w:r>
      <w:r>
        <w:tab/>
      </w:r>
      <w:r>
        <w:tab/>
      </w:r>
      <w:r>
        <w:tab/>
        <w:t>OPTIONAL,</w:t>
      </w:r>
    </w:p>
    <w:p w14:paraId="46FB2A8B" w14:textId="77777777" w:rsidR="00A55ED4" w:rsidRDefault="00A55ED4" w:rsidP="00A55ED4">
      <w:pPr>
        <w:pStyle w:val="PL"/>
      </w:pPr>
      <w:r>
        <w:tab/>
        <w:t>iE-Extensions</w:t>
      </w:r>
      <w:r>
        <w:tab/>
      </w:r>
      <w:r>
        <w:tab/>
      </w:r>
      <w:r>
        <w:tab/>
      </w:r>
      <w:r>
        <w:tab/>
      </w:r>
      <w:r>
        <w:tab/>
      </w:r>
      <w:r>
        <w:tab/>
      </w:r>
      <w:r>
        <w:tab/>
      </w:r>
      <w:r>
        <w:tab/>
      </w:r>
      <w:r>
        <w:tab/>
        <w:t>ProtocolExtensionContainer { { BAPlayerBHRLCchannelMappingInfo-ExtIEs} } OPTIONAL,</w:t>
      </w:r>
    </w:p>
    <w:p w14:paraId="2C9BF37C" w14:textId="77777777" w:rsidR="00A55ED4" w:rsidRDefault="00A55ED4" w:rsidP="00A55ED4">
      <w:pPr>
        <w:pStyle w:val="PL"/>
      </w:pPr>
      <w:r>
        <w:tab/>
        <w:t>...</w:t>
      </w:r>
    </w:p>
    <w:p w14:paraId="75D89F7B" w14:textId="77777777" w:rsidR="00A55ED4" w:rsidRDefault="00A55ED4" w:rsidP="00A55ED4">
      <w:pPr>
        <w:pStyle w:val="PL"/>
      </w:pPr>
      <w:r>
        <w:t>}</w:t>
      </w:r>
    </w:p>
    <w:p w14:paraId="126B1DCF" w14:textId="77777777" w:rsidR="00A55ED4" w:rsidRDefault="00A55ED4" w:rsidP="00A55ED4">
      <w:pPr>
        <w:pStyle w:val="PL"/>
      </w:pPr>
    </w:p>
    <w:p w14:paraId="326345DF" w14:textId="77777777" w:rsidR="00A55ED4" w:rsidRDefault="00A55ED4" w:rsidP="00A55ED4">
      <w:pPr>
        <w:pStyle w:val="PL"/>
      </w:pPr>
      <w:r>
        <w:t>BAPlayerBHRLCchannelMappingInfo-ExtIEs F1AP-PROTOCOL-EXTENSION ::= {</w:t>
      </w:r>
    </w:p>
    <w:p w14:paraId="257C5447" w14:textId="77777777" w:rsidR="00A55ED4" w:rsidRDefault="00A55ED4" w:rsidP="00A55ED4">
      <w:pPr>
        <w:pStyle w:val="PL"/>
      </w:pPr>
      <w:r>
        <w:tab/>
        <w:t>...</w:t>
      </w:r>
    </w:p>
    <w:p w14:paraId="2DBA0096" w14:textId="77777777" w:rsidR="00A55ED4" w:rsidRDefault="00A55ED4" w:rsidP="00A55ED4">
      <w:pPr>
        <w:pStyle w:val="PL"/>
      </w:pPr>
      <w:r>
        <w:t>}</w:t>
      </w:r>
    </w:p>
    <w:p w14:paraId="53B53755" w14:textId="77777777" w:rsidR="00A55ED4" w:rsidRDefault="00A55ED4" w:rsidP="00A55ED4">
      <w:pPr>
        <w:pStyle w:val="PL"/>
      </w:pPr>
    </w:p>
    <w:p w14:paraId="6A18A499" w14:textId="77777777" w:rsidR="00A55ED4" w:rsidRDefault="00A55ED4" w:rsidP="00A55ED4">
      <w:pPr>
        <w:pStyle w:val="PL"/>
      </w:pPr>
      <w:r>
        <w:t>BAPlayerBHRLCchannelMappingInfoList ::= SEQUENCE (SIZE(1..maxnoofMappingEntries)) OF BAPlayerBHRLCchannelMappingInfo-Item</w:t>
      </w:r>
    </w:p>
    <w:p w14:paraId="4E6F70ED" w14:textId="77777777" w:rsidR="00A55ED4" w:rsidRDefault="00A55ED4" w:rsidP="00A55ED4">
      <w:pPr>
        <w:pStyle w:val="PL"/>
      </w:pPr>
    </w:p>
    <w:p w14:paraId="244C0ACB" w14:textId="77777777" w:rsidR="00A55ED4" w:rsidRDefault="00A55ED4" w:rsidP="00A55ED4">
      <w:pPr>
        <w:pStyle w:val="PL"/>
      </w:pPr>
      <w:r>
        <w:t>BAPlayerBHRLCchannelMappingInfo-Item ::= SEQUENCE {</w:t>
      </w:r>
    </w:p>
    <w:p w14:paraId="1446C74B" w14:textId="77777777" w:rsidR="00A55ED4" w:rsidRDefault="00A55ED4" w:rsidP="00A55ED4">
      <w:pPr>
        <w:pStyle w:val="PL"/>
      </w:pPr>
      <w:r>
        <w:tab/>
        <w:t>mappingInformationIndex</w:t>
      </w:r>
      <w:r>
        <w:tab/>
      </w:r>
      <w:r>
        <w:tab/>
      </w:r>
      <w:r>
        <w:tab/>
        <w:t>MappingInformationIndex,</w:t>
      </w:r>
      <w:r>
        <w:tab/>
      </w:r>
      <w:r>
        <w:tab/>
      </w:r>
    </w:p>
    <w:p w14:paraId="7A584EE6" w14:textId="77777777" w:rsidR="00A55ED4" w:rsidRDefault="00A55ED4" w:rsidP="00A55ED4">
      <w:pPr>
        <w:pStyle w:val="PL"/>
      </w:pPr>
      <w:r>
        <w:tab/>
        <w:t>priorHopBAPAddress</w:t>
      </w:r>
      <w:r>
        <w:tab/>
      </w:r>
      <w:r>
        <w:tab/>
      </w:r>
      <w:r>
        <w:tab/>
      </w:r>
      <w:r>
        <w:tab/>
        <w:t>BAPAddress</w:t>
      </w:r>
      <w:r>
        <w:tab/>
      </w:r>
      <w:r>
        <w:tab/>
        <w:t>OPTIONAL,</w:t>
      </w:r>
      <w:r>
        <w:tab/>
      </w:r>
      <w:r>
        <w:tab/>
      </w:r>
    </w:p>
    <w:p w14:paraId="28D7D8C6" w14:textId="77777777" w:rsidR="00A55ED4" w:rsidRDefault="00A55ED4" w:rsidP="00A55ED4">
      <w:pPr>
        <w:pStyle w:val="PL"/>
      </w:pPr>
      <w:r>
        <w:tab/>
        <w:t>ingressbHRLCChannelID</w:t>
      </w:r>
      <w:r>
        <w:tab/>
      </w:r>
      <w:r>
        <w:tab/>
      </w:r>
      <w:r>
        <w:tab/>
        <w:t>BHRLCChannelID</w:t>
      </w:r>
      <w:r>
        <w:tab/>
      </w:r>
      <w:r>
        <w:tab/>
        <w:t>OPTIONAL,</w:t>
      </w:r>
      <w:r>
        <w:tab/>
      </w:r>
      <w:r>
        <w:tab/>
      </w:r>
    </w:p>
    <w:p w14:paraId="7BA3EA49" w14:textId="77777777" w:rsidR="00A55ED4" w:rsidRDefault="00A55ED4" w:rsidP="00A55ED4">
      <w:pPr>
        <w:pStyle w:val="PL"/>
      </w:pPr>
      <w:r>
        <w:tab/>
        <w:t>nextHopBAPAddress</w:t>
      </w:r>
      <w:r>
        <w:tab/>
      </w:r>
      <w:r>
        <w:tab/>
      </w:r>
      <w:r>
        <w:tab/>
      </w:r>
      <w:r>
        <w:tab/>
        <w:t>BAPAddress</w:t>
      </w:r>
      <w:r>
        <w:tab/>
      </w:r>
      <w:r>
        <w:tab/>
        <w:t>OPTIONAL,</w:t>
      </w:r>
      <w:r>
        <w:tab/>
      </w:r>
      <w:r>
        <w:tab/>
      </w:r>
    </w:p>
    <w:p w14:paraId="5A5FE1DD" w14:textId="77777777" w:rsidR="00A55ED4" w:rsidRDefault="00A55ED4" w:rsidP="00A55ED4">
      <w:pPr>
        <w:pStyle w:val="PL"/>
      </w:pPr>
      <w:r>
        <w:tab/>
        <w:t>egressbHRLCChannelID</w:t>
      </w:r>
      <w:r>
        <w:tab/>
      </w:r>
      <w:r>
        <w:tab/>
      </w:r>
      <w:r>
        <w:tab/>
        <w:t>BHRLCChannelID</w:t>
      </w:r>
      <w:r>
        <w:tab/>
      </w:r>
      <w:r>
        <w:tab/>
        <w:t>OPTIONAL,</w:t>
      </w:r>
      <w:r>
        <w:tab/>
      </w:r>
      <w:r>
        <w:tab/>
      </w:r>
    </w:p>
    <w:p w14:paraId="2B68B221" w14:textId="77777777" w:rsidR="00A55ED4" w:rsidRDefault="00A55ED4" w:rsidP="00A55ED4">
      <w:pPr>
        <w:pStyle w:val="PL"/>
      </w:pPr>
      <w:r>
        <w:tab/>
        <w:t>iE-Extensions</w:t>
      </w:r>
      <w:r>
        <w:tab/>
      </w:r>
      <w:r>
        <w:tab/>
      </w:r>
      <w:r>
        <w:tab/>
      </w:r>
      <w:r>
        <w:tab/>
      </w:r>
      <w:r>
        <w:tab/>
        <w:t>ProtocolExtensionContainer { { BAPlayerBHRLCchannelMappingInfo-ItemExtIEs} } OPTIONAL,</w:t>
      </w:r>
    </w:p>
    <w:p w14:paraId="6A866378" w14:textId="77777777" w:rsidR="00A55ED4" w:rsidRDefault="00A55ED4" w:rsidP="00A55ED4">
      <w:pPr>
        <w:pStyle w:val="PL"/>
      </w:pPr>
      <w:r>
        <w:tab/>
        <w:t>...</w:t>
      </w:r>
    </w:p>
    <w:p w14:paraId="40A2D75F" w14:textId="77777777" w:rsidR="00A55ED4" w:rsidRDefault="00A55ED4" w:rsidP="00A55ED4">
      <w:pPr>
        <w:pStyle w:val="PL"/>
      </w:pPr>
      <w:r>
        <w:t>}</w:t>
      </w:r>
    </w:p>
    <w:p w14:paraId="422D3D1D" w14:textId="77777777" w:rsidR="00A55ED4" w:rsidRDefault="00A55ED4" w:rsidP="00A55ED4">
      <w:pPr>
        <w:pStyle w:val="PL"/>
      </w:pPr>
    </w:p>
    <w:p w14:paraId="5C8E6710" w14:textId="77777777" w:rsidR="00A55ED4" w:rsidRDefault="00A55ED4" w:rsidP="00A55ED4">
      <w:pPr>
        <w:pStyle w:val="PL"/>
      </w:pPr>
      <w:r>
        <w:t>BAPlayerBHRLCchannelMappingInfo-ItemExtIEs F1AP-PROTOCOL-EXTENSION ::= {</w:t>
      </w:r>
    </w:p>
    <w:p w14:paraId="5E14AF5F" w14:textId="77777777" w:rsidR="00A55ED4" w:rsidRDefault="00A55ED4" w:rsidP="00A55ED4">
      <w:pPr>
        <w:pStyle w:val="PL"/>
      </w:pPr>
      <w:r>
        <w:tab/>
        <w:t>...</w:t>
      </w:r>
    </w:p>
    <w:p w14:paraId="5A98B231" w14:textId="77777777" w:rsidR="00A55ED4" w:rsidRDefault="00A55ED4" w:rsidP="00A55ED4">
      <w:pPr>
        <w:pStyle w:val="PL"/>
      </w:pPr>
      <w:r>
        <w:t>}</w:t>
      </w:r>
    </w:p>
    <w:p w14:paraId="2EF8E41C" w14:textId="77777777" w:rsidR="00A55ED4" w:rsidRDefault="00A55ED4" w:rsidP="00A55ED4">
      <w:pPr>
        <w:pStyle w:val="PL"/>
      </w:pPr>
    </w:p>
    <w:p w14:paraId="1D53C5A3" w14:textId="77777777" w:rsidR="00A55ED4" w:rsidRDefault="00A55ED4" w:rsidP="00A55ED4">
      <w:pPr>
        <w:pStyle w:val="PL"/>
      </w:pPr>
      <w:r>
        <w:t>BAPPathID ::= BIT STRING (SIZE(10))</w:t>
      </w:r>
    </w:p>
    <w:p w14:paraId="31D1D249" w14:textId="77777777" w:rsidR="00A55ED4" w:rsidRDefault="00A55ED4" w:rsidP="00A55ED4">
      <w:pPr>
        <w:pStyle w:val="PL"/>
      </w:pPr>
    </w:p>
    <w:p w14:paraId="597D0CB7" w14:textId="77777777" w:rsidR="00A55ED4" w:rsidRDefault="00A55ED4" w:rsidP="00A55ED4">
      <w:pPr>
        <w:pStyle w:val="PL"/>
      </w:pPr>
      <w:r>
        <w:t>BAPRoutingID ::= SEQUENCE {</w:t>
      </w:r>
    </w:p>
    <w:p w14:paraId="2D5DAC49" w14:textId="77777777" w:rsidR="00A55ED4" w:rsidRDefault="00A55ED4" w:rsidP="00A55ED4">
      <w:pPr>
        <w:pStyle w:val="PL"/>
      </w:pPr>
      <w:r>
        <w:tab/>
        <w:t>bAPAddress</w:t>
      </w:r>
      <w:r>
        <w:tab/>
      </w:r>
      <w:r>
        <w:tab/>
        <w:t>BAPAddress,</w:t>
      </w:r>
    </w:p>
    <w:p w14:paraId="7DA74442" w14:textId="77777777" w:rsidR="00A55ED4" w:rsidRDefault="00A55ED4" w:rsidP="00A55ED4">
      <w:pPr>
        <w:pStyle w:val="PL"/>
      </w:pPr>
      <w:r>
        <w:tab/>
        <w:t>bAPPathID</w:t>
      </w:r>
      <w:r>
        <w:tab/>
      </w:r>
      <w:r>
        <w:tab/>
        <w:t>BAPPathID,</w:t>
      </w:r>
    </w:p>
    <w:p w14:paraId="14F28CB8" w14:textId="77777777" w:rsidR="00A55ED4" w:rsidRDefault="00A55ED4" w:rsidP="00A55ED4">
      <w:pPr>
        <w:pStyle w:val="PL"/>
      </w:pPr>
      <w:r>
        <w:tab/>
        <w:t>iE-Extensions</w:t>
      </w:r>
      <w:r>
        <w:tab/>
        <w:t>ProtocolExtensionContainer { { BAPRoutingIDExtIEs } }</w:t>
      </w:r>
      <w:r>
        <w:tab/>
        <w:t>OPTIONAL</w:t>
      </w:r>
    </w:p>
    <w:p w14:paraId="380D2252" w14:textId="77777777" w:rsidR="00A55ED4" w:rsidRDefault="00A55ED4" w:rsidP="00A55ED4">
      <w:pPr>
        <w:pStyle w:val="PL"/>
      </w:pPr>
      <w:r>
        <w:t>}</w:t>
      </w:r>
    </w:p>
    <w:p w14:paraId="6AEA7575" w14:textId="77777777" w:rsidR="00A55ED4" w:rsidRDefault="00A55ED4" w:rsidP="00A55ED4">
      <w:pPr>
        <w:pStyle w:val="PL"/>
      </w:pPr>
    </w:p>
    <w:p w14:paraId="3FA90942" w14:textId="77777777" w:rsidR="00A55ED4" w:rsidRDefault="00A55ED4" w:rsidP="00A55ED4">
      <w:pPr>
        <w:pStyle w:val="PL"/>
      </w:pPr>
      <w:r>
        <w:t>BAPRoutingIDExtIEs</w:t>
      </w:r>
      <w:r>
        <w:tab/>
        <w:t>F1AP-PROTOCOL-EXTENSION ::= {</w:t>
      </w:r>
    </w:p>
    <w:p w14:paraId="52D4F747" w14:textId="77777777" w:rsidR="00A55ED4" w:rsidRDefault="00A55ED4" w:rsidP="00A55ED4">
      <w:pPr>
        <w:pStyle w:val="PL"/>
      </w:pPr>
      <w:r>
        <w:tab/>
        <w:t>...</w:t>
      </w:r>
    </w:p>
    <w:p w14:paraId="4F1F3183" w14:textId="77777777" w:rsidR="00A55ED4" w:rsidRDefault="00A55ED4" w:rsidP="00A55ED4">
      <w:pPr>
        <w:pStyle w:val="PL"/>
      </w:pPr>
      <w:r>
        <w:t>}</w:t>
      </w:r>
    </w:p>
    <w:p w14:paraId="7ABB5CCE" w14:textId="77777777" w:rsidR="00A55ED4" w:rsidRDefault="00A55ED4" w:rsidP="00A55ED4">
      <w:pPr>
        <w:pStyle w:val="PL"/>
      </w:pPr>
    </w:p>
    <w:p w14:paraId="00E45276" w14:textId="77777777" w:rsidR="00F970C9" w:rsidRPr="00EA5FA7" w:rsidRDefault="00F970C9" w:rsidP="00BE5D48">
      <w:pPr>
        <w:pStyle w:val="PL"/>
      </w:pPr>
      <w:r w:rsidRPr="00EA5FA7">
        <w:t>BitRate ::= INTEGER (0..4000000000000,...)</w:t>
      </w:r>
    </w:p>
    <w:p w14:paraId="523C23A7" w14:textId="77777777" w:rsidR="00F970C9" w:rsidRPr="00EA5FA7" w:rsidRDefault="00F970C9" w:rsidP="00BE5D48">
      <w:pPr>
        <w:pStyle w:val="PL"/>
      </w:pPr>
    </w:p>
    <w:p w14:paraId="68308CA4" w14:textId="77777777" w:rsidR="00F970C9" w:rsidRPr="00EA5FA7" w:rsidRDefault="00F970C9" w:rsidP="00BE5D48">
      <w:pPr>
        <w:pStyle w:val="PL"/>
      </w:pPr>
      <w:r w:rsidRPr="00EA5FA7">
        <w:t>BearerTypeChange ::= ENUMERATED {true, ...}</w:t>
      </w:r>
    </w:p>
    <w:p w14:paraId="2990661E" w14:textId="77777777" w:rsidR="00F970C9" w:rsidRDefault="00F970C9" w:rsidP="00BE5D48">
      <w:pPr>
        <w:pStyle w:val="PL"/>
      </w:pPr>
    </w:p>
    <w:p w14:paraId="23AA4E03" w14:textId="77777777" w:rsidR="00A55ED4" w:rsidRDefault="00A55ED4" w:rsidP="00A55ED4">
      <w:pPr>
        <w:pStyle w:val="PL"/>
      </w:pPr>
      <w:r>
        <w:t>BHRLCChannelID ::= BIT STRING (SIZE(16))</w:t>
      </w:r>
    </w:p>
    <w:p w14:paraId="577F9D02" w14:textId="77777777" w:rsidR="00A55ED4" w:rsidRDefault="00A55ED4" w:rsidP="00A55ED4">
      <w:pPr>
        <w:pStyle w:val="PL"/>
      </w:pPr>
    </w:p>
    <w:p w14:paraId="55B74059" w14:textId="77777777" w:rsidR="00A55ED4" w:rsidRDefault="00A55ED4" w:rsidP="00A55ED4">
      <w:pPr>
        <w:pStyle w:val="PL"/>
      </w:pPr>
      <w:r>
        <w:t>BHChannels-FailedToBeModified-Item ::= SEQUENCE {</w:t>
      </w:r>
    </w:p>
    <w:p w14:paraId="722C8260" w14:textId="77777777" w:rsidR="00A55ED4" w:rsidRDefault="00A55ED4" w:rsidP="00A55ED4">
      <w:pPr>
        <w:pStyle w:val="PL"/>
      </w:pPr>
      <w:r>
        <w:tab/>
        <w:t>bHRLCChannelID</w:t>
      </w:r>
      <w:r>
        <w:tab/>
      </w:r>
      <w:r>
        <w:tab/>
        <w:t>BHRLCChannelID,</w:t>
      </w:r>
    </w:p>
    <w:p w14:paraId="30929A3B" w14:textId="77777777" w:rsidR="00A55ED4" w:rsidRDefault="00A55ED4" w:rsidP="00A55ED4">
      <w:pPr>
        <w:pStyle w:val="PL"/>
      </w:pPr>
      <w:r>
        <w:tab/>
        <w:t>cause</w:t>
      </w:r>
      <w:r>
        <w:tab/>
      </w:r>
      <w:r>
        <w:tab/>
        <w:t>Cause</w:t>
      </w:r>
      <w:r>
        <w:tab/>
      </w:r>
      <w:r>
        <w:tab/>
        <w:t>OPTIONAL,</w:t>
      </w:r>
    </w:p>
    <w:p w14:paraId="03339EEE" w14:textId="77777777" w:rsidR="00A55ED4" w:rsidRDefault="00A55ED4" w:rsidP="00A55ED4">
      <w:pPr>
        <w:pStyle w:val="PL"/>
      </w:pPr>
      <w:r>
        <w:tab/>
        <w:t>iE-Extensions</w:t>
      </w:r>
      <w:r>
        <w:tab/>
        <w:t>ProtocolExtensionContainer { { BHChannels-FailedToBeModified-ItemExtIEs } }</w:t>
      </w:r>
      <w:r>
        <w:tab/>
        <w:t>OPTIONAL</w:t>
      </w:r>
    </w:p>
    <w:p w14:paraId="6E64CD9A" w14:textId="77777777" w:rsidR="00A55ED4" w:rsidRDefault="00A55ED4" w:rsidP="00A55ED4">
      <w:pPr>
        <w:pStyle w:val="PL"/>
      </w:pPr>
      <w:r>
        <w:t>}</w:t>
      </w:r>
    </w:p>
    <w:p w14:paraId="2C306F2E" w14:textId="77777777" w:rsidR="00A55ED4" w:rsidRDefault="00A55ED4" w:rsidP="00A55ED4">
      <w:pPr>
        <w:pStyle w:val="PL"/>
      </w:pPr>
    </w:p>
    <w:p w14:paraId="59260735" w14:textId="77777777" w:rsidR="00A55ED4" w:rsidRDefault="00A55ED4" w:rsidP="00A55ED4">
      <w:pPr>
        <w:pStyle w:val="PL"/>
      </w:pPr>
      <w:r>
        <w:t>BHChannels-FailedToBeModified-ItemExtIEs</w:t>
      </w:r>
      <w:r>
        <w:tab/>
        <w:t>F1AP-PROTOCOL-EXTENSION ::= {</w:t>
      </w:r>
    </w:p>
    <w:p w14:paraId="22EF71BE" w14:textId="77777777" w:rsidR="00A55ED4" w:rsidRDefault="00A55ED4" w:rsidP="00A55ED4">
      <w:pPr>
        <w:pStyle w:val="PL"/>
      </w:pPr>
      <w:r>
        <w:tab/>
        <w:t>...</w:t>
      </w:r>
    </w:p>
    <w:p w14:paraId="56EB58AB" w14:textId="77777777" w:rsidR="00A55ED4" w:rsidRDefault="00A55ED4" w:rsidP="00A55ED4">
      <w:pPr>
        <w:pStyle w:val="PL"/>
      </w:pPr>
      <w:r>
        <w:t>}</w:t>
      </w:r>
    </w:p>
    <w:p w14:paraId="1DB57F60" w14:textId="77777777" w:rsidR="00A55ED4" w:rsidRDefault="00A55ED4" w:rsidP="00A55ED4">
      <w:pPr>
        <w:pStyle w:val="PL"/>
      </w:pPr>
    </w:p>
    <w:p w14:paraId="56E444E3" w14:textId="77777777" w:rsidR="00A55ED4" w:rsidRDefault="00A55ED4" w:rsidP="00A55ED4">
      <w:pPr>
        <w:pStyle w:val="PL"/>
      </w:pPr>
      <w:r>
        <w:t>BHChannels-FailedToBeSetup-Item ::= SEQUENCE {</w:t>
      </w:r>
    </w:p>
    <w:p w14:paraId="0E33AF74" w14:textId="77777777" w:rsidR="00A55ED4" w:rsidRDefault="00A55ED4" w:rsidP="00A55ED4">
      <w:pPr>
        <w:pStyle w:val="PL"/>
      </w:pPr>
      <w:r>
        <w:tab/>
        <w:t>bHRLCChannelID</w:t>
      </w:r>
      <w:r>
        <w:tab/>
      </w:r>
      <w:r>
        <w:tab/>
        <w:t>BHRLCChannelID,</w:t>
      </w:r>
    </w:p>
    <w:p w14:paraId="6FDEB9B3" w14:textId="77777777" w:rsidR="00A55ED4" w:rsidRPr="00BD56C5" w:rsidRDefault="00A55ED4" w:rsidP="00A55ED4">
      <w:pPr>
        <w:pStyle w:val="PL"/>
        <w:rPr>
          <w:lang w:val="fr-FR"/>
        </w:rPr>
      </w:pPr>
      <w:r>
        <w:tab/>
      </w:r>
      <w:r w:rsidRPr="00BD56C5">
        <w:rPr>
          <w:lang w:val="fr-FR"/>
        </w:rPr>
        <w:t>cause</w:t>
      </w:r>
      <w:r w:rsidRPr="00BD56C5">
        <w:rPr>
          <w:lang w:val="fr-FR"/>
        </w:rPr>
        <w:tab/>
        <w:t>Cause</w:t>
      </w:r>
      <w:r w:rsidRPr="00BD56C5">
        <w:rPr>
          <w:lang w:val="fr-FR"/>
        </w:rPr>
        <w:tab/>
        <w:t>OPTIONAL,</w:t>
      </w:r>
    </w:p>
    <w:p w14:paraId="4E86E995" w14:textId="77777777" w:rsidR="00A55ED4" w:rsidRPr="00BD56C5" w:rsidRDefault="00A55ED4" w:rsidP="00A55ED4">
      <w:pPr>
        <w:pStyle w:val="PL"/>
        <w:rPr>
          <w:lang w:val="fr-FR"/>
        </w:rPr>
      </w:pPr>
      <w:r w:rsidRPr="00BD56C5">
        <w:rPr>
          <w:lang w:val="fr-FR"/>
        </w:rPr>
        <w:tab/>
        <w:t>iE-Extensions</w:t>
      </w:r>
      <w:r w:rsidRPr="00BD56C5">
        <w:rPr>
          <w:lang w:val="fr-FR"/>
        </w:rPr>
        <w:tab/>
        <w:t>ProtocolExtensionContainer { { BHChannels-FailedToBeSetup-ItemExtIEs } }</w:t>
      </w:r>
      <w:r w:rsidRPr="00BD56C5">
        <w:rPr>
          <w:lang w:val="fr-FR"/>
        </w:rPr>
        <w:tab/>
        <w:t>OPTIONAL</w:t>
      </w:r>
    </w:p>
    <w:p w14:paraId="28BBE627" w14:textId="77777777" w:rsidR="00A55ED4" w:rsidRDefault="00A55ED4" w:rsidP="00A55ED4">
      <w:pPr>
        <w:pStyle w:val="PL"/>
      </w:pPr>
      <w:r>
        <w:t>}</w:t>
      </w:r>
    </w:p>
    <w:p w14:paraId="4B7924A8" w14:textId="77777777" w:rsidR="00A55ED4" w:rsidRDefault="00A55ED4" w:rsidP="00A55ED4">
      <w:pPr>
        <w:pStyle w:val="PL"/>
      </w:pPr>
    </w:p>
    <w:p w14:paraId="01802D9B" w14:textId="77777777" w:rsidR="00A55ED4" w:rsidRDefault="00A55ED4" w:rsidP="00A55ED4">
      <w:pPr>
        <w:pStyle w:val="PL"/>
      </w:pPr>
      <w:r>
        <w:t xml:space="preserve">BHChannels-FailedToBeSetup-ItemExtIEs </w:t>
      </w:r>
      <w:r>
        <w:tab/>
        <w:t>F1AP-PROTOCOL-EXTENSION ::= {</w:t>
      </w:r>
    </w:p>
    <w:p w14:paraId="2D624E5B" w14:textId="77777777" w:rsidR="00A55ED4" w:rsidRDefault="00A55ED4" w:rsidP="00A55ED4">
      <w:pPr>
        <w:pStyle w:val="PL"/>
      </w:pPr>
      <w:r>
        <w:tab/>
        <w:t>...</w:t>
      </w:r>
    </w:p>
    <w:p w14:paraId="2F64B1A2" w14:textId="77777777" w:rsidR="00A55ED4" w:rsidRDefault="00A55ED4" w:rsidP="00A55ED4">
      <w:pPr>
        <w:pStyle w:val="PL"/>
      </w:pPr>
      <w:r>
        <w:t>}</w:t>
      </w:r>
    </w:p>
    <w:p w14:paraId="44FF5826" w14:textId="77777777" w:rsidR="00A55ED4" w:rsidRDefault="00A55ED4" w:rsidP="00A55ED4">
      <w:pPr>
        <w:pStyle w:val="PL"/>
      </w:pPr>
    </w:p>
    <w:p w14:paraId="12E58628" w14:textId="77777777" w:rsidR="00A55ED4" w:rsidRDefault="00A55ED4" w:rsidP="00A55ED4">
      <w:pPr>
        <w:pStyle w:val="PL"/>
      </w:pPr>
      <w:r>
        <w:t>BHChannels-FailedToBeSetupMod-Item ::= SEQUENCE {</w:t>
      </w:r>
    </w:p>
    <w:p w14:paraId="0A586E52" w14:textId="77777777" w:rsidR="00A55ED4" w:rsidRDefault="00A55ED4" w:rsidP="00A55ED4">
      <w:pPr>
        <w:pStyle w:val="PL"/>
      </w:pPr>
      <w:r>
        <w:tab/>
        <w:t>bHRLCChannelID</w:t>
      </w:r>
      <w:r>
        <w:tab/>
      </w:r>
      <w:r>
        <w:tab/>
        <w:t>BHRLCChannelID,</w:t>
      </w:r>
    </w:p>
    <w:p w14:paraId="7D8D05B2" w14:textId="77777777" w:rsidR="00A55ED4" w:rsidRPr="00BD56C5" w:rsidRDefault="00A55ED4" w:rsidP="00A55ED4">
      <w:pPr>
        <w:pStyle w:val="PL"/>
        <w:rPr>
          <w:lang w:val="fr-FR"/>
        </w:rPr>
      </w:pPr>
      <w:r>
        <w:tab/>
      </w:r>
      <w:r w:rsidRPr="00BD56C5">
        <w:rPr>
          <w:lang w:val="fr-FR"/>
        </w:rPr>
        <w:t>cause</w:t>
      </w:r>
      <w:r w:rsidRPr="00BD56C5">
        <w:rPr>
          <w:lang w:val="fr-FR"/>
        </w:rPr>
        <w:tab/>
      </w:r>
      <w:r w:rsidRPr="00BD56C5">
        <w:rPr>
          <w:lang w:val="fr-FR"/>
        </w:rPr>
        <w:tab/>
        <w:t>Cause</w:t>
      </w:r>
      <w:r w:rsidRPr="00BD56C5">
        <w:rPr>
          <w:lang w:val="fr-FR"/>
        </w:rPr>
        <w:tab/>
      </w:r>
      <w:r w:rsidRPr="00BD56C5">
        <w:rPr>
          <w:lang w:val="fr-FR"/>
        </w:rPr>
        <w:tab/>
      </w:r>
      <w:r w:rsidRPr="00BD56C5">
        <w:rPr>
          <w:lang w:val="fr-FR"/>
        </w:rPr>
        <w:tab/>
        <w:t>OPTIONAL ,</w:t>
      </w:r>
    </w:p>
    <w:p w14:paraId="26206990" w14:textId="77777777" w:rsidR="00A55ED4" w:rsidRPr="00BD56C5" w:rsidRDefault="00A55ED4" w:rsidP="00A55ED4">
      <w:pPr>
        <w:pStyle w:val="PL"/>
        <w:rPr>
          <w:lang w:val="fr-FR"/>
        </w:rPr>
      </w:pPr>
      <w:r w:rsidRPr="00BD56C5">
        <w:rPr>
          <w:lang w:val="fr-FR"/>
        </w:rPr>
        <w:tab/>
        <w:t>iE-Extensions</w:t>
      </w:r>
      <w:r w:rsidRPr="00BD56C5">
        <w:rPr>
          <w:lang w:val="fr-FR"/>
        </w:rPr>
        <w:tab/>
        <w:t>ProtocolExtensionContainer { { BHChannels-FailedToBeSetupMod-ItemExtIEs } }</w:t>
      </w:r>
      <w:r w:rsidRPr="00BD56C5">
        <w:rPr>
          <w:lang w:val="fr-FR"/>
        </w:rPr>
        <w:tab/>
        <w:t>OPTIONAL</w:t>
      </w:r>
    </w:p>
    <w:p w14:paraId="447E825E" w14:textId="77777777" w:rsidR="00A55ED4" w:rsidRDefault="00A55ED4" w:rsidP="00A55ED4">
      <w:pPr>
        <w:pStyle w:val="PL"/>
      </w:pPr>
      <w:r>
        <w:t>}</w:t>
      </w:r>
    </w:p>
    <w:p w14:paraId="445C2DCF" w14:textId="77777777" w:rsidR="00A55ED4" w:rsidRDefault="00A55ED4" w:rsidP="00A55ED4">
      <w:pPr>
        <w:pStyle w:val="PL"/>
      </w:pPr>
    </w:p>
    <w:p w14:paraId="1F5639FD" w14:textId="77777777" w:rsidR="00A55ED4" w:rsidRDefault="00A55ED4" w:rsidP="00A55ED4">
      <w:pPr>
        <w:pStyle w:val="PL"/>
      </w:pPr>
      <w:r>
        <w:t>BHChannels-FailedToBeSetupMod-ItemExtIEs</w:t>
      </w:r>
      <w:r>
        <w:tab/>
        <w:t>F1AP-PROTOCOL-EXTENSION ::= {</w:t>
      </w:r>
    </w:p>
    <w:p w14:paraId="49FB65F1" w14:textId="77777777" w:rsidR="00A55ED4" w:rsidRDefault="00A55ED4" w:rsidP="00A55ED4">
      <w:pPr>
        <w:pStyle w:val="PL"/>
      </w:pPr>
      <w:r>
        <w:tab/>
        <w:t>...</w:t>
      </w:r>
    </w:p>
    <w:p w14:paraId="4C82AFE2" w14:textId="77777777" w:rsidR="00A55ED4" w:rsidRDefault="00A55ED4" w:rsidP="00A55ED4">
      <w:pPr>
        <w:pStyle w:val="PL"/>
      </w:pPr>
      <w:r>
        <w:t>}</w:t>
      </w:r>
    </w:p>
    <w:p w14:paraId="4CA24911" w14:textId="77777777" w:rsidR="00A55ED4" w:rsidRDefault="00A55ED4" w:rsidP="00A55ED4">
      <w:pPr>
        <w:pStyle w:val="PL"/>
      </w:pPr>
    </w:p>
    <w:p w14:paraId="08D9F476" w14:textId="77777777" w:rsidR="00A55ED4" w:rsidRDefault="00A55ED4" w:rsidP="00A55ED4">
      <w:pPr>
        <w:pStyle w:val="PL"/>
      </w:pPr>
      <w:r>
        <w:t>BHChannels-Modified-Item ::= SEQUENCE {</w:t>
      </w:r>
    </w:p>
    <w:p w14:paraId="2C83F9D5" w14:textId="77777777" w:rsidR="00A55ED4" w:rsidRDefault="00A55ED4" w:rsidP="00A55ED4">
      <w:pPr>
        <w:pStyle w:val="PL"/>
      </w:pPr>
      <w:r>
        <w:tab/>
        <w:t>bHRLCChannelID</w:t>
      </w:r>
      <w:r>
        <w:tab/>
      </w:r>
      <w:r>
        <w:tab/>
      </w:r>
      <w:r>
        <w:tab/>
        <w:t>BHRLCChannelID,</w:t>
      </w:r>
    </w:p>
    <w:p w14:paraId="5E14253D"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Modified-ItemExtIEs } }</w:t>
      </w:r>
      <w:r w:rsidRPr="00BD56C5">
        <w:rPr>
          <w:lang w:val="fr-FR"/>
        </w:rPr>
        <w:tab/>
        <w:t>OPTIONAL</w:t>
      </w:r>
    </w:p>
    <w:p w14:paraId="45E56C3A" w14:textId="77777777" w:rsidR="00A55ED4" w:rsidRDefault="00A55ED4" w:rsidP="00A55ED4">
      <w:pPr>
        <w:pStyle w:val="PL"/>
      </w:pPr>
      <w:r>
        <w:t>}</w:t>
      </w:r>
    </w:p>
    <w:p w14:paraId="0D75C976" w14:textId="77777777" w:rsidR="00A55ED4" w:rsidRDefault="00A55ED4" w:rsidP="00A55ED4">
      <w:pPr>
        <w:pStyle w:val="PL"/>
      </w:pPr>
    </w:p>
    <w:p w14:paraId="7ABE65EB" w14:textId="77777777" w:rsidR="00A55ED4" w:rsidRDefault="00A55ED4" w:rsidP="00A55ED4">
      <w:pPr>
        <w:pStyle w:val="PL"/>
      </w:pPr>
      <w:r>
        <w:t>BHChannels-Modified-ItemExtIEs</w:t>
      </w:r>
      <w:r>
        <w:tab/>
        <w:t>F1AP-PROTOCOL-EXTENSION ::= {</w:t>
      </w:r>
    </w:p>
    <w:p w14:paraId="7558CF18" w14:textId="77777777" w:rsidR="00A55ED4" w:rsidRDefault="00A55ED4" w:rsidP="00A55ED4">
      <w:pPr>
        <w:pStyle w:val="PL"/>
      </w:pPr>
      <w:r>
        <w:tab/>
        <w:t>...</w:t>
      </w:r>
    </w:p>
    <w:p w14:paraId="6B0DCD1E" w14:textId="77777777" w:rsidR="00A55ED4" w:rsidRDefault="00A55ED4" w:rsidP="00A55ED4">
      <w:pPr>
        <w:pStyle w:val="PL"/>
      </w:pPr>
      <w:r>
        <w:t>}</w:t>
      </w:r>
    </w:p>
    <w:p w14:paraId="0B82EC6A" w14:textId="77777777" w:rsidR="00A55ED4" w:rsidRDefault="00A55ED4" w:rsidP="00A55ED4">
      <w:pPr>
        <w:pStyle w:val="PL"/>
      </w:pPr>
    </w:p>
    <w:p w14:paraId="38B4635E" w14:textId="77777777" w:rsidR="00A55ED4" w:rsidRDefault="00A55ED4" w:rsidP="00A55ED4">
      <w:pPr>
        <w:pStyle w:val="PL"/>
      </w:pPr>
      <w:r>
        <w:t>BHChannels-Required-ToBeReleased-Item ::= SEQUENCE {</w:t>
      </w:r>
    </w:p>
    <w:p w14:paraId="7B54E436" w14:textId="77777777" w:rsidR="00A55ED4" w:rsidRDefault="00A55ED4" w:rsidP="00A55ED4">
      <w:pPr>
        <w:pStyle w:val="PL"/>
      </w:pPr>
      <w:r>
        <w:tab/>
        <w:t>bHRLCChannelID</w:t>
      </w:r>
      <w:r>
        <w:tab/>
      </w:r>
      <w:r>
        <w:tab/>
        <w:t>BHRLCChannelID,</w:t>
      </w:r>
    </w:p>
    <w:p w14:paraId="02C3EE5F" w14:textId="77777777" w:rsidR="00A55ED4" w:rsidRDefault="00A55ED4" w:rsidP="00A55ED4">
      <w:pPr>
        <w:pStyle w:val="PL"/>
      </w:pPr>
      <w:r>
        <w:tab/>
        <w:t>iE-Extensions</w:t>
      </w:r>
      <w:r>
        <w:tab/>
        <w:t>ProtocolExtensionContainer { { BHChannels-Required-ToBeReleased-ItemExtIEs } }</w:t>
      </w:r>
      <w:r>
        <w:tab/>
        <w:t>OPTIONAL</w:t>
      </w:r>
    </w:p>
    <w:p w14:paraId="319C64A4" w14:textId="77777777" w:rsidR="00A55ED4" w:rsidRDefault="00A55ED4" w:rsidP="00A55ED4">
      <w:pPr>
        <w:pStyle w:val="PL"/>
      </w:pPr>
      <w:r>
        <w:t>}</w:t>
      </w:r>
    </w:p>
    <w:p w14:paraId="57CDAEE9" w14:textId="77777777" w:rsidR="00A55ED4" w:rsidRDefault="00A55ED4" w:rsidP="00A55ED4">
      <w:pPr>
        <w:pStyle w:val="PL"/>
      </w:pPr>
    </w:p>
    <w:p w14:paraId="08BC0E7E" w14:textId="77777777" w:rsidR="00A55ED4" w:rsidRDefault="00A55ED4" w:rsidP="00A55ED4">
      <w:pPr>
        <w:pStyle w:val="PL"/>
      </w:pPr>
      <w:r>
        <w:t>BHChannels-Required-ToBeReleased-ItemExtIEs</w:t>
      </w:r>
      <w:r>
        <w:tab/>
        <w:t>F1AP-PROTOCOL-EXTENSION ::= {</w:t>
      </w:r>
    </w:p>
    <w:p w14:paraId="3184B631" w14:textId="77777777" w:rsidR="00A55ED4" w:rsidRDefault="00A55ED4" w:rsidP="00A55ED4">
      <w:pPr>
        <w:pStyle w:val="PL"/>
      </w:pPr>
      <w:r>
        <w:tab/>
        <w:t>...</w:t>
      </w:r>
    </w:p>
    <w:p w14:paraId="4B4E350A" w14:textId="77777777" w:rsidR="00A55ED4" w:rsidRDefault="00A55ED4" w:rsidP="00A55ED4">
      <w:pPr>
        <w:pStyle w:val="PL"/>
      </w:pPr>
      <w:r>
        <w:t>}</w:t>
      </w:r>
    </w:p>
    <w:p w14:paraId="1255A62A" w14:textId="77777777" w:rsidR="00A55ED4" w:rsidRDefault="00A55ED4" w:rsidP="00A55ED4">
      <w:pPr>
        <w:pStyle w:val="PL"/>
      </w:pPr>
    </w:p>
    <w:p w14:paraId="7AD45173" w14:textId="77777777" w:rsidR="00A55ED4" w:rsidRDefault="00A55ED4" w:rsidP="00A55ED4">
      <w:pPr>
        <w:pStyle w:val="PL"/>
      </w:pPr>
      <w:r>
        <w:t>BHChannels-Setup-Item ::= SEQUENCE {</w:t>
      </w:r>
    </w:p>
    <w:p w14:paraId="3E45B1D2" w14:textId="77777777" w:rsidR="00A55ED4" w:rsidRDefault="00A55ED4" w:rsidP="00A55ED4">
      <w:pPr>
        <w:pStyle w:val="PL"/>
      </w:pPr>
      <w:r>
        <w:tab/>
        <w:t>bHRLCChannelID</w:t>
      </w:r>
      <w:r>
        <w:tab/>
      </w:r>
      <w:r>
        <w:tab/>
      </w:r>
      <w:r>
        <w:tab/>
      </w:r>
      <w:r>
        <w:tab/>
      </w:r>
      <w:r>
        <w:tab/>
      </w:r>
      <w:r>
        <w:tab/>
      </w:r>
      <w:r>
        <w:tab/>
        <w:t>BHRLCChannelID,</w:t>
      </w:r>
    </w:p>
    <w:p w14:paraId="12C3A7AC" w14:textId="77777777" w:rsidR="00A55ED4" w:rsidRPr="00BD56C5" w:rsidRDefault="00A55ED4" w:rsidP="00A55ED4">
      <w:pPr>
        <w:pStyle w:val="PL"/>
        <w:rPr>
          <w:lang w:val="fr-FR"/>
        </w:rPr>
      </w:pPr>
      <w:r>
        <w:tab/>
      </w:r>
      <w:r w:rsidRPr="00BD56C5">
        <w:rPr>
          <w:lang w:val="fr-FR"/>
        </w:rPr>
        <w:t>iE-Extensions</w:t>
      </w:r>
      <w:r w:rsidRPr="00BD56C5">
        <w:rPr>
          <w:lang w:val="fr-FR"/>
        </w:rPr>
        <w:tab/>
        <w:t>ProtocolExtensionContainer { { BHChannels-Setup-ItemExtIEs } }</w:t>
      </w:r>
      <w:r w:rsidRPr="00BD56C5">
        <w:rPr>
          <w:lang w:val="fr-FR"/>
        </w:rPr>
        <w:tab/>
        <w:t>OPTIONAL</w:t>
      </w:r>
    </w:p>
    <w:p w14:paraId="770437EA" w14:textId="77777777" w:rsidR="00A55ED4" w:rsidRDefault="00A55ED4" w:rsidP="00A55ED4">
      <w:pPr>
        <w:pStyle w:val="PL"/>
      </w:pPr>
      <w:r>
        <w:t>}</w:t>
      </w:r>
    </w:p>
    <w:p w14:paraId="77E20251" w14:textId="77777777" w:rsidR="00A55ED4" w:rsidRDefault="00A55ED4" w:rsidP="00A55ED4">
      <w:pPr>
        <w:pStyle w:val="PL"/>
      </w:pPr>
    </w:p>
    <w:p w14:paraId="347FD670" w14:textId="77777777" w:rsidR="00A55ED4" w:rsidRDefault="00A55ED4" w:rsidP="00A55ED4">
      <w:pPr>
        <w:pStyle w:val="PL"/>
      </w:pPr>
      <w:r>
        <w:t xml:space="preserve">BHChannels-Setup-ItemExtIEs </w:t>
      </w:r>
      <w:r>
        <w:tab/>
        <w:t>F1AP-PROTOCOL-EXTENSION ::= {</w:t>
      </w:r>
    </w:p>
    <w:p w14:paraId="275247A7" w14:textId="77777777" w:rsidR="00A55ED4" w:rsidRDefault="00A55ED4" w:rsidP="00A55ED4">
      <w:pPr>
        <w:pStyle w:val="PL"/>
      </w:pPr>
      <w:r>
        <w:tab/>
        <w:t>...</w:t>
      </w:r>
    </w:p>
    <w:p w14:paraId="1A9397A7" w14:textId="77777777" w:rsidR="00A55ED4" w:rsidRDefault="00A55ED4" w:rsidP="00A55ED4">
      <w:pPr>
        <w:pStyle w:val="PL"/>
      </w:pPr>
      <w:r>
        <w:t>}</w:t>
      </w:r>
    </w:p>
    <w:p w14:paraId="2B2DAE2C" w14:textId="77777777" w:rsidR="00A55ED4" w:rsidRDefault="00A55ED4" w:rsidP="00A55ED4">
      <w:pPr>
        <w:pStyle w:val="PL"/>
      </w:pPr>
    </w:p>
    <w:p w14:paraId="127F92EC" w14:textId="77777777" w:rsidR="00A55ED4" w:rsidRDefault="00A55ED4" w:rsidP="00A55ED4">
      <w:pPr>
        <w:pStyle w:val="PL"/>
      </w:pPr>
      <w:r>
        <w:t>BHChannels-SetupMod-Item ::= SEQUENCE {</w:t>
      </w:r>
    </w:p>
    <w:p w14:paraId="43341F68" w14:textId="77777777" w:rsidR="00A55ED4" w:rsidRDefault="00A55ED4" w:rsidP="00A55ED4">
      <w:pPr>
        <w:pStyle w:val="PL"/>
      </w:pPr>
      <w:r>
        <w:tab/>
        <w:t>bHRLCChannelID</w:t>
      </w:r>
      <w:r>
        <w:tab/>
      </w:r>
      <w:r>
        <w:tab/>
      </w:r>
      <w:r>
        <w:tab/>
      </w:r>
      <w:r>
        <w:tab/>
      </w:r>
      <w:r>
        <w:tab/>
      </w:r>
      <w:r>
        <w:tab/>
      </w:r>
      <w:r>
        <w:tab/>
        <w:t>BHRLCChannelID,</w:t>
      </w:r>
    </w:p>
    <w:p w14:paraId="41A5B10C" w14:textId="77777777" w:rsidR="00A55ED4" w:rsidRDefault="00A55ED4" w:rsidP="00A55ED4">
      <w:pPr>
        <w:pStyle w:val="PL"/>
      </w:pPr>
      <w:r>
        <w:tab/>
        <w:t>iE-Extensions</w:t>
      </w:r>
      <w:r>
        <w:tab/>
        <w:t>ProtocolExtensionContainer { { BHChannels-SetupMod-ItemExtIEs } }</w:t>
      </w:r>
      <w:r>
        <w:tab/>
        <w:t>OPTIONAL</w:t>
      </w:r>
    </w:p>
    <w:p w14:paraId="0C85F227" w14:textId="77777777" w:rsidR="00A55ED4" w:rsidRDefault="00A55ED4" w:rsidP="00A55ED4">
      <w:pPr>
        <w:pStyle w:val="PL"/>
      </w:pPr>
      <w:r>
        <w:t>}</w:t>
      </w:r>
    </w:p>
    <w:p w14:paraId="09A77F03" w14:textId="77777777" w:rsidR="00A55ED4" w:rsidRDefault="00A55ED4" w:rsidP="00A55ED4">
      <w:pPr>
        <w:pStyle w:val="PL"/>
      </w:pPr>
    </w:p>
    <w:p w14:paraId="79C05C72" w14:textId="77777777" w:rsidR="00A55ED4" w:rsidRDefault="00A55ED4" w:rsidP="00A55ED4">
      <w:pPr>
        <w:pStyle w:val="PL"/>
      </w:pPr>
      <w:r>
        <w:t xml:space="preserve">BHChannels-SetupMod-ItemExtIEs </w:t>
      </w:r>
      <w:r>
        <w:tab/>
        <w:t>F1AP-PROTOCOL-EXTENSION ::= {</w:t>
      </w:r>
    </w:p>
    <w:p w14:paraId="63A770C1" w14:textId="77777777" w:rsidR="00A55ED4" w:rsidRDefault="00A55ED4" w:rsidP="00A55ED4">
      <w:pPr>
        <w:pStyle w:val="PL"/>
      </w:pPr>
      <w:r>
        <w:tab/>
        <w:t>...</w:t>
      </w:r>
    </w:p>
    <w:p w14:paraId="299D9952" w14:textId="77777777" w:rsidR="00A55ED4" w:rsidRDefault="00A55ED4" w:rsidP="00A55ED4">
      <w:pPr>
        <w:pStyle w:val="PL"/>
      </w:pPr>
      <w:r>
        <w:t>}</w:t>
      </w:r>
    </w:p>
    <w:p w14:paraId="1E0FA646" w14:textId="77777777" w:rsidR="00A55ED4" w:rsidRDefault="00A55ED4" w:rsidP="00A55ED4">
      <w:pPr>
        <w:pStyle w:val="PL"/>
      </w:pPr>
    </w:p>
    <w:p w14:paraId="596A89D8" w14:textId="77777777" w:rsidR="00A55ED4" w:rsidRDefault="00A55ED4" w:rsidP="00A55ED4">
      <w:pPr>
        <w:pStyle w:val="PL"/>
      </w:pPr>
      <w:r>
        <w:t>BHChannels-ToBeModified-Item ::= SEQUENCE {</w:t>
      </w:r>
    </w:p>
    <w:p w14:paraId="67370912" w14:textId="77777777" w:rsidR="00A55ED4" w:rsidRDefault="00A55ED4" w:rsidP="00A55ED4">
      <w:pPr>
        <w:pStyle w:val="PL"/>
      </w:pPr>
      <w:r>
        <w:tab/>
        <w:t>bHRLCChannelID</w:t>
      </w:r>
      <w:r>
        <w:tab/>
      </w:r>
      <w:r>
        <w:tab/>
      </w:r>
      <w:r>
        <w:tab/>
      </w:r>
      <w:r>
        <w:tab/>
      </w:r>
      <w:r>
        <w:tab/>
        <w:t>BHRLCChannelID,</w:t>
      </w:r>
    </w:p>
    <w:p w14:paraId="4563DD11" w14:textId="77777777" w:rsidR="00A55ED4" w:rsidRPr="00BD56C5" w:rsidRDefault="00A55ED4" w:rsidP="00A55ED4">
      <w:pPr>
        <w:pStyle w:val="PL"/>
        <w:rPr>
          <w:lang w:val="fr-FR"/>
        </w:rPr>
      </w:pPr>
      <w:r>
        <w:tab/>
      </w:r>
      <w:r w:rsidRPr="00BD56C5">
        <w:rPr>
          <w:lang w:val="fr-FR"/>
        </w:rPr>
        <w:t>bHQoSInformation</w:t>
      </w:r>
      <w:r w:rsidRPr="00BD56C5">
        <w:rPr>
          <w:lang w:val="fr-FR"/>
        </w:rPr>
        <w:tab/>
      </w:r>
      <w:r w:rsidRPr="00BD56C5">
        <w:rPr>
          <w:lang w:val="fr-FR"/>
        </w:rPr>
        <w:tab/>
      </w:r>
      <w:r w:rsidRPr="00BD56C5">
        <w:rPr>
          <w:lang w:val="fr-FR"/>
        </w:rPr>
        <w:tab/>
      </w:r>
      <w:r w:rsidRPr="00BD56C5">
        <w:rPr>
          <w:lang w:val="fr-FR"/>
        </w:rPr>
        <w:tab/>
        <w:t>BHQoSInformation,</w:t>
      </w:r>
    </w:p>
    <w:p w14:paraId="2324B3BD" w14:textId="77777777" w:rsidR="00A55ED4" w:rsidRPr="00BD56C5" w:rsidRDefault="00A55ED4" w:rsidP="00A55ED4">
      <w:pPr>
        <w:pStyle w:val="PL"/>
        <w:rPr>
          <w:lang w:val="fr-FR"/>
        </w:rPr>
      </w:pPr>
      <w:r w:rsidRPr="00BD56C5">
        <w:rPr>
          <w:lang w:val="fr-FR"/>
        </w:rPr>
        <w:tab/>
        <w:t>rLCmode</w:t>
      </w:r>
      <w:r w:rsidRPr="00BD56C5">
        <w:rPr>
          <w:lang w:val="fr-FR"/>
        </w:rPr>
        <w:tab/>
      </w:r>
      <w:r w:rsidRPr="00BD56C5">
        <w:rPr>
          <w:lang w:val="fr-FR"/>
        </w:rPr>
        <w:tab/>
      </w:r>
      <w:r w:rsidRPr="00BD56C5">
        <w:rPr>
          <w:lang w:val="fr-FR"/>
        </w:rPr>
        <w:tab/>
      </w:r>
      <w:r w:rsidRPr="00BD56C5">
        <w:rPr>
          <w:lang w:val="fr-FR"/>
        </w:rPr>
        <w:tab/>
        <w:t>RLCMode</w:t>
      </w:r>
      <w:r w:rsidRPr="00BD56C5">
        <w:rPr>
          <w:lang w:val="fr-FR"/>
        </w:rPr>
        <w:tab/>
        <w:t>OPTIONAL,</w:t>
      </w:r>
    </w:p>
    <w:p w14:paraId="521015FA" w14:textId="77777777" w:rsidR="00A55ED4" w:rsidRDefault="00A55ED4" w:rsidP="00A55ED4">
      <w:pPr>
        <w:pStyle w:val="PL"/>
      </w:pPr>
      <w:r w:rsidRPr="00BD56C5">
        <w:rPr>
          <w:lang w:val="fr-FR"/>
        </w:rPr>
        <w:tab/>
      </w:r>
      <w:r>
        <w:t>bAPCtrlPDUChannel</w:t>
      </w:r>
      <w:r>
        <w:tab/>
        <w:t>BAPCtrlPDUChannel</w:t>
      </w:r>
      <w:r>
        <w:tab/>
      </w:r>
      <w:r>
        <w:tab/>
        <w:t>OPTIONAL,</w:t>
      </w:r>
    </w:p>
    <w:p w14:paraId="4E27FA20" w14:textId="77777777" w:rsidR="00A55ED4" w:rsidRDefault="00A55ED4" w:rsidP="00A55ED4">
      <w:pPr>
        <w:pStyle w:val="PL"/>
      </w:pPr>
      <w:r>
        <w:tab/>
        <w:t>trafficMappingInfo</w:t>
      </w:r>
      <w:r>
        <w:tab/>
        <w:t>TrafficMappingInfo</w:t>
      </w:r>
      <w:r>
        <w:tab/>
      </w:r>
      <w:r>
        <w:tab/>
        <w:t>OPTIONAL,</w:t>
      </w:r>
    </w:p>
    <w:p w14:paraId="6EB38373" w14:textId="77777777" w:rsidR="00A55ED4" w:rsidRDefault="00A55ED4" w:rsidP="00A55ED4">
      <w:pPr>
        <w:pStyle w:val="PL"/>
      </w:pPr>
      <w:r>
        <w:tab/>
        <w:t>iE-Extensions</w:t>
      </w:r>
      <w:r>
        <w:tab/>
        <w:t>ProtocolExtensionContainer { { BHChannels-ToBeModified-ItemExtIEs } }</w:t>
      </w:r>
      <w:r>
        <w:tab/>
        <w:t>OPTIONAL</w:t>
      </w:r>
    </w:p>
    <w:p w14:paraId="77C6CD35" w14:textId="77777777" w:rsidR="00A55ED4" w:rsidRDefault="00A55ED4" w:rsidP="00A55ED4">
      <w:pPr>
        <w:pStyle w:val="PL"/>
      </w:pPr>
      <w:r>
        <w:t>}</w:t>
      </w:r>
    </w:p>
    <w:p w14:paraId="20BB62F7" w14:textId="77777777" w:rsidR="00A55ED4" w:rsidRDefault="00A55ED4" w:rsidP="00A55ED4">
      <w:pPr>
        <w:pStyle w:val="PL"/>
      </w:pPr>
    </w:p>
    <w:p w14:paraId="4FD0692F" w14:textId="77777777" w:rsidR="00A55ED4" w:rsidRDefault="00A55ED4" w:rsidP="00A55ED4">
      <w:pPr>
        <w:pStyle w:val="PL"/>
      </w:pPr>
      <w:r>
        <w:t xml:space="preserve">BHChannels-ToBeModified-ItemExtIEs </w:t>
      </w:r>
      <w:r>
        <w:tab/>
        <w:t>F1AP-PROTOCOL-EXTENSION ::= {</w:t>
      </w:r>
    </w:p>
    <w:p w14:paraId="0960068C" w14:textId="77777777" w:rsidR="00A55ED4" w:rsidRDefault="00A55ED4" w:rsidP="00A55ED4">
      <w:pPr>
        <w:pStyle w:val="PL"/>
      </w:pPr>
      <w:r>
        <w:tab/>
        <w:t>...</w:t>
      </w:r>
    </w:p>
    <w:p w14:paraId="43E7CD80" w14:textId="77777777" w:rsidR="00A55ED4" w:rsidRDefault="00A55ED4" w:rsidP="00A55ED4">
      <w:pPr>
        <w:pStyle w:val="PL"/>
      </w:pPr>
      <w:r>
        <w:t>}</w:t>
      </w:r>
    </w:p>
    <w:p w14:paraId="2EC37A86" w14:textId="77777777" w:rsidR="00A55ED4" w:rsidRDefault="00A55ED4" w:rsidP="00A55ED4">
      <w:pPr>
        <w:pStyle w:val="PL"/>
      </w:pPr>
    </w:p>
    <w:p w14:paraId="1C40240C" w14:textId="77777777" w:rsidR="00A55ED4" w:rsidRDefault="00A55ED4" w:rsidP="00A55ED4">
      <w:pPr>
        <w:pStyle w:val="PL"/>
      </w:pPr>
      <w:r>
        <w:t>BHChannels-ToBeReleased-Item ::= SEQUENCE {</w:t>
      </w:r>
    </w:p>
    <w:p w14:paraId="63B3B121" w14:textId="77777777" w:rsidR="00A55ED4" w:rsidRDefault="00A55ED4" w:rsidP="00A55ED4">
      <w:pPr>
        <w:pStyle w:val="PL"/>
      </w:pPr>
      <w:r>
        <w:tab/>
        <w:t>bHRLCChannelID</w:t>
      </w:r>
      <w:r>
        <w:tab/>
      </w:r>
      <w:r>
        <w:tab/>
        <w:t>BHRLCChannelID,</w:t>
      </w:r>
    </w:p>
    <w:p w14:paraId="7F9F37D8" w14:textId="77777777" w:rsidR="00A55ED4" w:rsidRDefault="00A55ED4" w:rsidP="00A55ED4">
      <w:pPr>
        <w:pStyle w:val="PL"/>
      </w:pPr>
      <w:r>
        <w:tab/>
        <w:t>iE-Extensions</w:t>
      </w:r>
      <w:r>
        <w:tab/>
        <w:t>ProtocolExtensionContainer { { BHChannels-ToBeReleased-ItemExtIEs } }</w:t>
      </w:r>
      <w:r>
        <w:tab/>
        <w:t>OPTIONAL</w:t>
      </w:r>
    </w:p>
    <w:p w14:paraId="1A2E5926" w14:textId="77777777" w:rsidR="00A55ED4" w:rsidRDefault="00A55ED4" w:rsidP="00A55ED4">
      <w:pPr>
        <w:pStyle w:val="PL"/>
      </w:pPr>
      <w:r>
        <w:t>}</w:t>
      </w:r>
    </w:p>
    <w:p w14:paraId="7F1ECE0F" w14:textId="77777777" w:rsidR="00A55ED4" w:rsidRDefault="00A55ED4" w:rsidP="00A55ED4">
      <w:pPr>
        <w:pStyle w:val="PL"/>
      </w:pPr>
    </w:p>
    <w:p w14:paraId="5BD40BAF" w14:textId="77777777" w:rsidR="00A55ED4" w:rsidRDefault="00A55ED4" w:rsidP="00A55ED4">
      <w:pPr>
        <w:pStyle w:val="PL"/>
      </w:pPr>
      <w:r>
        <w:t xml:space="preserve">BHChannels-ToBeReleased-ItemExtIEs </w:t>
      </w:r>
      <w:r>
        <w:tab/>
        <w:t>F1AP-PROTOCOL-EXTENSION ::= {</w:t>
      </w:r>
    </w:p>
    <w:p w14:paraId="70D12AB0" w14:textId="77777777" w:rsidR="00A55ED4" w:rsidRDefault="00A55ED4" w:rsidP="00A55ED4">
      <w:pPr>
        <w:pStyle w:val="PL"/>
      </w:pPr>
      <w:r>
        <w:tab/>
        <w:t>...</w:t>
      </w:r>
    </w:p>
    <w:p w14:paraId="235F9448" w14:textId="77777777" w:rsidR="00A55ED4" w:rsidRDefault="00A55ED4" w:rsidP="00A55ED4">
      <w:pPr>
        <w:pStyle w:val="PL"/>
      </w:pPr>
      <w:r>
        <w:t>}</w:t>
      </w:r>
    </w:p>
    <w:p w14:paraId="24C848D4" w14:textId="77777777" w:rsidR="00A55ED4" w:rsidRDefault="00A55ED4" w:rsidP="00A55ED4">
      <w:pPr>
        <w:pStyle w:val="PL"/>
      </w:pPr>
    </w:p>
    <w:p w14:paraId="329EA91C" w14:textId="77777777" w:rsidR="00A55ED4" w:rsidRDefault="00A55ED4" w:rsidP="00A55ED4">
      <w:pPr>
        <w:pStyle w:val="PL"/>
      </w:pPr>
      <w:r>
        <w:t>BHChannels-ToBeSetup-Item ::= SEQUENCE</w:t>
      </w:r>
      <w:r>
        <w:tab/>
        <w:t>{</w:t>
      </w:r>
    </w:p>
    <w:p w14:paraId="0BCA6494" w14:textId="77777777" w:rsidR="00A55ED4" w:rsidRDefault="00A55ED4" w:rsidP="00A55ED4">
      <w:pPr>
        <w:pStyle w:val="PL"/>
      </w:pPr>
      <w:r>
        <w:tab/>
        <w:t>bHRLCChannelID</w:t>
      </w:r>
      <w:r>
        <w:tab/>
      </w:r>
      <w:r>
        <w:tab/>
      </w:r>
      <w:r>
        <w:tab/>
      </w:r>
      <w:r>
        <w:tab/>
      </w:r>
      <w:r>
        <w:tab/>
      </w:r>
      <w:r>
        <w:tab/>
        <w:t>BHRLCChannelID,</w:t>
      </w:r>
    </w:p>
    <w:p w14:paraId="6E81273A" w14:textId="77777777" w:rsidR="00A55ED4" w:rsidRDefault="00A55ED4" w:rsidP="00A55ED4">
      <w:pPr>
        <w:pStyle w:val="PL"/>
      </w:pPr>
      <w:r>
        <w:tab/>
        <w:t>bHQoSInformation</w:t>
      </w:r>
      <w:r>
        <w:tab/>
      </w:r>
      <w:r>
        <w:tab/>
      </w:r>
      <w:r>
        <w:tab/>
      </w:r>
      <w:r>
        <w:tab/>
      </w:r>
      <w:r>
        <w:tab/>
        <w:t>BHQoSInformation,</w:t>
      </w:r>
    </w:p>
    <w:p w14:paraId="6BCAD560" w14:textId="77777777" w:rsidR="00A55ED4" w:rsidRDefault="00A55ED4" w:rsidP="00A55ED4">
      <w:pPr>
        <w:pStyle w:val="PL"/>
      </w:pPr>
      <w:r>
        <w:tab/>
        <w:t>rLCmode</w:t>
      </w:r>
      <w:r>
        <w:tab/>
      </w:r>
      <w:r>
        <w:tab/>
      </w:r>
      <w:r>
        <w:tab/>
      </w:r>
      <w:r>
        <w:tab/>
      </w:r>
      <w:r>
        <w:tab/>
      </w:r>
      <w:r>
        <w:tab/>
      </w:r>
      <w:r w:rsidR="00F728B6">
        <w:tab/>
      </w:r>
      <w:r w:rsidR="00F728B6">
        <w:tab/>
      </w:r>
      <w:r>
        <w:t>RLCMode,</w:t>
      </w:r>
    </w:p>
    <w:p w14:paraId="5F68C713" w14:textId="77777777" w:rsidR="00A55ED4" w:rsidRDefault="00A55ED4" w:rsidP="00A55ED4">
      <w:pPr>
        <w:pStyle w:val="PL"/>
      </w:pPr>
      <w:r>
        <w:tab/>
        <w:t>bAPCtrlPDUChannel</w:t>
      </w:r>
      <w:r>
        <w:tab/>
      </w:r>
      <w:r>
        <w:tab/>
      </w:r>
      <w:r>
        <w:tab/>
      </w:r>
      <w:r>
        <w:tab/>
      </w:r>
      <w:r w:rsidR="00F728B6">
        <w:tab/>
      </w:r>
      <w:r>
        <w:t>BAPCtrlPDUChannel</w:t>
      </w:r>
      <w:r>
        <w:tab/>
      </w:r>
      <w:r>
        <w:tab/>
        <w:t>OPTIONAL,</w:t>
      </w:r>
    </w:p>
    <w:p w14:paraId="51A9FFD7" w14:textId="77777777" w:rsidR="00A55ED4" w:rsidRDefault="00A55ED4" w:rsidP="00A55ED4">
      <w:pPr>
        <w:pStyle w:val="PL"/>
      </w:pPr>
      <w:r>
        <w:tab/>
        <w:t>trafficMappingInfo</w:t>
      </w:r>
      <w:r>
        <w:tab/>
      </w:r>
      <w:r w:rsidR="00F728B6">
        <w:tab/>
      </w:r>
      <w:r w:rsidR="00F728B6">
        <w:tab/>
      </w:r>
      <w:r w:rsidR="00F728B6">
        <w:tab/>
      </w:r>
      <w:r w:rsidR="00F728B6">
        <w:tab/>
      </w:r>
      <w:r>
        <w:t>TrafficMappingInfo</w:t>
      </w:r>
      <w:r>
        <w:tab/>
      </w:r>
      <w:r>
        <w:tab/>
        <w:t>OPTIONAL,</w:t>
      </w:r>
    </w:p>
    <w:p w14:paraId="01C8B014" w14:textId="77777777" w:rsidR="00A55ED4" w:rsidRPr="00BD56C5" w:rsidRDefault="00A55ED4" w:rsidP="00A55ED4">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BHChannels-ToBeSetup-ItemExtIEs } }</w:t>
      </w:r>
      <w:r w:rsidRPr="00BD56C5">
        <w:rPr>
          <w:lang w:val="fr-FR"/>
        </w:rPr>
        <w:tab/>
        <w:t>OPTIONAL</w:t>
      </w:r>
    </w:p>
    <w:p w14:paraId="0B17A1FF" w14:textId="77777777" w:rsidR="00A55ED4" w:rsidRDefault="00A55ED4" w:rsidP="00A55ED4">
      <w:pPr>
        <w:pStyle w:val="PL"/>
      </w:pPr>
      <w:r>
        <w:t>}</w:t>
      </w:r>
    </w:p>
    <w:p w14:paraId="24AE65FE" w14:textId="77777777" w:rsidR="00A55ED4" w:rsidRDefault="00A55ED4" w:rsidP="00A55ED4">
      <w:pPr>
        <w:pStyle w:val="PL"/>
      </w:pPr>
    </w:p>
    <w:p w14:paraId="518B8E24" w14:textId="77777777" w:rsidR="00A55ED4" w:rsidRDefault="00A55ED4" w:rsidP="00A55ED4">
      <w:pPr>
        <w:pStyle w:val="PL"/>
      </w:pPr>
      <w:r>
        <w:t xml:space="preserve">BHChannels-ToBeSetup-ItemExtIEs </w:t>
      </w:r>
      <w:r>
        <w:tab/>
        <w:t>F1AP-PROTOCOL-EXTENSION ::= {</w:t>
      </w:r>
    </w:p>
    <w:p w14:paraId="71D8D39A" w14:textId="77777777" w:rsidR="00A55ED4" w:rsidRDefault="00A55ED4" w:rsidP="00A55ED4">
      <w:pPr>
        <w:pStyle w:val="PL"/>
      </w:pPr>
      <w:r>
        <w:tab/>
        <w:t>...</w:t>
      </w:r>
    </w:p>
    <w:p w14:paraId="263ABF45" w14:textId="77777777" w:rsidR="00A55ED4" w:rsidRDefault="00A55ED4" w:rsidP="00A55ED4">
      <w:pPr>
        <w:pStyle w:val="PL"/>
      </w:pPr>
      <w:r>
        <w:t>}</w:t>
      </w:r>
    </w:p>
    <w:p w14:paraId="36C88B84" w14:textId="77777777" w:rsidR="00A55ED4" w:rsidRDefault="00A55ED4" w:rsidP="00A55ED4">
      <w:pPr>
        <w:pStyle w:val="PL"/>
      </w:pPr>
    </w:p>
    <w:p w14:paraId="469D0B70" w14:textId="77777777" w:rsidR="00A55ED4" w:rsidRDefault="00A55ED4" w:rsidP="00A55ED4">
      <w:pPr>
        <w:pStyle w:val="PL"/>
      </w:pPr>
      <w:r>
        <w:t>BHChannels-ToBeSetupMod-Item ::= SEQUENCE {</w:t>
      </w:r>
    </w:p>
    <w:p w14:paraId="11CCA247" w14:textId="77777777" w:rsidR="00A55ED4" w:rsidRDefault="00A55ED4" w:rsidP="00A55ED4">
      <w:pPr>
        <w:pStyle w:val="PL"/>
      </w:pPr>
      <w:r>
        <w:tab/>
        <w:t>bHRLCChannelID</w:t>
      </w:r>
      <w:r>
        <w:tab/>
      </w:r>
      <w:r>
        <w:tab/>
      </w:r>
      <w:r>
        <w:tab/>
      </w:r>
      <w:r>
        <w:tab/>
        <w:t>BHRLCChannelID,</w:t>
      </w:r>
    </w:p>
    <w:p w14:paraId="727A486B" w14:textId="77777777" w:rsidR="00A55ED4" w:rsidRDefault="00A55ED4" w:rsidP="00A55ED4">
      <w:pPr>
        <w:pStyle w:val="PL"/>
      </w:pPr>
      <w:r>
        <w:tab/>
        <w:t>bHQoSInformation</w:t>
      </w:r>
      <w:r>
        <w:tab/>
      </w:r>
      <w:r>
        <w:tab/>
      </w:r>
      <w:r>
        <w:tab/>
        <w:t>BHQoSInformation,</w:t>
      </w:r>
    </w:p>
    <w:p w14:paraId="58392DC7" w14:textId="77777777" w:rsidR="00A55ED4" w:rsidRDefault="00A55ED4" w:rsidP="00A55ED4">
      <w:pPr>
        <w:pStyle w:val="PL"/>
      </w:pPr>
      <w:r>
        <w:tab/>
        <w:t>rLCmode</w:t>
      </w:r>
      <w:r>
        <w:tab/>
      </w:r>
      <w:r>
        <w:tab/>
      </w:r>
      <w:r>
        <w:tab/>
      </w:r>
      <w:r>
        <w:tab/>
        <w:t>RLCMode,</w:t>
      </w:r>
    </w:p>
    <w:p w14:paraId="249DFD57" w14:textId="77777777" w:rsidR="00A55ED4" w:rsidRDefault="00A55ED4" w:rsidP="00A55ED4">
      <w:pPr>
        <w:pStyle w:val="PL"/>
      </w:pPr>
      <w:r>
        <w:tab/>
        <w:t>bAPCtrlPDUChannel</w:t>
      </w:r>
      <w:r>
        <w:tab/>
        <w:t>BAPCtrlPDUChannel</w:t>
      </w:r>
      <w:r>
        <w:tab/>
      </w:r>
      <w:r>
        <w:tab/>
        <w:t>OPTIONAL,</w:t>
      </w:r>
    </w:p>
    <w:p w14:paraId="5C0CC879" w14:textId="77777777" w:rsidR="00A55ED4" w:rsidRDefault="00A55ED4" w:rsidP="00A55ED4">
      <w:pPr>
        <w:pStyle w:val="PL"/>
      </w:pPr>
      <w:r>
        <w:tab/>
        <w:t>trafficMappingInfo</w:t>
      </w:r>
      <w:r>
        <w:tab/>
        <w:t>TrafficMappingInfo</w:t>
      </w:r>
      <w:r>
        <w:tab/>
      </w:r>
      <w:r>
        <w:tab/>
        <w:t>OPTIONAL,</w:t>
      </w:r>
    </w:p>
    <w:p w14:paraId="7173A9F0" w14:textId="77777777" w:rsidR="00A55ED4" w:rsidRDefault="00A55ED4" w:rsidP="00A55ED4">
      <w:pPr>
        <w:pStyle w:val="PL"/>
      </w:pPr>
      <w:r>
        <w:tab/>
        <w:t>iE-Extensions</w:t>
      </w:r>
      <w:r>
        <w:tab/>
      </w:r>
      <w:r w:rsidR="00F728B6">
        <w:tab/>
      </w:r>
      <w:r>
        <w:t>ProtocolExtensionContainer { { BHChannels-ToBeSetupMod-ItemExtIEs } }</w:t>
      </w:r>
      <w:r>
        <w:tab/>
        <w:t>OPTIONAL</w:t>
      </w:r>
    </w:p>
    <w:p w14:paraId="7D4B502C" w14:textId="77777777" w:rsidR="00A55ED4" w:rsidRDefault="00A55ED4" w:rsidP="00A55ED4">
      <w:pPr>
        <w:pStyle w:val="PL"/>
      </w:pPr>
      <w:r>
        <w:t>}</w:t>
      </w:r>
    </w:p>
    <w:p w14:paraId="4D4FAF14" w14:textId="77777777" w:rsidR="00A55ED4" w:rsidRDefault="00A55ED4" w:rsidP="00A55ED4">
      <w:pPr>
        <w:pStyle w:val="PL"/>
      </w:pPr>
    </w:p>
    <w:p w14:paraId="04FC7F4A" w14:textId="77777777" w:rsidR="00A55ED4" w:rsidRDefault="00A55ED4" w:rsidP="00A55ED4">
      <w:pPr>
        <w:pStyle w:val="PL"/>
      </w:pPr>
      <w:r>
        <w:t xml:space="preserve">BHChannels-ToBeSetupMod-ItemExtIEs </w:t>
      </w:r>
      <w:r>
        <w:tab/>
        <w:t>F1AP-PROTOCOL-EXTENSION ::= {</w:t>
      </w:r>
    </w:p>
    <w:p w14:paraId="65ABF85F" w14:textId="77777777" w:rsidR="00A55ED4" w:rsidRDefault="00A55ED4" w:rsidP="00A55ED4">
      <w:pPr>
        <w:pStyle w:val="PL"/>
      </w:pPr>
      <w:r>
        <w:tab/>
        <w:t>...</w:t>
      </w:r>
    </w:p>
    <w:p w14:paraId="11644116" w14:textId="77777777" w:rsidR="00A55ED4" w:rsidRDefault="00A55ED4" w:rsidP="00A55ED4">
      <w:pPr>
        <w:pStyle w:val="PL"/>
      </w:pPr>
      <w:r>
        <w:t>}</w:t>
      </w:r>
    </w:p>
    <w:p w14:paraId="4E21A409" w14:textId="77777777" w:rsidR="00A55ED4" w:rsidRDefault="00A55ED4" w:rsidP="00A55ED4">
      <w:pPr>
        <w:pStyle w:val="PL"/>
      </w:pPr>
    </w:p>
    <w:p w14:paraId="7B9ECC33" w14:textId="77777777" w:rsidR="00A55ED4" w:rsidRDefault="00A55ED4" w:rsidP="00A55ED4">
      <w:pPr>
        <w:pStyle w:val="PL"/>
      </w:pPr>
      <w:r>
        <w:t>BHInfo ::= SEQUENCE {</w:t>
      </w:r>
    </w:p>
    <w:p w14:paraId="160CC60D" w14:textId="77777777" w:rsidR="00A55ED4" w:rsidRDefault="00A55ED4" w:rsidP="00A55ED4">
      <w:pPr>
        <w:pStyle w:val="PL"/>
      </w:pPr>
      <w:r>
        <w:tab/>
        <w:t>bAProutingID</w:t>
      </w:r>
      <w:r>
        <w:tab/>
      </w:r>
      <w:r>
        <w:tab/>
      </w:r>
      <w:r>
        <w:tab/>
        <w:t xml:space="preserve">BAPRoutingID </w:t>
      </w:r>
      <w:r>
        <w:tab/>
        <w:t>OPTIONAL,</w:t>
      </w:r>
    </w:p>
    <w:p w14:paraId="0316AE94" w14:textId="77777777" w:rsidR="00A55ED4" w:rsidRDefault="00A55ED4" w:rsidP="00A55ED4">
      <w:pPr>
        <w:pStyle w:val="PL"/>
      </w:pPr>
      <w:r>
        <w:tab/>
        <w:t>egressBHRLCCHList</w:t>
      </w:r>
      <w:r>
        <w:tab/>
      </w:r>
      <w:r>
        <w:tab/>
        <w:t>EgressBHRLCCHList</w:t>
      </w:r>
      <w:r>
        <w:tab/>
        <w:t>OPTIONAL,</w:t>
      </w:r>
    </w:p>
    <w:p w14:paraId="18340CAE" w14:textId="77777777" w:rsidR="00A55ED4" w:rsidRDefault="00A55ED4" w:rsidP="00A55ED4">
      <w:pPr>
        <w:pStyle w:val="PL"/>
      </w:pPr>
      <w:r>
        <w:tab/>
        <w:t>iE-Extensions</w:t>
      </w:r>
      <w:r>
        <w:tab/>
      </w:r>
      <w:r>
        <w:tab/>
      </w:r>
      <w:r>
        <w:tab/>
        <w:t>ProtocolExtensionContainer { { BHInfo-ExtIEs} } OPTIONAL</w:t>
      </w:r>
    </w:p>
    <w:p w14:paraId="1FD7296F" w14:textId="77777777" w:rsidR="00A55ED4" w:rsidRDefault="00A55ED4" w:rsidP="00A55ED4">
      <w:pPr>
        <w:pStyle w:val="PL"/>
      </w:pPr>
      <w:r>
        <w:t>}</w:t>
      </w:r>
    </w:p>
    <w:p w14:paraId="1C5D56FA" w14:textId="77777777" w:rsidR="00A55ED4" w:rsidRDefault="00A55ED4" w:rsidP="00A55ED4">
      <w:pPr>
        <w:pStyle w:val="PL"/>
      </w:pPr>
    </w:p>
    <w:p w14:paraId="43DE6B85" w14:textId="77777777" w:rsidR="00A55ED4" w:rsidRDefault="00A55ED4" w:rsidP="00A55ED4">
      <w:pPr>
        <w:pStyle w:val="PL"/>
      </w:pPr>
      <w:r>
        <w:t>BHInfo-ExtIEs F1AP-PROTOCOL-EXTENSION ::= {</w:t>
      </w:r>
    </w:p>
    <w:p w14:paraId="46CF97B8" w14:textId="77777777" w:rsidR="00A55ED4" w:rsidRDefault="00A55ED4" w:rsidP="00A55ED4">
      <w:pPr>
        <w:pStyle w:val="PL"/>
      </w:pPr>
      <w:r>
        <w:tab/>
        <w:t>...</w:t>
      </w:r>
    </w:p>
    <w:p w14:paraId="24FC55D9" w14:textId="77777777" w:rsidR="00A55ED4" w:rsidRDefault="00A55ED4" w:rsidP="00A55ED4">
      <w:pPr>
        <w:pStyle w:val="PL"/>
      </w:pPr>
      <w:r>
        <w:t>}</w:t>
      </w:r>
    </w:p>
    <w:p w14:paraId="7F761DCD" w14:textId="77777777" w:rsidR="00A55ED4" w:rsidRDefault="00A55ED4" w:rsidP="00A55ED4">
      <w:pPr>
        <w:pStyle w:val="PL"/>
      </w:pPr>
    </w:p>
    <w:p w14:paraId="7162359C" w14:textId="77777777" w:rsidR="00A55ED4" w:rsidRDefault="00A55ED4" w:rsidP="00A55ED4">
      <w:pPr>
        <w:pStyle w:val="PL"/>
      </w:pPr>
      <w:r>
        <w:t>BHQoSInformation ::= CHOICE {</w:t>
      </w:r>
    </w:p>
    <w:p w14:paraId="5FAF907D" w14:textId="77777777" w:rsidR="00A55ED4" w:rsidRDefault="00A55ED4" w:rsidP="00A55ED4">
      <w:pPr>
        <w:pStyle w:val="PL"/>
      </w:pPr>
      <w:r>
        <w:tab/>
        <w:t>bHRLCCHQoS</w:t>
      </w:r>
      <w:r>
        <w:tab/>
      </w:r>
      <w:r>
        <w:tab/>
      </w:r>
      <w:r>
        <w:tab/>
      </w:r>
      <w:r>
        <w:tab/>
      </w:r>
      <w:r>
        <w:tab/>
        <w:t>QoSFlowLevelQoSParameters,</w:t>
      </w:r>
      <w:r>
        <w:tab/>
      </w:r>
    </w:p>
    <w:p w14:paraId="6D46FE1F" w14:textId="77777777" w:rsidR="00A55ED4" w:rsidRDefault="00A55ED4" w:rsidP="00A55ED4">
      <w:pPr>
        <w:pStyle w:val="PL"/>
      </w:pPr>
      <w:r>
        <w:tab/>
        <w:t>eUTRANBHRLCCHQoS</w:t>
      </w:r>
      <w:r>
        <w:tab/>
      </w:r>
      <w:r>
        <w:tab/>
      </w:r>
      <w:r>
        <w:tab/>
        <w:t>EUTRANQoS,</w:t>
      </w:r>
    </w:p>
    <w:p w14:paraId="578FEEFC" w14:textId="77777777" w:rsidR="00A55ED4" w:rsidRDefault="00A55ED4" w:rsidP="00A55ED4">
      <w:pPr>
        <w:pStyle w:val="PL"/>
      </w:pPr>
      <w:r>
        <w:tab/>
        <w:t>cPTrafficType</w:t>
      </w:r>
      <w:r>
        <w:tab/>
      </w:r>
      <w:r>
        <w:tab/>
      </w:r>
      <w:r>
        <w:tab/>
      </w:r>
      <w:r>
        <w:tab/>
        <w:t>CPTrafficType,</w:t>
      </w:r>
    </w:p>
    <w:p w14:paraId="47D01FF9" w14:textId="77777777" w:rsidR="00A55ED4" w:rsidRDefault="00A55ED4" w:rsidP="00A55ED4">
      <w:pPr>
        <w:pStyle w:val="PL"/>
      </w:pPr>
      <w:r>
        <w:tab/>
        <w:t>choice-extension</w:t>
      </w:r>
      <w:r>
        <w:tab/>
      </w:r>
      <w:r>
        <w:tab/>
      </w:r>
      <w:r>
        <w:tab/>
        <w:t>ProtocolIE-SingleContainer { { BHQoSInformation-ExtIEs} }</w:t>
      </w:r>
    </w:p>
    <w:p w14:paraId="166778EA" w14:textId="77777777" w:rsidR="00A55ED4" w:rsidRDefault="00A55ED4" w:rsidP="00A55ED4">
      <w:pPr>
        <w:pStyle w:val="PL"/>
      </w:pPr>
      <w:r>
        <w:t>}</w:t>
      </w:r>
    </w:p>
    <w:p w14:paraId="1A965A3D" w14:textId="77777777" w:rsidR="00A55ED4" w:rsidRDefault="00A55ED4" w:rsidP="00A55ED4">
      <w:pPr>
        <w:pStyle w:val="PL"/>
      </w:pPr>
    </w:p>
    <w:p w14:paraId="1510969A" w14:textId="77777777" w:rsidR="00A55ED4" w:rsidRDefault="00A55ED4" w:rsidP="00A55ED4">
      <w:pPr>
        <w:pStyle w:val="PL"/>
      </w:pPr>
      <w:r>
        <w:t>BHQoSInformation-ExtIEs F1AP-PROTOCOL-IES ::= {</w:t>
      </w:r>
    </w:p>
    <w:p w14:paraId="386E4D84" w14:textId="77777777" w:rsidR="00A55ED4" w:rsidRDefault="00A55ED4" w:rsidP="00A55ED4">
      <w:pPr>
        <w:pStyle w:val="PL"/>
      </w:pPr>
      <w:r>
        <w:tab/>
        <w:t>...</w:t>
      </w:r>
    </w:p>
    <w:p w14:paraId="7AA083F0" w14:textId="77777777" w:rsidR="00A55ED4" w:rsidRDefault="00A55ED4" w:rsidP="00A55ED4">
      <w:pPr>
        <w:pStyle w:val="PL"/>
      </w:pPr>
      <w:r>
        <w:t>}</w:t>
      </w:r>
    </w:p>
    <w:p w14:paraId="7AF276DC" w14:textId="77777777" w:rsidR="00A55ED4" w:rsidRDefault="00A55ED4" w:rsidP="00A55ED4">
      <w:pPr>
        <w:pStyle w:val="PL"/>
      </w:pPr>
    </w:p>
    <w:p w14:paraId="42C6CCAF" w14:textId="77777777" w:rsidR="00A55ED4" w:rsidRDefault="00A55ED4" w:rsidP="00A55ED4">
      <w:pPr>
        <w:pStyle w:val="PL"/>
      </w:pPr>
      <w:r>
        <w:t>BH-Routing-Information-Added-List-Item ::= SEQUENCE {</w:t>
      </w:r>
    </w:p>
    <w:p w14:paraId="5FA72BAA" w14:textId="77777777" w:rsidR="00A55ED4" w:rsidRDefault="00A55ED4" w:rsidP="00A55ED4">
      <w:pPr>
        <w:pStyle w:val="PL"/>
      </w:pPr>
      <w:r>
        <w:tab/>
        <w:t>bAPRoutingID</w:t>
      </w:r>
      <w:r>
        <w:tab/>
      </w:r>
      <w:r>
        <w:tab/>
      </w:r>
      <w:r>
        <w:tab/>
      </w:r>
      <w:r>
        <w:tab/>
        <w:t>BAPRoutingID,</w:t>
      </w:r>
    </w:p>
    <w:p w14:paraId="2B430DA6" w14:textId="77777777" w:rsidR="00A55ED4" w:rsidRDefault="00A55ED4" w:rsidP="00A55ED4">
      <w:pPr>
        <w:pStyle w:val="PL"/>
      </w:pPr>
      <w:r>
        <w:tab/>
        <w:t>nextHopBAPAddress</w:t>
      </w:r>
      <w:r>
        <w:tab/>
      </w:r>
      <w:r>
        <w:tab/>
      </w:r>
      <w:r>
        <w:tab/>
        <w:t>BAPAddress,</w:t>
      </w:r>
    </w:p>
    <w:p w14:paraId="466F5A91" w14:textId="77777777" w:rsidR="00A55ED4" w:rsidRDefault="00A55ED4" w:rsidP="00A55ED4">
      <w:pPr>
        <w:pStyle w:val="PL"/>
      </w:pPr>
      <w:r>
        <w:tab/>
        <w:t>iE-Extensions</w:t>
      </w:r>
      <w:r>
        <w:tab/>
      </w:r>
      <w:r>
        <w:tab/>
      </w:r>
      <w:r>
        <w:tab/>
      </w:r>
      <w:r>
        <w:tab/>
        <w:t>ProtocolExtensionContainer { { BH-Routing-Information-Added-List-ItemExtIEs} }</w:t>
      </w:r>
      <w:r>
        <w:tab/>
        <w:t>OPTIONAL</w:t>
      </w:r>
    </w:p>
    <w:p w14:paraId="38F24E88" w14:textId="77777777" w:rsidR="00A55ED4" w:rsidRDefault="00A55ED4" w:rsidP="00A55ED4">
      <w:pPr>
        <w:pStyle w:val="PL"/>
      </w:pPr>
      <w:r>
        <w:t>}</w:t>
      </w:r>
    </w:p>
    <w:p w14:paraId="42BB99CA" w14:textId="77777777" w:rsidR="00A55ED4" w:rsidRDefault="00A55ED4" w:rsidP="00A55ED4">
      <w:pPr>
        <w:pStyle w:val="PL"/>
      </w:pPr>
    </w:p>
    <w:p w14:paraId="3207A0D1" w14:textId="77777777" w:rsidR="00A55ED4" w:rsidRDefault="00A55ED4" w:rsidP="00A55ED4">
      <w:pPr>
        <w:pStyle w:val="PL"/>
      </w:pPr>
      <w:r>
        <w:t>BH-Routing-Information-Added-List-ItemExtIEs F1AP-PROTOCOL-EXTENSION ::= {</w:t>
      </w:r>
    </w:p>
    <w:p w14:paraId="69B141DF" w14:textId="77777777" w:rsidR="00A55ED4" w:rsidRDefault="00A55ED4" w:rsidP="00A55ED4">
      <w:pPr>
        <w:pStyle w:val="PL"/>
      </w:pPr>
      <w:r>
        <w:tab/>
        <w:t>...</w:t>
      </w:r>
    </w:p>
    <w:p w14:paraId="503900F2" w14:textId="77777777" w:rsidR="00A55ED4" w:rsidRDefault="00A55ED4" w:rsidP="00A55ED4">
      <w:pPr>
        <w:pStyle w:val="PL"/>
      </w:pPr>
      <w:r>
        <w:t>}</w:t>
      </w:r>
    </w:p>
    <w:p w14:paraId="35E62433" w14:textId="77777777" w:rsidR="00A55ED4" w:rsidRDefault="00A55ED4" w:rsidP="00A55ED4">
      <w:pPr>
        <w:pStyle w:val="PL"/>
      </w:pPr>
    </w:p>
    <w:p w14:paraId="59077BA9" w14:textId="77777777" w:rsidR="00A55ED4" w:rsidRDefault="00A55ED4" w:rsidP="00A55ED4">
      <w:pPr>
        <w:pStyle w:val="PL"/>
      </w:pPr>
      <w:r>
        <w:t>BH-Routing-Information-Removed-List-Item ::= SEQUENCE {</w:t>
      </w:r>
    </w:p>
    <w:p w14:paraId="0F1FF902" w14:textId="77777777" w:rsidR="00A55ED4" w:rsidRDefault="00A55ED4" w:rsidP="00A55ED4">
      <w:pPr>
        <w:pStyle w:val="PL"/>
      </w:pPr>
      <w:r>
        <w:tab/>
        <w:t>bAPRoutingID</w:t>
      </w:r>
      <w:r>
        <w:tab/>
      </w:r>
      <w:r>
        <w:tab/>
      </w:r>
      <w:r>
        <w:tab/>
      </w:r>
      <w:r>
        <w:tab/>
        <w:t>BAPRoutingID,</w:t>
      </w:r>
    </w:p>
    <w:p w14:paraId="58A089CE" w14:textId="77777777" w:rsidR="00A55ED4" w:rsidRDefault="00A55ED4" w:rsidP="00A55ED4">
      <w:pPr>
        <w:pStyle w:val="PL"/>
      </w:pPr>
      <w:r>
        <w:tab/>
        <w:t>iE-Extensions</w:t>
      </w:r>
      <w:r>
        <w:tab/>
      </w:r>
      <w:r>
        <w:tab/>
      </w:r>
      <w:r>
        <w:tab/>
      </w:r>
      <w:r>
        <w:tab/>
        <w:t>ProtocolExtensionContainer { { BH-Routing-Information-Removed-List-ItemExtIEs} }</w:t>
      </w:r>
      <w:r>
        <w:tab/>
        <w:t>OPTIONAL</w:t>
      </w:r>
    </w:p>
    <w:p w14:paraId="21D39A00" w14:textId="77777777" w:rsidR="00A55ED4" w:rsidRDefault="00A55ED4" w:rsidP="00A55ED4">
      <w:pPr>
        <w:pStyle w:val="PL"/>
      </w:pPr>
      <w:r>
        <w:t>}</w:t>
      </w:r>
    </w:p>
    <w:p w14:paraId="4DC7B6A2" w14:textId="77777777" w:rsidR="00A55ED4" w:rsidRDefault="00A55ED4" w:rsidP="00A55ED4">
      <w:pPr>
        <w:pStyle w:val="PL"/>
      </w:pPr>
    </w:p>
    <w:p w14:paraId="01B64D61" w14:textId="77777777" w:rsidR="00A55ED4" w:rsidRDefault="00A55ED4" w:rsidP="00A55ED4">
      <w:pPr>
        <w:pStyle w:val="PL"/>
      </w:pPr>
      <w:r>
        <w:t>BH-Routing-Information-Removed-List-ItemExtIEs F1AP-PROTOCOL-EXTENSION ::= {</w:t>
      </w:r>
    </w:p>
    <w:p w14:paraId="49C344A0" w14:textId="77777777" w:rsidR="00A55ED4" w:rsidRDefault="00A55ED4" w:rsidP="00A55ED4">
      <w:pPr>
        <w:pStyle w:val="PL"/>
      </w:pPr>
      <w:r>
        <w:tab/>
        <w:t>...</w:t>
      </w:r>
    </w:p>
    <w:p w14:paraId="632C856B" w14:textId="77777777" w:rsidR="00A55ED4" w:rsidRDefault="00A55ED4" w:rsidP="00A55ED4">
      <w:pPr>
        <w:pStyle w:val="PL"/>
      </w:pPr>
      <w:r>
        <w:t>}</w:t>
      </w:r>
    </w:p>
    <w:p w14:paraId="3E073BCE" w14:textId="77777777" w:rsidR="00A55ED4" w:rsidRPr="00EA5FA7" w:rsidRDefault="00A55ED4" w:rsidP="00A55ED4">
      <w:pPr>
        <w:pStyle w:val="PL"/>
      </w:pPr>
    </w:p>
    <w:p w14:paraId="368E10D3" w14:textId="77777777" w:rsidR="00B002DF" w:rsidRPr="00EA5FA7" w:rsidRDefault="00B002DF" w:rsidP="00B002DF">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snapToGrid w:val="0"/>
        </w:rPr>
        <w:t>BPLMN-ID-Info</w:t>
      </w:r>
      <w:r w:rsidRPr="00EA5FA7">
        <w:t>-Item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BPLMN-ID-Info</w:t>
      </w:r>
      <w:r w:rsidRPr="00BD56C5">
        <w:rPr>
          <w:lang w:val="fr-FR"/>
        </w:rPr>
        <w:t>-Item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snapToGrid w:val="0"/>
          <w:lang w:val="fr-FR"/>
        </w:rPr>
        <w:t>BPLMN-ID-Info</w:t>
      </w:r>
      <w:r w:rsidRPr="00BD56C5">
        <w:rPr>
          <w:lang w:val="fr-FR"/>
        </w:rPr>
        <w:t>-ItemExtIEs F1AP-PROTOCOL-EXTENSION ::= {</w:t>
      </w:r>
    </w:p>
    <w:p w14:paraId="6094DE2F" w14:textId="77777777" w:rsidR="00D82AF1" w:rsidRPr="00BD56C5" w:rsidRDefault="00D82AF1" w:rsidP="00D82AF1">
      <w:pPr>
        <w:pStyle w:val="PL"/>
        <w:rPr>
          <w:snapToGrid w:val="0"/>
          <w:lang w:val="fr-FR" w:eastAsia="zh-CN"/>
        </w:rPr>
      </w:pPr>
      <w:r w:rsidRPr="00BD56C5">
        <w:rPr>
          <w:snapToGrid w:val="0"/>
          <w:lang w:val="fr-FR" w:eastAsia="zh-CN"/>
        </w:rPr>
        <w:tab/>
      </w:r>
      <w:r w:rsidRPr="00BD56C5">
        <w:rPr>
          <w:snapToGrid w:val="0"/>
          <w:lang w:val="fr-FR"/>
        </w:rPr>
        <w:t>{</w:t>
      </w:r>
      <w:r w:rsidRPr="00BD56C5">
        <w:rPr>
          <w:snapToGrid w:val="0"/>
          <w:lang w:val="fr-FR"/>
        </w:rPr>
        <w:tab/>
        <w:t>ID id-ConfiguredTACIndication</w:t>
      </w:r>
      <w:r w:rsidRPr="00BD56C5">
        <w:rPr>
          <w:snapToGrid w:val="0"/>
          <w:lang w:val="fr-FR"/>
        </w:rPr>
        <w:tab/>
      </w:r>
      <w:r w:rsidRPr="00BD56C5">
        <w:rPr>
          <w:snapToGrid w:val="0"/>
          <w:lang w:val="fr-FR"/>
        </w:rPr>
        <w:tab/>
        <w:t>CRITICALITY ignore</w:t>
      </w:r>
      <w:r w:rsidRPr="00BD56C5">
        <w:rPr>
          <w:snapToGrid w:val="0"/>
          <w:lang w:val="fr-FR"/>
        </w:rPr>
        <w:tab/>
        <w:t>EXTENSION ConfiguredTACIndication</w:t>
      </w:r>
      <w:r w:rsidRPr="00BD56C5">
        <w:rPr>
          <w:snapToGrid w:val="0"/>
          <w:lang w:val="fr-FR"/>
        </w:rPr>
        <w:tab/>
      </w:r>
      <w:r w:rsidRPr="00BD56C5">
        <w:rPr>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pPr>
    </w:p>
    <w:p w14:paraId="798B996D" w14:textId="77777777" w:rsidR="00F970C9" w:rsidRPr="00EA5FA7" w:rsidRDefault="00F970C9" w:rsidP="00BE5D48">
      <w:pPr>
        <w:pStyle w:val="PL"/>
      </w:pPr>
      <w:r w:rsidRPr="00EA5FA7">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snapToGrid w:val="0"/>
          <w:lang w:eastAsia="zh-CN"/>
        </w:rPr>
      </w:pPr>
      <w:r>
        <w:rPr>
          <w:snapToGrid w:val="0"/>
          <w:lang w:eastAsia="zh-CN"/>
        </w:rPr>
        <w:t>BurstArrivalTime</w:t>
      </w:r>
      <w:r w:rsidRPr="001D2E49">
        <w:rPr>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pPr>
    </w:p>
    <w:p w14:paraId="2FFC4A99" w14:textId="77777777" w:rsidR="00E06700" w:rsidRDefault="00E06700" w:rsidP="00E06700">
      <w:pPr>
        <w:pStyle w:val="PL"/>
      </w:pPr>
      <w:r>
        <w:t>CapacityValue::= SEQUENCE {</w:t>
      </w:r>
    </w:p>
    <w:p w14:paraId="7CC694BD" w14:textId="77777777" w:rsidR="00E06700" w:rsidRDefault="00E06700" w:rsidP="00E06700">
      <w:pPr>
        <w:pStyle w:val="PL"/>
      </w:pPr>
      <w:r>
        <w:tab/>
        <w:t>capacityValue</w:t>
      </w:r>
      <w:r>
        <w:tab/>
      </w:r>
      <w:r w:rsidR="00F728B6">
        <w:tab/>
      </w:r>
      <w:r w:rsidR="00F728B6">
        <w:tab/>
      </w:r>
      <w:r w:rsidR="00F728B6">
        <w:tab/>
      </w:r>
      <w:r>
        <w:t>INTEGER (0..100),</w:t>
      </w:r>
    </w:p>
    <w:p w14:paraId="69450999" w14:textId="77777777" w:rsidR="00E06700" w:rsidRDefault="00E06700" w:rsidP="00E06700">
      <w:pPr>
        <w:pStyle w:val="PL"/>
      </w:pPr>
      <w:r>
        <w:tab/>
        <w:t>sSBAreaCapacityValueList</w:t>
      </w:r>
      <w:r>
        <w:tab/>
        <w:t>SSBAreaCapacityValueList</w:t>
      </w:r>
      <w:r>
        <w:tab/>
      </w:r>
      <w:r>
        <w:tab/>
        <w:t>OPTIONAL,</w:t>
      </w:r>
    </w:p>
    <w:p w14:paraId="188E2500" w14:textId="77777777" w:rsidR="00E06700" w:rsidRPr="00BD56C5" w:rsidRDefault="00E06700" w:rsidP="00E06700">
      <w:pPr>
        <w:pStyle w:val="PL"/>
        <w:rPr>
          <w:lang w:val="fr-FR"/>
        </w:rPr>
      </w:pPr>
      <w:r>
        <w:tab/>
      </w:r>
      <w:r w:rsidRPr="00BD56C5">
        <w:rPr>
          <w:lang w:val="fr-FR"/>
        </w:rPr>
        <w:t>iE-Extensions</w:t>
      </w:r>
      <w:r w:rsidRPr="00BD56C5">
        <w:rPr>
          <w:lang w:val="fr-FR"/>
        </w:rPr>
        <w:tab/>
      </w:r>
      <w:r w:rsidR="00F728B6" w:rsidRPr="00BD56C5">
        <w:rPr>
          <w:lang w:val="fr-FR"/>
        </w:rPr>
        <w:tab/>
      </w:r>
      <w:r w:rsidR="00F728B6" w:rsidRPr="00BD56C5">
        <w:rPr>
          <w:lang w:val="fr-FR"/>
        </w:rPr>
        <w:tab/>
      </w:r>
      <w:r w:rsidR="00F728B6" w:rsidRPr="00BD56C5">
        <w:rPr>
          <w:lang w:val="fr-FR"/>
        </w:rPr>
        <w:tab/>
      </w:r>
      <w:r w:rsidRPr="00BD56C5">
        <w:rPr>
          <w:lang w:val="fr-FR"/>
        </w:rPr>
        <w:t>ProtocolExtensionContainer { { CapacityValue-ExtIEs} } OPTIONAL</w:t>
      </w:r>
    </w:p>
    <w:p w14:paraId="202E327D" w14:textId="77777777" w:rsidR="00E06700" w:rsidRDefault="00E06700" w:rsidP="00E06700">
      <w:pPr>
        <w:pStyle w:val="PL"/>
      </w:pPr>
      <w:r>
        <w:t>}</w:t>
      </w:r>
    </w:p>
    <w:p w14:paraId="2753B5CF" w14:textId="77777777" w:rsidR="00E06700" w:rsidRDefault="00E06700" w:rsidP="00E06700">
      <w:pPr>
        <w:pStyle w:val="PL"/>
      </w:pPr>
    </w:p>
    <w:p w14:paraId="51729C37" w14:textId="77777777" w:rsidR="00E06700" w:rsidRDefault="00E06700" w:rsidP="00E06700">
      <w:pPr>
        <w:pStyle w:val="PL"/>
      </w:pPr>
      <w:r>
        <w:t xml:space="preserve">CapacityValue-ExtIEs </w:t>
      </w:r>
      <w:r>
        <w:tab/>
        <w:t>F1AP-PROTOCOL-EXTENSION ::= {</w:t>
      </w:r>
    </w:p>
    <w:p w14:paraId="34DFD7E7" w14:textId="77777777" w:rsidR="00E06700" w:rsidRDefault="00E06700" w:rsidP="00E06700">
      <w:pPr>
        <w:pStyle w:val="PL"/>
      </w:pPr>
      <w:r>
        <w:tab/>
        <w:t>...</w:t>
      </w:r>
    </w:p>
    <w:p w14:paraId="0A6A7E4E" w14:textId="77777777" w:rsidR="00E06700" w:rsidRDefault="00E06700" w:rsidP="00E06700">
      <w:pPr>
        <w:pStyle w:val="PL"/>
      </w:pPr>
      <w:r>
        <w:t>}</w:t>
      </w:r>
    </w:p>
    <w:p w14:paraId="327C3175" w14:textId="77777777" w:rsidR="00E06700" w:rsidRPr="00EA5FA7" w:rsidRDefault="00E06700" w:rsidP="00E06700">
      <w:pPr>
        <w:pStyle w:val="PL"/>
      </w:pPr>
    </w:p>
    <w:p w14:paraId="6182150B" w14:textId="77777777" w:rsidR="00F970C9" w:rsidRPr="00EA5FA7" w:rsidRDefault="00F970C9" w:rsidP="00BE5D48">
      <w:pPr>
        <w:pStyle w:val="PL"/>
      </w:pPr>
      <w:r w:rsidRPr="00EA5FA7">
        <w:t>Cause ::= CHOICE {</w:t>
      </w:r>
    </w:p>
    <w:p w14:paraId="566E2208" w14:textId="77777777" w:rsidR="00F970C9" w:rsidRPr="00EA5FA7" w:rsidRDefault="00F970C9" w:rsidP="00BE5D48">
      <w:pPr>
        <w:pStyle w:val="PL"/>
      </w:pPr>
      <w:r w:rsidRPr="00EA5FA7">
        <w:tab/>
        <w:t>radioNetwork</w:t>
      </w:r>
      <w:r w:rsidRPr="00EA5FA7">
        <w:tab/>
      </w:r>
      <w:r w:rsidRPr="00EA5FA7">
        <w:tab/>
        <w:t>CauseRadioNetwork,</w:t>
      </w:r>
    </w:p>
    <w:p w14:paraId="5A1C8158" w14:textId="77777777" w:rsidR="00F970C9" w:rsidRPr="00EA5FA7" w:rsidRDefault="00F970C9" w:rsidP="00BE5D48">
      <w:pPr>
        <w:pStyle w:val="PL"/>
      </w:pPr>
      <w:r w:rsidRPr="00EA5FA7">
        <w:tab/>
        <w:t>transport</w:t>
      </w:r>
      <w:r w:rsidRPr="00EA5FA7">
        <w:tab/>
      </w:r>
      <w:r w:rsidRPr="00EA5FA7">
        <w:tab/>
      </w:r>
      <w:r w:rsidRPr="00EA5FA7">
        <w:tab/>
        <w:t>CauseTransport,</w:t>
      </w:r>
    </w:p>
    <w:p w14:paraId="129AF127" w14:textId="77777777" w:rsidR="00F970C9" w:rsidRPr="00EA5FA7" w:rsidRDefault="00F970C9" w:rsidP="00BE5D48">
      <w:pPr>
        <w:pStyle w:val="PL"/>
      </w:pPr>
      <w:r w:rsidRPr="00EA5FA7">
        <w:tab/>
        <w:t>protocol</w:t>
      </w:r>
      <w:r w:rsidRPr="00EA5FA7">
        <w:tab/>
      </w:r>
      <w:r w:rsidRPr="00EA5FA7">
        <w:tab/>
      </w:r>
      <w:r w:rsidRPr="00EA5FA7">
        <w:tab/>
        <w:t>CauseProtocol,</w:t>
      </w:r>
    </w:p>
    <w:p w14:paraId="5D221306" w14:textId="77777777" w:rsidR="00F970C9" w:rsidRPr="00EA5FA7" w:rsidRDefault="00F970C9" w:rsidP="009351EF">
      <w:pPr>
        <w:pStyle w:val="PL"/>
      </w:pPr>
      <w:r w:rsidRPr="00EA5FA7">
        <w:tab/>
        <w:t>misc</w:t>
      </w:r>
      <w:r w:rsidRPr="00EA5FA7">
        <w:tab/>
      </w:r>
      <w:r w:rsidRPr="00EA5FA7">
        <w:tab/>
      </w:r>
      <w:r w:rsidRPr="00EA5FA7">
        <w:tab/>
      </w:r>
      <w:r w:rsidRPr="00EA5FA7">
        <w:tab/>
        <w:t>CauseMisc,</w:t>
      </w:r>
    </w:p>
    <w:p w14:paraId="7F40AD4F" w14:textId="77777777" w:rsidR="00F970C9" w:rsidRPr="00EA5FA7" w:rsidRDefault="00F970C9" w:rsidP="009351EF">
      <w:pPr>
        <w:pStyle w:val="PL"/>
      </w:pPr>
      <w:r w:rsidRPr="00EA5FA7">
        <w:tab/>
        <w:t>choice-extension</w:t>
      </w:r>
      <w:r w:rsidRPr="00EA5FA7">
        <w:tab/>
        <w:t>ProtocolIE-SingleContainer { { Cause-ExtIEs} }</w:t>
      </w:r>
    </w:p>
    <w:p w14:paraId="6F45B19F" w14:textId="77777777" w:rsidR="00F970C9" w:rsidRPr="00EA5FA7" w:rsidRDefault="00F970C9" w:rsidP="009351EF">
      <w:pPr>
        <w:pStyle w:val="PL"/>
      </w:pPr>
      <w:r w:rsidRPr="00EA5FA7">
        <w:t>}</w:t>
      </w:r>
    </w:p>
    <w:p w14:paraId="5FBC1FC3" w14:textId="77777777" w:rsidR="00F970C9" w:rsidRPr="00EA5FA7" w:rsidRDefault="00F970C9" w:rsidP="009351EF">
      <w:pPr>
        <w:pStyle w:val="PL"/>
      </w:pPr>
    </w:p>
    <w:p w14:paraId="4F1B778C" w14:textId="77777777" w:rsidR="00F970C9" w:rsidRPr="00EA5FA7" w:rsidRDefault="00F970C9" w:rsidP="009351EF">
      <w:pPr>
        <w:pStyle w:val="PL"/>
      </w:pPr>
      <w:r w:rsidRPr="00EA5FA7">
        <w:t>Cause-ExtIEs F1AP-PROTOCOL-IES ::= {</w:t>
      </w:r>
    </w:p>
    <w:p w14:paraId="6BC60B6D" w14:textId="77777777" w:rsidR="00F970C9" w:rsidRPr="00EA5FA7" w:rsidRDefault="00F970C9" w:rsidP="00BE5D48">
      <w:pPr>
        <w:pStyle w:val="PL"/>
      </w:pPr>
      <w:r w:rsidRPr="00EA5FA7">
        <w:tab/>
        <w:t>...</w:t>
      </w:r>
    </w:p>
    <w:p w14:paraId="27B13F13" w14:textId="77777777" w:rsidR="00F970C9" w:rsidRPr="00EA5FA7" w:rsidRDefault="00F970C9" w:rsidP="00BE5D48">
      <w:pPr>
        <w:pStyle w:val="PL"/>
      </w:pPr>
      <w:r w:rsidRPr="00EA5FA7">
        <w:t>}</w:t>
      </w:r>
    </w:p>
    <w:p w14:paraId="55CD73B9" w14:textId="77777777" w:rsidR="00F970C9" w:rsidRPr="00EA5FA7" w:rsidRDefault="00F970C9" w:rsidP="00BE5D48">
      <w:pPr>
        <w:pStyle w:val="PL"/>
      </w:pPr>
    </w:p>
    <w:p w14:paraId="45DD6669" w14:textId="77777777" w:rsidR="00F970C9" w:rsidRPr="00EA5FA7" w:rsidRDefault="00F970C9" w:rsidP="00BE5D48">
      <w:pPr>
        <w:pStyle w:val="PL"/>
      </w:pPr>
      <w:r w:rsidRPr="00EA5FA7">
        <w:t>CauseMisc ::= ENUMERATED {</w:t>
      </w:r>
    </w:p>
    <w:p w14:paraId="59AE9AB1" w14:textId="77777777" w:rsidR="00F970C9" w:rsidRPr="00EA5FA7" w:rsidRDefault="00F970C9" w:rsidP="00BE5D48">
      <w:pPr>
        <w:pStyle w:val="PL"/>
      </w:pPr>
      <w:r w:rsidRPr="00EA5FA7">
        <w:tab/>
        <w:t>control-processing-overload,</w:t>
      </w:r>
    </w:p>
    <w:p w14:paraId="1A715C42" w14:textId="77777777" w:rsidR="00F970C9" w:rsidRPr="00EA5FA7" w:rsidRDefault="00F970C9" w:rsidP="00BE5D48">
      <w:pPr>
        <w:pStyle w:val="PL"/>
      </w:pPr>
      <w:r w:rsidRPr="00EA5FA7">
        <w:tab/>
        <w:t>not-enough-user-plane-processing-resources,</w:t>
      </w:r>
    </w:p>
    <w:p w14:paraId="09ED0F4B" w14:textId="77777777" w:rsidR="00F970C9" w:rsidRPr="00EA5FA7" w:rsidRDefault="00F970C9" w:rsidP="00BE5D48">
      <w:pPr>
        <w:pStyle w:val="PL"/>
      </w:pPr>
      <w:r w:rsidRPr="00EA5FA7">
        <w:tab/>
        <w:t>hardware-failure,</w:t>
      </w:r>
    </w:p>
    <w:p w14:paraId="66707661" w14:textId="77777777" w:rsidR="00F970C9" w:rsidRPr="00EA5FA7" w:rsidRDefault="00F970C9" w:rsidP="00BE5D48">
      <w:pPr>
        <w:pStyle w:val="PL"/>
      </w:pPr>
      <w:r w:rsidRPr="00EA5FA7">
        <w:tab/>
        <w:t>om-intervention,</w:t>
      </w:r>
    </w:p>
    <w:p w14:paraId="037A41AE" w14:textId="77777777" w:rsidR="00F970C9" w:rsidRPr="00EA5FA7" w:rsidRDefault="00F970C9" w:rsidP="00BE5D48">
      <w:pPr>
        <w:pStyle w:val="PL"/>
      </w:pPr>
      <w:r w:rsidRPr="00EA5FA7">
        <w:tab/>
        <w:t>unspecified,</w:t>
      </w:r>
    </w:p>
    <w:p w14:paraId="04366CE8" w14:textId="77777777" w:rsidR="00F970C9" w:rsidRPr="00EA5FA7" w:rsidRDefault="00F970C9" w:rsidP="00BE5D48">
      <w:pPr>
        <w:pStyle w:val="PL"/>
      </w:pPr>
      <w:r w:rsidRPr="00EA5FA7">
        <w:tab/>
        <w:t>...</w:t>
      </w:r>
    </w:p>
    <w:p w14:paraId="36FCB8B4" w14:textId="77777777" w:rsidR="00F970C9" w:rsidRPr="00EA5FA7" w:rsidRDefault="00F970C9" w:rsidP="00BE5D48">
      <w:pPr>
        <w:pStyle w:val="PL"/>
      </w:pPr>
      <w:r w:rsidRPr="00EA5FA7">
        <w:t>}</w:t>
      </w:r>
    </w:p>
    <w:p w14:paraId="1846A29E" w14:textId="77777777" w:rsidR="00F970C9" w:rsidRPr="00EA5FA7" w:rsidRDefault="00F970C9" w:rsidP="00BE5D48">
      <w:pPr>
        <w:pStyle w:val="PL"/>
      </w:pPr>
    </w:p>
    <w:p w14:paraId="68D936FA" w14:textId="77777777" w:rsidR="00F970C9" w:rsidRPr="00EA5FA7" w:rsidRDefault="00F970C9" w:rsidP="00BE5D48">
      <w:pPr>
        <w:pStyle w:val="PL"/>
      </w:pPr>
      <w:r w:rsidRPr="00EA5FA7">
        <w:t>CauseProtocol ::= ENUMERATED {</w:t>
      </w:r>
    </w:p>
    <w:p w14:paraId="701EFBC5" w14:textId="77777777" w:rsidR="00F970C9" w:rsidRPr="00EA5FA7" w:rsidRDefault="00F970C9" w:rsidP="00BE5D48">
      <w:pPr>
        <w:pStyle w:val="PL"/>
      </w:pPr>
      <w:r w:rsidRPr="00EA5FA7">
        <w:tab/>
        <w:t>transfer-syntax-error,</w:t>
      </w:r>
    </w:p>
    <w:p w14:paraId="6FADA46F" w14:textId="77777777" w:rsidR="00F970C9" w:rsidRPr="00EA5FA7" w:rsidRDefault="00F970C9" w:rsidP="00BE5D48">
      <w:pPr>
        <w:pStyle w:val="PL"/>
      </w:pPr>
      <w:r w:rsidRPr="00EA5FA7">
        <w:tab/>
        <w:t>abstract-syntax-error-reject,</w:t>
      </w:r>
    </w:p>
    <w:p w14:paraId="738A1781" w14:textId="77777777" w:rsidR="00F970C9" w:rsidRPr="00EA5FA7" w:rsidRDefault="00F970C9" w:rsidP="00BE5D48">
      <w:pPr>
        <w:pStyle w:val="PL"/>
      </w:pPr>
      <w:r w:rsidRPr="00EA5FA7">
        <w:tab/>
        <w:t>abstract-syntax-error-ignore-and-notify,</w:t>
      </w:r>
    </w:p>
    <w:p w14:paraId="13B4A055" w14:textId="77777777" w:rsidR="00F970C9" w:rsidRPr="00EA5FA7" w:rsidRDefault="00F970C9" w:rsidP="00BE5D48">
      <w:pPr>
        <w:pStyle w:val="PL"/>
      </w:pPr>
      <w:r w:rsidRPr="00EA5FA7">
        <w:tab/>
        <w:t>message-not-compatible-with-receiver-state,</w:t>
      </w:r>
    </w:p>
    <w:p w14:paraId="1377A916" w14:textId="77777777" w:rsidR="00F970C9" w:rsidRPr="00EA5FA7" w:rsidRDefault="00F970C9" w:rsidP="00BE5D48">
      <w:pPr>
        <w:pStyle w:val="PL"/>
      </w:pPr>
      <w:r w:rsidRPr="00EA5FA7">
        <w:tab/>
        <w:t>semantic-error,</w:t>
      </w:r>
    </w:p>
    <w:p w14:paraId="709E5A0D" w14:textId="77777777" w:rsidR="00F970C9" w:rsidRPr="00EA5FA7" w:rsidRDefault="00F970C9" w:rsidP="00BE5D48">
      <w:pPr>
        <w:pStyle w:val="PL"/>
      </w:pPr>
      <w:r w:rsidRPr="00EA5FA7">
        <w:tab/>
        <w:t>abstract-syntax-error-falsely-constructed-message,</w:t>
      </w:r>
    </w:p>
    <w:p w14:paraId="05F1933F" w14:textId="77777777" w:rsidR="00F970C9" w:rsidRPr="00EA5FA7" w:rsidRDefault="00F970C9" w:rsidP="00BE5D48">
      <w:pPr>
        <w:pStyle w:val="PL"/>
      </w:pPr>
      <w:r w:rsidRPr="00EA5FA7">
        <w:tab/>
        <w:t>unspecified,</w:t>
      </w:r>
    </w:p>
    <w:p w14:paraId="1FAA885E" w14:textId="77777777" w:rsidR="00F970C9" w:rsidRPr="00EA5FA7" w:rsidRDefault="00F970C9" w:rsidP="00BE5D48">
      <w:pPr>
        <w:pStyle w:val="PL"/>
      </w:pPr>
      <w:r w:rsidRPr="00EA5FA7">
        <w:tab/>
        <w:t>...</w:t>
      </w:r>
    </w:p>
    <w:p w14:paraId="6C3E45A1" w14:textId="77777777" w:rsidR="00F970C9" w:rsidRPr="00EA5FA7" w:rsidRDefault="00F970C9" w:rsidP="00BE5D48">
      <w:pPr>
        <w:pStyle w:val="PL"/>
      </w:pPr>
      <w:r w:rsidRPr="00EA5FA7">
        <w:t>}</w:t>
      </w:r>
    </w:p>
    <w:p w14:paraId="2C021645" w14:textId="77777777" w:rsidR="00F970C9" w:rsidRPr="00EA5FA7" w:rsidRDefault="00F970C9" w:rsidP="00BE5D48">
      <w:pPr>
        <w:pStyle w:val="PL"/>
      </w:pPr>
    </w:p>
    <w:p w14:paraId="671D1461" w14:textId="77777777" w:rsidR="00F970C9" w:rsidRPr="00EA5FA7" w:rsidRDefault="00F970C9" w:rsidP="00BE5D48">
      <w:pPr>
        <w:pStyle w:val="PL"/>
      </w:pPr>
      <w:r w:rsidRPr="00EA5FA7">
        <w:t>CauseRadioNetwork ::= ENUMERATED {</w:t>
      </w:r>
    </w:p>
    <w:p w14:paraId="61A3B9BC" w14:textId="77777777" w:rsidR="00F970C9" w:rsidRPr="00EA5FA7" w:rsidRDefault="00F970C9" w:rsidP="00A23702">
      <w:pPr>
        <w:pStyle w:val="PL"/>
        <w:rPr>
          <w:rFonts w:eastAsia="SimSun"/>
          <w:lang w:eastAsia="en-US"/>
        </w:rPr>
      </w:pPr>
      <w:r w:rsidRPr="00EA5FA7">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pPr>
      <w:r w:rsidRPr="00EA5FA7">
        <w:rPr>
          <w:rFonts w:eastAsia="SimSun"/>
          <w:lang w:eastAsia="en-US"/>
        </w:rPr>
        <w:tab/>
        <w:t>normal-release,</w:t>
      </w:r>
    </w:p>
    <w:p w14:paraId="4D88A784" w14:textId="77777777" w:rsidR="00F970C9" w:rsidRPr="00EA5FA7" w:rsidRDefault="00F970C9" w:rsidP="00BE5D48">
      <w:pPr>
        <w:pStyle w:val="PL"/>
      </w:pPr>
      <w:r w:rsidRPr="00EA5FA7">
        <w:tab/>
        <w:t>...,</w:t>
      </w:r>
    </w:p>
    <w:p w14:paraId="0E8F5616" w14:textId="77777777" w:rsidR="00F970C9" w:rsidRPr="00EA5FA7" w:rsidRDefault="00F970C9" w:rsidP="00BE5D48">
      <w:pPr>
        <w:pStyle w:val="PL"/>
      </w:pPr>
      <w:r w:rsidRPr="00EA5FA7">
        <w:tab/>
        <w:t>cell-not-available,</w:t>
      </w:r>
    </w:p>
    <w:p w14:paraId="2BE64962" w14:textId="77777777" w:rsidR="00F970C9" w:rsidRPr="00EA5FA7" w:rsidRDefault="00F970C9" w:rsidP="00BE5D48">
      <w:pPr>
        <w:pStyle w:val="PL"/>
      </w:pPr>
      <w:r w:rsidRPr="00EA5FA7">
        <w:tab/>
        <w:t>rl-failure-others,</w:t>
      </w:r>
    </w:p>
    <w:p w14:paraId="3C9A01B4" w14:textId="77777777" w:rsidR="00F970C9" w:rsidRPr="00EA5FA7" w:rsidRDefault="00F970C9" w:rsidP="00BE5D48">
      <w:pPr>
        <w:pStyle w:val="PL"/>
      </w:pPr>
      <w:r w:rsidRPr="00EA5FA7">
        <w:tab/>
        <w:t>ue-rejection,</w:t>
      </w:r>
    </w:p>
    <w:p w14:paraId="7B402CB4" w14:textId="77777777" w:rsidR="00F970C9" w:rsidRPr="00EA5FA7" w:rsidRDefault="00F970C9" w:rsidP="005C139D">
      <w:pPr>
        <w:pStyle w:val="PL"/>
      </w:pPr>
      <w:r w:rsidRPr="00EA5FA7">
        <w:tab/>
        <w:t>resources-not-available-for-the-slice,</w:t>
      </w:r>
    </w:p>
    <w:p w14:paraId="67FFFF2F" w14:textId="77777777" w:rsidR="00F970C9" w:rsidRPr="00EA5FA7" w:rsidRDefault="00F970C9" w:rsidP="000D60E4">
      <w:pPr>
        <w:pStyle w:val="PL"/>
      </w:pPr>
      <w:r w:rsidRPr="00EA5FA7">
        <w:tab/>
        <w:t>amf-initiated-abnormal-release,</w:t>
      </w:r>
    </w:p>
    <w:p w14:paraId="62ED8969" w14:textId="77777777" w:rsidR="00B002DF" w:rsidRPr="00EA5FA7" w:rsidRDefault="00F970C9" w:rsidP="00B002DF">
      <w:pPr>
        <w:pStyle w:val="PL"/>
      </w:pPr>
      <w:r w:rsidRPr="00EA5FA7">
        <w:tab/>
        <w:t>release-due-to-pre-emption</w:t>
      </w:r>
      <w:r w:rsidR="00B002DF" w:rsidRPr="00EA5FA7">
        <w:t>,</w:t>
      </w:r>
    </w:p>
    <w:p w14:paraId="4DBD6B18" w14:textId="77777777" w:rsidR="00D42B60" w:rsidRPr="00EA5FA7" w:rsidRDefault="00B002DF" w:rsidP="00D42B60">
      <w:pPr>
        <w:pStyle w:val="PL"/>
      </w:pPr>
      <w:r w:rsidRPr="00EA5FA7">
        <w:tab/>
        <w:t>plmn-not-served-by-the-gNB-CU</w:t>
      </w:r>
      <w:r w:rsidR="00D42B60" w:rsidRPr="00EA5FA7">
        <w:t>,</w:t>
      </w:r>
    </w:p>
    <w:p w14:paraId="76C24B69" w14:textId="77777777" w:rsidR="00D42B60" w:rsidRPr="00EA5FA7" w:rsidRDefault="00D42B60" w:rsidP="00D42B60">
      <w:pPr>
        <w:pStyle w:val="PL"/>
      </w:pPr>
      <w:r w:rsidRPr="00EA5FA7">
        <w:tab/>
        <w:t>multiple-drb-id-instances,</w:t>
      </w:r>
    </w:p>
    <w:p w14:paraId="16D3F73B" w14:textId="77777777" w:rsidR="00A55ED4" w:rsidRDefault="00D42B60" w:rsidP="00A55ED4">
      <w:pPr>
        <w:pStyle w:val="PL"/>
      </w:pPr>
      <w:r w:rsidRPr="00EA5FA7">
        <w:tab/>
        <w:t>unknown-drb-id</w:t>
      </w:r>
      <w:r w:rsidR="00A55ED4">
        <w:t>,</w:t>
      </w:r>
    </w:p>
    <w:p w14:paraId="5CC03E1E" w14:textId="77777777" w:rsidR="00A55ED4" w:rsidRDefault="00A55ED4" w:rsidP="00A55ED4">
      <w:pPr>
        <w:pStyle w:val="PL"/>
      </w:pPr>
      <w:r>
        <w:tab/>
        <w:t>multiple-bh-rlc-ch-id-instances,</w:t>
      </w:r>
    </w:p>
    <w:p w14:paraId="561BDAC4" w14:textId="77777777" w:rsidR="00387DFF" w:rsidRDefault="00A55ED4" w:rsidP="00387DFF">
      <w:pPr>
        <w:pStyle w:val="PL"/>
      </w:pPr>
      <w:r>
        <w:tab/>
        <w:t>unknown-bh-rlc-ch-id</w:t>
      </w:r>
      <w:r w:rsidR="00387DFF">
        <w:t>,</w:t>
      </w:r>
    </w:p>
    <w:p w14:paraId="05A47131" w14:textId="77777777" w:rsidR="00EE063F" w:rsidRDefault="00387DFF" w:rsidP="00EE063F">
      <w:pPr>
        <w:pStyle w:val="PL"/>
      </w:pPr>
      <w:r>
        <w:tab/>
        <w:t>cho-cpc-resources-tobechanged</w:t>
      </w:r>
      <w:r w:rsidR="00EE063F">
        <w:t>,</w:t>
      </w:r>
    </w:p>
    <w:p w14:paraId="10970C11" w14:textId="77777777" w:rsidR="00EE063F" w:rsidRDefault="00EE063F" w:rsidP="00EE063F">
      <w:pPr>
        <w:pStyle w:val="PL"/>
      </w:pPr>
      <w:r>
        <w:tab/>
        <w:t xml:space="preserve">nPN-not-supported, </w:t>
      </w:r>
    </w:p>
    <w:p w14:paraId="0DB6A28C" w14:textId="77777777" w:rsidR="00F970C9" w:rsidRDefault="00EE063F" w:rsidP="00EE063F">
      <w:pPr>
        <w:pStyle w:val="PL"/>
      </w:pPr>
      <w:r>
        <w:tab/>
        <w:t>nPN-access-denied</w:t>
      </w:r>
      <w:r w:rsidR="004B1921">
        <w:t>,</w:t>
      </w:r>
    </w:p>
    <w:p w14:paraId="32869B71" w14:textId="77777777" w:rsidR="00396700" w:rsidRDefault="004B1921" w:rsidP="00396700">
      <w:pPr>
        <w:pStyle w:val="PL"/>
        <w:rPr>
          <w:rFonts w:eastAsia="SimSun"/>
          <w:lang w:val="en-US" w:eastAsia="zh-CN"/>
        </w:rPr>
      </w:pPr>
      <w:r>
        <w:tab/>
      </w:r>
      <w:r w:rsidRPr="0022384B">
        <w:t>gNB-CU</w:t>
      </w:r>
      <w:r>
        <w:t>-</w:t>
      </w:r>
      <w:r w:rsidRPr="0022384B">
        <w:t>Cell</w:t>
      </w:r>
      <w:r>
        <w:t>-</w:t>
      </w:r>
      <w:r w:rsidRPr="0022384B">
        <w:t>Capacity</w:t>
      </w:r>
      <w:r>
        <w:t>-</w:t>
      </w:r>
      <w:r w:rsidRPr="0022384B">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pPr>
      <w:r w:rsidRPr="00FF2921">
        <w:rPr>
          <w:lang w:val="en-US" w:eastAsia="zh-CN"/>
        </w:rPr>
        <w:tab/>
      </w:r>
      <w:r w:rsidRPr="00FF2921">
        <w:t>unknown-bap-routing-id</w:t>
      </w:r>
      <w:r w:rsidR="00D1092C">
        <w:t>,</w:t>
      </w:r>
    </w:p>
    <w:p w14:paraId="38A925DA" w14:textId="77777777" w:rsidR="00396700" w:rsidRDefault="00D1092C" w:rsidP="00D1092C">
      <w:pPr>
        <w:pStyle w:val="PL"/>
        <w:rPr>
          <w:rFonts w:eastAsia="SimSun"/>
          <w:lang w:val="en-US" w:eastAsia="zh-CN"/>
        </w:rPr>
      </w:pPr>
      <w:r>
        <w:tab/>
        <w:t>insufficient-ue-capabilities</w:t>
      </w:r>
    </w:p>
    <w:p w14:paraId="4C1DF8F5" w14:textId="77777777" w:rsidR="004B1921" w:rsidRPr="00EA5FA7" w:rsidRDefault="004B1921" w:rsidP="00EE063F">
      <w:pPr>
        <w:pStyle w:val="PL"/>
      </w:pPr>
    </w:p>
    <w:p w14:paraId="34E4A3E6" w14:textId="77777777" w:rsidR="00F970C9" w:rsidRPr="00EA5FA7" w:rsidRDefault="00F970C9" w:rsidP="00BE5D48">
      <w:pPr>
        <w:pStyle w:val="PL"/>
      </w:pPr>
      <w:r w:rsidRPr="00EA5FA7">
        <w:t>}</w:t>
      </w:r>
    </w:p>
    <w:p w14:paraId="427080AD" w14:textId="77777777" w:rsidR="00F970C9" w:rsidRPr="00EA5FA7" w:rsidRDefault="00F970C9" w:rsidP="00BE5D48">
      <w:pPr>
        <w:pStyle w:val="PL"/>
      </w:pPr>
    </w:p>
    <w:p w14:paraId="710549AE" w14:textId="77777777" w:rsidR="00F970C9" w:rsidRPr="00EA5FA7" w:rsidRDefault="00F970C9" w:rsidP="00BE5D48">
      <w:pPr>
        <w:pStyle w:val="PL"/>
      </w:pPr>
      <w:r w:rsidRPr="00EA5FA7">
        <w:t>CauseTransport ::= ENUMERATED {</w:t>
      </w:r>
    </w:p>
    <w:p w14:paraId="72E89A6F" w14:textId="77777777" w:rsidR="00F970C9" w:rsidRPr="00EA5FA7" w:rsidRDefault="00F970C9" w:rsidP="00A23702">
      <w:pPr>
        <w:pStyle w:val="PL"/>
        <w:rPr>
          <w:rFonts w:eastAsia="SimSun"/>
          <w:lang w:eastAsia="en-US"/>
        </w:rPr>
      </w:pPr>
      <w:r w:rsidRPr="00EA5FA7">
        <w:tab/>
        <w:t>unspecified,</w:t>
      </w:r>
    </w:p>
    <w:p w14:paraId="607988D6" w14:textId="77777777" w:rsidR="00F970C9" w:rsidRPr="00EA5FA7" w:rsidRDefault="00F970C9" w:rsidP="00A23702">
      <w:pPr>
        <w:pStyle w:val="PL"/>
      </w:pPr>
      <w:r w:rsidRPr="00EA5FA7">
        <w:rPr>
          <w:rFonts w:eastAsia="SimSun"/>
          <w:lang w:eastAsia="en-US"/>
        </w:rPr>
        <w:tab/>
        <w:t>transport-resource-unavailable,</w:t>
      </w:r>
    </w:p>
    <w:p w14:paraId="318364F7" w14:textId="77777777" w:rsidR="00A55ED4" w:rsidRDefault="00F970C9" w:rsidP="00A55ED4">
      <w:pPr>
        <w:pStyle w:val="PL"/>
      </w:pPr>
      <w:r w:rsidRPr="00EA5FA7">
        <w:tab/>
        <w:t>...</w:t>
      </w:r>
      <w:r w:rsidR="00A55ED4">
        <w:t>,</w:t>
      </w:r>
    </w:p>
    <w:p w14:paraId="18C52ECD" w14:textId="77777777" w:rsidR="00A55ED4" w:rsidRDefault="00A55ED4" w:rsidP="00A55ED4">
      <w:pPr>
        <w:pStyle w:val="PL"/>
      </w:pPr>
      <w:r>
        <w:tab/>
        <w:t>unknown-TNL-address-for-IAB,</w:t>
      </w:r>
    </w:p>
    <w:p w14:paraId="5FA1247F" w14:textId="77777777" w:rsidR="00F970C9" w:rsidRPr="00EA5FA7" w:rsidRDefault="00A55ED4" w:rsidP="00A55ED4">
      <w:pPr>
        <w:pStyle w:val="PL"/>
      </w:pPr>
      <w:r>
        <w:tab/>
        <w:t>unknown-UP-TNL-information-for-IAB</w:t>
      </w:r>
    </w:p>
    <w:p w14:paraId="4401F48D" w14:textId="77777777" w:rsidR="00F970C9" w:rsidRPr="00EA5FA7" w:rsidRDefault="00F970C9" w:rsidP="00BE5D48">
      <w:pPr>
        <w:pStyle w:val="PL"/>
      </w:pPr>
      <w:r w:rsidRPr="00EA5FA7">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pPr>
      <w:r w:rsidRPr="00A55ED4">
        <w:t>CPTrafficType ::= INTEGER (1..3,...)</w:t>
      </w:r>
    </w:p>
    <w:p w14:paraId="452DC7D7" w14:textId="77777777" w:rsidR="00A55ED4" w:rsidRDefault="00A55ED4" w:rsidP="00BE5D48">
      <w:pPr>
        <w:pStyle w:val="PL"/>
      </w:pPr>
    </w:p>
    <w:p w14:paraId="085855D4" w14:textId="77777777" w:rsidR="00F970C9" w:rsidRPr="00EA5FA7" w:rsidRDefault="00F970C9" w:rsidP="00BE5D48">
      <w:pPr>
        <w:pStyle w:val="PL"/>
      </w:pPr>
      <w:r w:rsidRPr="00EA5FA7">
        <w:t>CriticalityDiagnostics ::= SEQUENCE {</w:t>
      </w:r>
    </w:p>
    <w:p w14:paraId="3FE16DDF" w14:textId="77777777" w:rsidR="00F970C9" w:rsidRPr="00EA5FA7" w:rsidRDefault="00F970C9" w:rsidP="00BE5D4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640E545" w14:textId="77777777" w:rsidR="00F970C9" w:rsidRPr="00EA5FA7" w:rsidRDefault="00F970C9" w:rsidP="00BE5D4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2A85910" w14:textId="77777777" w:rsidR="00F970C9" w:rsidRPr="00EA5FA7" w:rsidRDefault="00F970C9" w:rsidP="0021095C">
      <w:pPr>
        <w:pStyle w:val="PL"/>
        <w:rPr>
          <w:rFonts w:eastAsia="SimSun"/>
          <w:lang w:eastAsia="en-US"/>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4F6DA237" w14:textId="77777777" w:rsidR="00F970C9" w:rsidRPr="00EA5FA7" w:rsidRDefault="00F970C9" w:rsidP="0021095C">
      <w:pPr>
        <w:pStyle w:val="PL"/>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CFF6D35" w14:textId="77777777" w:rsidR="00F970C9" w:rsidRPr="00EA5FA7" w:rsidRDefault="00F970C9" w:rsidP="00BE5D4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2E0D4F90" w14:textId="77777777" w:rsidR="00F970C9" w:rsidRPr="00EA5FA7" w:rsidRDefault="00F970C9" w:rsidP="00BE5D48">
      <w:pPr>
        <w:pStyle w:val="PL"/>
      </w:pPr>
      <w:r w:rsidRPr="00EA5FA7">
        <w:tab/>
        <w:t>...</w:t>
      </w:r>
    </w:p>
    <w:p w14:paraId="4FB221D3" w14:textId="77777777" w:rsidR="00F970C9" w:rsidRPr="00EA5FA7" w:rsidRDefault="00F970C9" w:rsidP="00BE5D48">
      <w:pPr>
        <w:pStyle w:val="PL"/>
      </w:pPr>
      <w:r w:rsidRPr="00EA5FA7">
        <w:t>}</w:t>
      </w:r>
    </w:p>
    <w:p w14:paraId="7FC885AC" w14:textId="77777777" w:rsidR="00F970C9" w:rsidRPr="00EA5FA7" w:rsidRDefault="00F970C9" w:rsidP="00BE5D48">
      <w:pPr>
        <w:pStyle w:val="PL"/>
      </w:pPr>
    </w:p>
    <w:p w14:paraId="4ABD1883" w14:textId="77777777" w:rsidR="00F970C9" w:rsidRPr="00EA5FA7" w:rsidRDefault="00F970C9" w:rsidP="00BE5D48">
      <w:pPr>
        <w:pStyle w:val="PL"/>
      </w:pPr>
      <w:r w:rsidRPr="00EA5FA7">
        <w:t>CriticalityDiagnostics-ExtIEs F1AP-PROTOCOL-EXTENSION ::= {</w:t>
      </w:r>
    </w:p>
    <w:p w14:paraId="53622B56" w14:textId="77777777" w:rsidR="00F970C9" w:rsidRPr="00EA5FA7" w:rsidRDefault="00F970C9" w:rsidP="00BE5D48">
      <w:pPr>
        <w:pStyle w:val="PL"/>
      </w:pPr>
      <w:r w:rsidRPr="00EA5FA7">
        <w:tab/>
        <w:t>...</w:t>
      </w:r>
    </w:p>
    <w:p w14:paraId="78256299" w14:textId="77777777" w:rsidR="00F970C9" w:rsidRPr="00EA5FA7" w:rsidRDefault="00F970C9" w:rsidP="00BE5D48">
      <w:pPr>
        <w:pStyle w:val="PL"/>
      </w:pPr>
      <w:r w:rsidRPr="00EA5FA7">
        <w:t>}</w:t>
      </w:r>
    </w:p>
    <w:p w14:paraId="4D44780D" w14:textId="77777777" w:rsidR="00F970C9" w:rsidRPr="00EA5FA7" w:rsidRDefault="00F970C9" w:rsidP="00BE5D48">
      <w:pPr>
        <w:pStyle w:val="PL"/>
      </w:pPr>
    </w:p>
    <w:p w14:paraId="56BE56EC" w14:textId="77777777" w:rsidR="00F970C9" w:rsidRPr="00EA5FA7" w:rsidRDefault="00F970C9" w:rsidP="00BE5D48">
      <w:pPr>
        <w:pStyle w:val="PL"/>
      </w:pPr>
      <w:r w:rsidRPr="00EA5FA7">
        <w:t>CriticalityDiagnostics-IE-List ::= SEQUENCE (SIZE (1.. maxnoofErrors)) OF CriticalityDiagnostics-IE-Item</w:t>
      </w:r>
    </w:p>
    <w:p w14:paraId="5F199185" w14:textId="77777777" w:rsidR="00F970C9" w:rsidRPr="00EA5FA7" w:rsidRDefault="00F970C9" w:rsidP="00BE5D48">
      <w:pPr>
        <w:pStyle w:val="PL"/>
      </w:pPr>
    </w:p>
    <w:p w14:paraId="72F089D5" w14:textId="77777777" w:rsidR="00F970C9" w:rsidRPr="00EA5FA7" w:rsidRDefault="00F970C9" w:rsidP="00BE5D48">
      <w:pPr>
        <w:pStyle w:val="PL"/>
      </w:pPr>
      <w:r w:rsidRPr="00EA5FA7">
        <w:t>CriticalityDiagnostics-IE-Item ::= SEQUENCE {</w:t>
      </w:r>
    </w:p>
    <w:p w14:paraId="10E4AD83" w14:textId="77777777" w:rsidR="00F970C9" w:rsidRPr="00EA5FA7" w:rsidRDefault="00F970C9" w:rsidP="00BE5D48">
      <w:pPr>
        <w:pStyle w:val="PL"/>
      </w:pPr>
      <w:r w:rsidRPr="00EA5FA7">
        <w:tab/>
        <w:t>iECriticality</w:t>
      </w:r>
      <w:r w:rsidRPr="00EA5FA7">
        <w:tab/>
      </w:r>
      <w:r w:rsidRPr="00EA5FA7">
        <w:tab/>
      </w:r>
      <w:r w:rsidRPr="00EA5FA7">
        <w:tab/>
        <w:t>Criticality,</w:t>
      </w:r>
    </w:p>
    <w:p w14:paraId="2FE13B41" w14:textId="77777777" w:rsidR="00F970C9" w:rsidRPr="00EA5FA7" w:rsidRDefault="00F970C9" w:rsidP="00BE5D48">
      <w:pPr>
        <w:pStyle w:val="PL"/>
      </w:pPr>
      <w:r w:rsidRPr="00EA5FA7">
        <w:tab/>
        <w:t>iE-ID</w:t>
      </w:r>
      <w:r w:rsidRPr="00EA5FA7">
        <w:tab/>
      </w:r>
      <w:r w:rsidRPr="00EA5FA7">
        <w:tab/>
      </w:r>
      <w:r w:rsidRPr="00EA5FA7">
        <w:tab/>
      </w:r>
      <w:r w:rsidRPr="00EA5FA7">
        <w:tab/>
      </w:r>
      <w:r w:rsidRPr="00EA5FA7">
        <w:tab/>
        <w:t>ProtocolIE-ID,</w:t>
      </w:r>
    </w:p>
    <w:p w14:paraId="6EAAFD15" w14:textId="77777777" w:rsidR="00F970C9" w:rsidRPr="00EA5FA7" w:rsidRDefault="00F970C9" w:rsidP="00BE5D48">
      <w:pPr>
        <w:pStyle w:val="PL"/>
      </w:pPr>
      <w:r w:rsidRPr="00EA5FA7">
        <w:tab/>
        <w:t xml:space="preserve">typeOfError </w:t>
      </w:r>
      <w:r w:rsidRPr="00EA5FA7">
        <w:tab/>
      </w:r>
      <w:r w:rsidRPr="00EA5FA7">
        <w:tab/>
      </w:r>
      <w:r w:rsidRPr="00EA5FA7">
        <w:tab/>
        <w:t>TypeOfError,</w:t>
      </w:r>
    </w:p>
    <w:p w14:paraId="30BC11FB" w14:textId="77777777" w:rsidR="00F970C9" w:rsidRPr="00EA5FA7" w:rsidRDefault="00F970C9" w:rsidP="00BE5D48">
      <w:pPr>
        <w:pStyle w:val="PL"/>
      </w:pPr>
      <w:r w:rsidRPr="00EA5FA7">
        <w:tab/>
        <w:t>iE-Extensions</w:t>
      </w:r>
      <w:r w:rsidRPr="00EA5FA7">
        <w:tab/>
      </w:r>
      <w:r w:rsidRPr="00EA5FA7">
        <w:tab/>
      </w:r>
      <w:r w:rsidRPr="00EA5FA7">
        <w:tab/>
        <w:t>ProtocolExtensionContainer {{CriticalityDiagnostics-IE-Item-ExtIEs}}</w:t>
      </w:r>
      <w:r w:rsidRPr="00EA5FA7">
        <w:tab/>
        <w:t>OPTIONAL,</w:t>
      </w:r>
    </w:p>
    <w:p w14:paraId="3A0A8DB2" w14:textId="77777777" w:rsidR="00F970C9" w:rsidRPr="00EA5FA7" w:rsidRDefault="00F970C9" w:rsidP="00BE5D48">
      <w:pPr>
        <w:pStyle w:val="PL"/>
      </w:pPr>
      <w:r w:rsidRPr="00EA5FA7">
        <w:tab/>
        <w:t>...</w:t>
      </w:r>
    </w:p>
    <w:p w14:paraId="41EAB264" w14:textId="77777777" w:rsidR="00F970C9" w:rsidRPr="00EA5FA7" w:rsidRDefault="00F970C9" w:rsidP="00BE5D48">
      <w:pPr>
        <w:pStyle w:val="PL"/>
      </w:pPr>
      <w:r w:rsidRPr="00EA5FA7">
        <w:t>}</w:t>
      </w:r>
    </w:p>
    <w:p w14:paraId="63CA802A" w14:textId="77777777" w:rsidR="00F970C9" w:rsidRPr="00EA5FA7" w:rsidRDefault="00F970C9" w:rsidP="00BE5D48">
      <w:pPr>
        <w:pStyle w:val="PL"/>
      </w:pPr>
    </w:p>
    <w:p w14:paraId="6AA3C34A" w14:textId="77777777" w:rsidR="00F970C9" w:rsidRPr="00EA5FA7" w:rsidRDefault="00F970C9" w:rsidP="00BE5D48">
      <w:pPr>
        <w:pStyle w:val="PL"/>
      </w:pPr>
      <w:r w:rsidRPr="00EA5FA7">
        <w:t>CriticalityDiagnostics-IE-Item-ExtIEs F1AP-PROTOCOL-EXTENSION ::= {</w:t>
      </w:r>
    </w:p>
    <w:p w14:paraId="2787EDA3" w14:textId="77777777" w:rsidR="00F970C9" w:rsidRPr="00EA5FA7" w:rsidRDefault="00F970C9" w:rsidP="00BE5D48">
      <w:pPr>
        <w:pStyle w:val="PL"/>
      </w:pPr>
      <w:r w:rsidRPr="00EA5FA7">
        <w:tab/>
        <w:t>...</w:t>
      </w:r>
    </w:p>
    <w:p w14:paraId="24B45471" w14:textId="77777777" w:rsidR="00F970C9" w:rsidRPr="00EA5FA7" w:rsidRDefault="00F970C9" w:rsidP="00BE5D48">
      <w:pPr>
        <w:pStyle w:val="PL"/>
      </w:pPr>
      <w:r w:rsidRPr="00EA5FA7">
        <w:t>}</w:t>
      </w:r>
    </w:p>
    <w:p w14:paraId="35183ECE" w14:textId="77777777" w:rsidR="00F970C9" w:rsidRPr="00EA5FA7" w:rsidRDefault="00F970C9" w:rsidP="002332CF">
      <w:pPr>
        <w:pStyle w:val="PL"/>
      </w:pPr>
    </w:p>
    <w:p w14:paraId="7E2E30CF" w14:textId="77777777" w:rsidR="00F970C9" w:rsidRPr="00EA5FA7" w:rsidRDefault="00F970C9" w:rsidP="002332CF">
      <w:pPr>
        <w:pStyle w:val="PL"/>
      </w:pPr>
      <w:r w:rsidRPr="00EA5FA7">
        <w:t>C-RNTI ::= 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pPr>
    </w:p>
    <w:p w14:paraId="7F99F601" w14:textId="77777777" w:rsidR="00A46DBC" w:rsidRPr="00EA5FA7" w:rsidRDefault="00A46DBC" w:rsidP="00A46DBC">
      <w:pPr>
        <w:pStyle w:val="PL"/>
      </w:pPr>
      <w:r w:rsidRPr="00EA5FA7">
        <w:t>CUDURadioInformationType ::= CHOICE {</w:t>
      </w:r>
    </w:p>
    <w:p w14:paraId="507F8756" w14:textId="77777777" w:rsidR="00A46DBC" w:rsidRPr="00EA5FA7" w:rsidRDefault="00A46DBC" w:rsidP="00A46DBC">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4777DB90" w14:textId="77777777" w:rsidR="00A46DBC" w:rsidRPr="00EA5FA7" w:rsidRDefault="00A46DBC" w:rsidP="00A46DBC">
      <w:pPr>
        <w:pStyle w:val="PL"/>
      </w:pPr>
      <w:r w:rsidRPr="00EA5FA7">
        <w:tab/>
        <w:t>choice-extension</w:t>
      </w:r>
      <w:r w:rsidRPr="00EA5FA7">
        <w:tab/>
      </w:r>
      <w:r w:rsidRPr="00EA5FA7">
        <w:tab/>
      </w:r>
      <w:r w:rsidRPr="00EA5FA7">
        <w:tab/>
      </w:r>
      <w:r w:rsidRPr="00EA5FA7">
        <w:tab/>
        <w:t>ProtocolIE-SingleContainer { { CUDURadioInformationType-ExtIEs} }</w:t>
      </w:r>
    </w:p>
    <w:p w14:paraId="5C2EFDAD" w14:textId="77777777" w:rsidR="00A46DBC" w:rsidRPr="00EA5FA7" w:rsidRDefault="00A46DBC" w:rsidP="00A46DBC">
      <w:pPr>
        <w:pStyle w:val="PL"/>
      </w:pPr>
      <w:r w:rsidRPr="00EA5FA7">
        <w:t>}</w:t>
      </w:r>
    </w:p>
    <w:p w14:paraId="11C6B1F0" w14:textId="77777777" w:rsidR="00A46DBC" w:rsidRPr="00EA5FA7" w:rsidRDefault="00A46DBC" w:rsidP="00A46DBC">
      <w:pPr>
        <w:pStyle w:val="PL"/>
      </w:pPr>
    </w:p>
    <w:p w14:paraId="0EA500BC" w14:textId="77777777" w:rsidR="00A46DBC" w:rsidRPr="00EA5FA7" w:rsidRDefault="00A46DBC" w:rsidP="00A46DBC">
      <w:pPr>
        <w:pStyle w:val="PL"/>
      </w:pPr>
      <w:r w:rsidRPr="00EA5FA7">
        <w:t>CUDURadioInformationType-ExtIEs F1AP-PROTOCOL-IES ::= {</w:t>
      </w:r>
    </w:p>
    <w:p w14:paraId="6B19D6C7" w14:textId="77777777" w:rsidR="00A46DBC" w:rsidRPr="00EA5FA7" w:rsidRDefault="00A46DBC" w:rsidP="00A46DBC">
      <w:pPr>
        <w:pStyle w:val="PL"/>
      </w:pPr>
      <w:r w:rsidRPr="00EA5FA7">
        <w:tab/>
        <w:t>...</w:t>
      </w:r>
    </w:p>
    <w:p w14:paraId="5951901F" w14:textId="77777777" w:rsidR="00A46DBC" w:rsidRPr="00EA5FA7" w:rsidRDefault="00A46DBC" w:rsidP="00A46DBC">
      <w:pPr>
        <w:pStyle w:val="PL"/>
      </w:pPr>
      <w:r w:rsidRPr="00EA5FA7">
        <w:t>}</w:t>
      </w:r>
    </w:p>
    <w:p w14:paraId="2912CA9B" w14:textId="77777777" w:rsidR="00A46DBC" w:rsidRPr="00EA5FA7" w:rsidRDefault="00A46DBC" w:rsidP="00A46DBC">
      <w:pPr>
        <w:pStyle w:val="PL"/>
      </w:pPr>
    </w:p>
    <w:p w14:paraId="50F371E0" w14:textId="77777777" w:rsidR="00A46DBC" w:rsidRPr="00EA5FA7" w:rsidRDefault="00A46DBC" w:rsidP="00A46DBC">
      <w:pPr>
        <w:pStyle w:val="PL"/>
      </w:pPr>
      <w:r w:rsidRPr="00EA5FA7">
        <w:t>CUDURIMInformation ::= SEQUENCE {</w:t>
      </w:r>
    </w:p>
    <w:p w14:paraId="266488DA" w14:textId="77777777" w:rsidR="00A46DBC" w:rsidRPr="00EA5FA7" w:rsidRDefault="00A46DBC" w:rsidP="00A46DBC">
      <w:pPr>
        <w:pStyle w:val="PL"/>
      </w:pPr>
      <w:r w:rsidRPr="00EA5FA7">
        <w:tab/>
        <w:t>victimgNBSetID</w:t>
      </w:r>
      <w:r w:rsidRPr="00EA5FA7">
        <w:tab/>
      </w:r>
      <w:r w:rsidRPr="00EA5FA7">
        <w:tab/>
      </w:r>
      <w:r w:rsidRPr="00EA5FA7">
        <w:tab/>
        <w:t xml:space="preserve">GNBSetID, </w:t>
      </w:r>
    </w:p>
    <w:p w14:paraId="79E2CAF0" w14:textId="77777777" w:rsidR="00A46DBC" w:rsidRPr="00EA5FA7" w:rsidRDefault="00A46DBC" w:rsidP="00A46DBC">
      <w:pPr>
        <w:pStyle w:val="PL"/>
      </w:pPr>
      <w:r w:rsidRPr="00EA5FA7">
        <w:tab/>
        <w:t>rIMRSDetectionStatus</w:t>
      </w:r>
      <w:r w:rsidRPr="00EA5FA7">
        <w:tab/>
        <w:t>RIMRSDetectionStatus,</w:t>
      </w:r>
    </w:p>
    <w:p w14:paraId="0C905ECA" w14:textId="77777777" w:rsidR="00A46DBC" w:rsidRPr="00BD56C5" w:rsidRDefault="00A46DBC" w:rsidP="00A46DB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t>ProtocolExtensionContainer { { CUDURIMInformation-ExtIEs} }</w:t>
      </w:r>
      <w:r w:rsidRPr="00BD56C5">
        <w:rPr>
          <w:lang w:val="fr-FR"/>
        </w:rPr>
        <w:tab/>
        <w:t>OPTIONAL</w:t>
      </w:r>
    </w:p>
    <w:p w14:paraId="199119C4" w14:textId="77777777" w:rsidR="00A46DBC" w:rsidRPr="00BD56C5" w:rsidRDefault="00A46DBC" w:rsidP="00A46DBC">
      <w:pPr>
        <w:pStyle w:val="PL"/>
        <w:rPr>
          <w:lang w:val="fr-FR"/>
        </w:rPr>
      </w:pPr>
      <w:r w:rsidRPr="00BD56C5">
        <w:rPr>
          <w:lang w:val="fr-FR"/>
        </w:rPr>
        <w:t>}</w:t>
      </w:r>
    </w:p>
    <w:p w14:paraId="6E963863" w14:textId="77777777" w:rsidR="00A46DBC" w:rsidRPr="00BD56C5" w:rsidRDefault="00A46DBC" w:rsidP="00A46DBC">
      <w:pPr>
        <w:pStyle w:val="PL"/>
        <w:rPr>
          <w:lang w:val="fr-FR"/>
        </w:rPr>
      </w:pPr>
    </w:p>
    <w:p w14:paraId="13FE130C" w14:textId="77777777" w:rsidR="00A46DBC" w:rsidRPr="00BD56C5" w:rsidRDefault="00A46DBC" w:rsidP="00A46DBC">
      <w:pPr>
        <w:pStyle w:val="PL"/>
        <w:rPr>
          <w:lang w:val="fr-FR"/>
        </w:rPr>
      </w:pPr>
      <w:r w:rsidRPr="00BD56C5">
        <w:rPr>
          <w:lang w:val="fr-FR"/>
        </w:rPr>
        <w:t>CUDURIMInformation-ExtIEs F1AP-PROTOCOL-EXTENSION ::= {</w:t>
      </w:r>
    </w:p>
    <w:p w14:paraId="152D6830" w14:textId="77777777" w:rsidR="00A46DBC" w:rsidRPr="00BD56C5" w:rsidRDefault="00A46DBC" w:rsidP="00A46DBC">
      <w:pPr>
        <w:pStyle w:val="PL"/>
        <w:rPr>
          <w:lang w:val="fr-FR"/>
        </w:rPr>
      </w:pPr>
      <w:r w:rsidRPr="00BD56C5">
        <w:rPr>
          <w:lang w:val="fr-FR"/>
        </w:rPr>
        <w:tab/>
        <w:t>...</w:t>
      </w:r>
    </w:p>
    <w:p w14:paraId="0A02AF17" w14:textId="77777777" w:rsidR="00A46DBC" w:rsidRPr="00BD56C5" w:rsidRDefault="00A46DBC" w:rsidP="00A46DBC">
      <w:pPr>
        <w:pStyle w:val="PL"/>
        <w:rPr>
          <w:lang w:val="fr-FR"/>
        </w:rPr>
      </w:pPr>
      <w:r w:rsidRPr="00BD56C5">
        <w:rPr>
          <w:lang w:val="fr-FR"/>
        </w:rPr>
        <w:t>}</w:t>
      </w:r>
    </w:p>
    <w:p w14:paraId="2403BAEE" w14:textId="77777777" w:rsidR="00A46DBC" w:rsidRPr="00BD56C5" w:rsidRDefault="00A46DBC" w:rsidP="00A46DBC">
      <w:pPr>
        <w:pStyle w:val="PL"/>
        <w:rPr>
          <w:lang w:val="fr-FR"/>
        </w:rPr>
      </w:pPr>
    </w:p>
    <w:p w14:paraId="3E27116E" w14:textId="77777777" w:rsidR="00F970C9" w:rsidRPr="00BD56C5" w:rsidRDefault="00F970C9" w:rsidP="00BE5D48">
      <w:pPr>
        <w:pStyle w:val="PL"/>
        <w:rPr>
          <w:lang w:val="fr-FR"/>
        </w:rPr>
      </w:pPr>
      <w:r w:rsidRPr="00BD56C5">
        <w:rPr>
          <w:lang w:val="fr-FR"/>
        </w:rPr>
        <w:t>CUtoDURRCInformation ::= SEQUENCE {</w:t>
      </w:r>
    </w:p>
    <w:p w14:paraId="7BD4820C" w14:textId="77777777" w:rsidR="00F970C9" w:rsidRPr="00BD56C5" w:rsidRDefault="00F970C9" w:rsidP="00BE5D48">
      <w:pPr>
        <w:pStyle w:val="PL"/>
        <w:rPr>
          <w:lang w:val="fr-FR"/>
        </w:rPr>
      </w:pPr>
      <w:r w:rsidRPr="00BD56C5">
        <w:rPr>
          <w:lang w:val="fr-FR"/>
        </w:rPr>
        <w:tab/>
      </w:r>
      <w:r w:rsidRPr="00BD56C5">
        <w:rPr>
          <w:rFonts w:eastAsia="SimSun"/>
          <w:lang w:val="fr-FR" w:eastAsia="en-US"/>
        </w:rPr>
        <w:t>cG</w:t>
      </w:r>
      <w:r w:rsidRPr="00BD56C5">
        <w:rPr>
          <w:lang w:val="fr-FR"/>
        </w:rPr>
        <w:t>-ConfigInfo</w:t>
      </w:r>
      <w:r w:rsidRPr="00BD56C5">
        <w:rPr>
          <w:lang w:val="fr-FR"/>
        </w:rPr>
        <w:tab/>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CG-ConfigInfo</w:t>
      </w:r>
      <w:r w:rsidRPr="00BD56C5">
        <w:rPr>
          <w:lang w:val="fr-FR"/>
        </w:rPr>
        <w:tab/>
      </w:r>
      <w:r w:rsidRPr="00BD56C5">
        <w:rPr>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lang w:val="fr-FR"/>
        </w:rPr>
        <w:t>OPTIONAL,</w:t>
      </w:r>
    </w:p>
    <w:p w14:paraId="228E0571" w14:textId="77777777" w:rsidR="00F970C9" w:rsidRPr="00BD56C5" w:rsidRDefault="00F970C9" w:rsidP="002332CF">
      <w:pPr>
        <w:pStyle w:val="PL"/>
        <w:rPr>
          <w:lang w:val="fr-FR"/>
        </w:rPr>
      </w:pPr>
      <w:r w:rsidRPr="00BD56C5">
        <w:rPr>
          <w:lang w:val="fr-FR"/>
        </w:rPr>
        <w:tab/>
      </w:r>
      <w:r w:rsidRPr="00BD56C5">
        <w:rPr>
          <w:rFonts w:eastAsia="SimSun"/>
          <w:lang w:val="fr-FR"/>
        </w:rPr>
        <w:t>uE-CapabilityRAT-ContainerList</w:t>
      </w:r>
      <w:r w:rsidRPr="00BD56C5">
        <w:rPr>
          <w:lang w:val="fr-FR"/>
        </w:rPr>
        <w:tab/>
      </w:r>
      <w:r w:rsidRPr="00BD56C5">
        <w:rPr>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lang w:val="fr-FR"/>
        </w:rPr>
        <w:t>,</w:t>
      </w:r>
    </w:p>
    <w:p w14:paraId="3D7375ED" w14:textId="77777777" w:rsidR="00F970C9" w:rsidRPr="00BD56C5" w:rsidRDefault="00F970C9" w:rsidP="002332CF">
      <w:pPr>
        <w:pStyle w:val="PL"/>
        <w:rPr>
          <w:lang w:val="fr-FR"/>
        </w:rPr>
      </w:pP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MeasConfig</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17FCF94" w14:textId="77777777" w:rsidR="00F970C9" w:rsidRPr="00BD56C5" w:rsidRDefault="00F970C9" w:rsidP="00797BD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CUtoDURRCInformation-ExtIEs} } OPTIONAL,</w:t>
      </w:r>
    </w:p>
    <w:p w14:paraId="6F4B295E" w14:textId="77777777" w:rsidR="00F970C9" w:rsidRPr="00BD56C5" w:rsidRDefault="00F970C9" w:rsidP="00797BDA">
      <w:pPr>
        <w:pStyle w:val="PL"/>
        <w:rPr>
          <w:lang w:val="fr-FR"/>
        </w:rPr>
      </w:pPr>
      <w:r w:rsidRPr="00BD56C5">
        <w:rPr>
          <w:lang w:val="fr-FR"/>
        </w:rPr>
        <w:tab/>
        <w:t>...</w:t>
      </w:r>
    </w:p>
    <w:p w14:paraId="317EFBBA" w14:textId="77777777" w:rsidR="00F970C9" w:rsidRPr="00BD56C5" w:rsidRDefault="00F970C9" w:rsidP="00797BDA">
      <w:pPr>
        <w:pStyle w:val="PL"/>
        <w:rPr>
          <w:lang w:val="fr-FR"/>
        </w:rPr>
      </w:pPr>
      <w:r w:rsidRPr="00BD56C5">
        <w:rPr>
          <w:lang w:val="fr-FR"/>
        </w:rPr>
        <w:t>}</w:t>
      </w:r>
    </w:p>
    <w:p w14:paraId="6F8BDCB8" w14:textId="77777777" w:rsidR="00F970C9" w:rsidRPr="00BD56C5" w:rsidRDefault="00F970C9" w:rsidP="00797BDA">
      <w:pPr>
        <w:pStyle w:val="PL"/>
        <w:rPr>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pPr>
      <w:r w:rsidRPr="00EA5FA7">
        <w:t>}</w:t>
      </w:r>
    </w:p>
    <w:p w14:paraId="78410AD4" w14:textId="77777777" w:rsidR="00F970C9" w:rsidRPr="00EA5FA7" w:rsidRDefault="00F970C9" w:rsidP="00BE5D48">
      <w:pPr>
        <w:pStyle w:val="PL"/>
      </w:pPr>
    </w:p>
    <w:p w14:paraId="72494F8A" w14:textId="77777777" w:rsidR="00F970C9" w:rsidRPr="00EA5FA7" w:rsidRDefault="00F970C9" w:rsidP="00061CBE">
      <w:pPr>
        <w:pStyle w:val="PL"/>
        <w:outlineLvl w:val="3"/>
        <w:rPr>
          <w:snapToGrid w:val="0"/>
        </w:rPr>
      </w:pPr>
      <w:r w:rsidRPr="00EA5FA7">
        <w:rPr>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snapToGrid w:val="0"/>
        </w:rPr>
      </w:pPr>
      <w:r w:rsidRPr="00EA5FA7">
        <w:rPr>
          <w:snapToGrid w:val="0"/>
          <w:lang w:eastAsia="zh-CN"/>
        </w:rPr>
        <w:t xml:space="preserve">Dedicated-SIDelivery-NeededUE-Item </w:t>
      </w:r>
      <w:r w:rsidRPr="00EA5FA7">
        <w:rPr>
          <w:snapToGrid w:val="0"/>
        </w:rPr>
        <w:t>::= SEQUENCE {</w:t>
      </w:r>
    </w:p>
    <w:p w14:paraId="2098015A" w14:textId="77777777" w:rsidR="00F970C9" w:rsidRPr="00EA5FA7" w:rsidRDefault="00F970C9" w:rsidP="00C2353F">
      <w:pPr>
        <w:pStyle w:val="PL"/>
        <w:spacing w:line="0" w:lineRule="atLeast"/>
        <w:rPr>
          <w:snapToGrid w:val="0"/>
          <w:lang w:eastAsia="zh-CN"/>
        </w:rPr>
      </w:pPr>
      <w:r w:rsidRPr="00EA5FA7">
        <w:rPr>
          <w:snapToGrid w:val="0"/>
        </w:rPr>
        <w:tab/>
      </w:r>
      <w:r w:rsidRPr="00EA5FA7">
        <w:rPr>
          <w:rFonts w:cs="Mangal"/>
          <w:snapToGrid w:val="0"/>
          <w:lang w:eastAsia="zh-CN"/>
        </w:rPr>
        <w:t>gNB-CU-UE-F1AP-ID</w:t>
      </w:r>
      <w:r w:rsidRPr="00EA5FA7">
        <w:rPr>
          <w:snapToGrid w:val="0"/>
          <w:lang w:eastAsia="zh-CN"/>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t>GNB-CU-UE-F1AP-ID</w:t>
      </w:r>
      <w:r w:rsidRPr="00EA5FA7">
        <w:rPr>
          <w:snapToGrid w:val="0"/>
        </w:rPr>
        <w:t>,</w:t>
      </w:r>
    </w:p>
    <w:p w14:paraId="02788F46" w14:textId="77777777" w:rsidR="00F970C9" w:rsidRPr="00EA5FA7" w:rsidRDefault="00F970C9" w:rsidP="00C2353F">
      <w:pPr>
        <w:pStyle w:val="PL"/>
        <w:spacing w:line="0" w:lineRule="atLeast"/>
        <w:rPr>
          <w:snapToGrid w:val="0"/>
          <w:lang w:eastAsia="zh-CN"/>
        </w:rPr>
      </w:pPr>
      <w:r w:rsidRPr="00EA5FA7">
        <w:rPr>
          <w:snapToGrid w:val="0"/>
          <w:lang w:eastAsia="zh-CN"/>
        </w:rPr>
        <w:tab/>
        <w:t>nRCGI</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t>NRCGI</w:t>
      </w:r>
      <w:r w:rsidRPr="00EA5FA7">
        <w:rPr>
          <w:lang w:eastAsia="zh-CN"/>
        </w:rPr>
        <w:t>,</w:t>
      </w:r>
    </w:p>
    <w:p w14:paraId="661D1F08" w14:textId="77777777" w:rsidR="00F970C9" w:rsidRPr="00EA5FA7" w:rsidRDefault="00F970C9" w:rsidP="003E269F">
      <w:pPr>
        <w:pStyle w:val="PL"/>
        <w:tabs>
          <w:tab w:val="clear" w:pos="3456"/>
          <w:tab w:val="left" w:pos="3370"/>
        </w:tabs>
        <w:spacing w:line="0" w:lineRule="atLeast"/>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DedicatedSIDeliveryNeededUE-Item</w:t>
      </w:r>
      <w:r w:rsidRPr="00EA5FA7">
        <w:rPr>
          <w:snapToGrid w:val="0"/>
        </w:rPr>
        <w:t>-ExtIEs} } OPTIONAL,</w:t>
      </w:r>
    </w:p>
    <w:p w14:paraId="063C755E" w14:textId="77777777" w:rsidR="00F970C9" w:rsidRPr="00EA5FA7" w:rsidRDefault="00F970C9" w:rsidP="00C2353F">
      <w:pPr>
        <w:pStyle w:val="PL"/>
        <w:spacing w:line="0" w:lineRule="atLeast"/>
        <w:rPr>
          <w:snapToGrid w:val="0"/>
        </w:rPr>
      </w:pPr>
      <w:r w:rsidRPr="00EA5FA7">
        <w:rPr>
          <w:snapToGrid w:val="0"/>
        </w:rPr>
        <w:tab/>
        <w:t>...</w:t>
      </w:r>
    </w:p>
    <w:p w14:paraId="586F3A24" w14:textId="77777777" w:rsidR="00F970C9" w:rsidRPr="00EA5FA7" w:rsidRDefault="00F970C9" w:rsidP="00C2353F">
      <w:pPr>
        <w:pStyle w:val="PL"/>
        <w:spacing w:line="0" w:lineRule="atLeast"/>
        <w:rPr>
          <w:snapToGrid w:val="0"/>
        </w:rPr>
      </w:pPr>
      <w:r w:rsidRPr="00EA5FA7">
        <w:rPr>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snapToGrid w:val="0"/>
          <w:lang w:eastAsia="zh-CN"/>
        </w:rPr>
      </w:pPr>
      <w:r w:rsidRPr="00EA5FA7">
        <w:rPr>
          <w:snapToGrid w:val="0"/>
          <w:lang w:eastAsia="zh-CN"/>
        </w:rPr>
        <w:t>DedicatedSIDeliveryNeededUE-Item</w:t>
      </w:r>
      <w:r w:rsidRPr="00EA5FA7">
        <w:rPr>
          <w:snapToGrid w:val="0"/>
        </w:rPr>
        <w:t>-ExtIEs</w:t>
      </w:r>
      <w:r w:rsidRPr="00EA5FA7">
        <w:rPr>
          <w:rFonts w:eastAsia="SimSun"/>
          <w:lang w:eastAsia="en-US"/>
        </w:rPr>
        <w:t xml:space="preserve"> F1AP-PROTOCOL-EXTENSION</w:t>
      </w:r>
      <w:r w:rsidRPr="00EA5FA7">
        <w:rPr>
          <w:snapToGrid w:val="0"/>
          <w:lang w:eastAsia="zh-CN"/>
        </w:rPr>
        <w:t>::={</w:t>
      </w:r>
    </w:p>
    <w:p w14:paraId="2EF1C41E" w14:textId="77777777" w:rsidR="00F970C9" w:rsidRPr="00EA5FA7" w:rsidRDefault="00F970C9" w:rsidP="003A2FCB">
      <w:pPr>
        <w:pStyle w:val="PL"/>
        <w:rPr>
          <w:snapToGrid w:val="0"/>
          <w:lang w:eastAsia="zh-CN"/>
        </w:rPr>
      </w:pPr>
      <w:r w:rsidRPr="00EA5FA7">
        <w:rPr>
          <w:snapToGrid w:val="0"/>
          <w:lang w:eastAsia="zh-CN"/>
        </w:rPr>
        <w:tab/>
        <w:t>...</w:t>
      </w:r>
    </w:p>
    <w:p w14:paraId="0BFD8626" w14:textId="77777777" w:rsidR="00F970C9" w:rsidRPr="00EA5FA7" w:rsidRDefault="00F970C9" w:rsidP="00C2353F">
      <w:pPr>
        <w:pStyle w:val="PL"/>
        <w:rPr>
          <w:snapToGrid w:val="0"/>
          <w:lang w:eastAsia="zh-CN"/>
        </w:rPr>
      </w:pPr>
      <w:r w:rsidRPr="00EA5FA7">
        <w:rPr>
          <w:snapToGrid w:val="0"/>
          <w:lang w:eastAsia="zh-CN"/>
        </w:rPr>
        <w:t>}</w:t>
      </w:r>
    </w:p>
    <w:p w14:paraId="18100BB7" w14:textId="77777777" w:rsidR="00F970C9" w:rsidRDefault="00F970C9" w:rsidP="00C2353F">
      <w:pPr>
        <w:pStyle w:val="PL"/>
        <w:rPr>
          <w:lang w:eastAsia="zh-CN"/>
        </w:rPr>
      </w:pPr>
    </w:p>
    <w:p w14:paraId="3A9E2FE4" w14:textId="77777777" w:rsidR="00170567" w:rsidRDefault="00170567" w:rsidP="00170567">
      <w:pPr>
        <w:pStyle w:val="PL"/>
        <w:rPr>
          <w:snapToGrid w:val="0"/>
          <w:lang w:eastAsia="zh-CN"/>
        </w:rPr>
      </w:pPr>
    </w:p>
    <w:p w14:paraId="61A01172" w14:textId="77777777" w:rsidR="00170567" w:rsidRDefault="00170567" w:rsidP="00170567">
      <w:pPr>
        <w:pStyle w:val="PL"/>
        <w:spacing w:line="0" w:lineRule="atLeast"/>
        <w:rPr>
          <w:snapToGrid w:val="0"/>
        </w:rPr>
      </w:pPr>
      <w:r>
        <w:rPr>
          <w:snapToGrid w:val="0"/>
          <w:lang w:val="sv-SE"/>
        </w:rPr>
        <w:t>DL-PRS</w:t>
      </w:r>
      <w:r>
        <w:rPr>
          <w:snapToGrid w:val="0"/>
        </w:rPr>
        <w:t xml:space="preserve"> ::= SEQUENCE {</w:t>
      </w:r>
    </w:p>
    <w:p w14:paraId="54CA3787" w14:textId="77777777" w:rsidR="00170567" w:rsidRDefault="00170567" w:rsidP="00170567">
      <w:pPr>
        <w:pStyle w:val="PL"/>
        <w:spacing w:line="0" w:lineRule="atLeast"/>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CC10C35" w14:textId="77777777" w:rsidR="00170567" w:rsidRDefault="00170567" w:rsidP="00170567">
      <w:pPr>
        <w:pStyle w:val="PL"/>
        <w:spacing w:line="0" w:lineRule="atLeast"/>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4FE491C" w14:textId="77777777" w:rsidR="00170567" w:rsidRDefault="00170567" w:rsidP="00170567">
      <w:pPr>
        <w:pStyle w:val="PL"/>
        <w:spacing w:line="0" w:lineRule="atLeast"/>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A479AC0" w14:textId="77777777" w:rsidR="00170567" w:rsidRPr="00BD56C5" w:rsidRDefault="00170567" w:rsidP="00170567">
      <w:pPr>
        <w:pStyle w:val="PL"/>
        <w:spacing w:line="0" w:lineRule="atLeast"/>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Pr>
          <w:snapToGrid w:val="0"/>
          <w:lang w:val="sv-SE"/>
        </w:rPr>
        <w:t>DL-PRS</w:t>
      </w:r>
      <w:r w:rsidRPr="008C20F9">
        <w:rPr>
          <w:snapToGrid w:val="0"/>
          <w:lang w:val="fr-FR"/>
        </w:rPr>
        <w:t>-ExtIEs} }</w:t>
      </w:r>
      <w:r w:rsidRPr="008C20F9">
        <w:rPr>
          <w:snapToGrid w:val="0"/>
          <w:lang w:val="fr-FR"/>
        </w:rPr>
        <w:tab/>
        <w:t>OPTIONAL</w:t>
      </w:r>
    </w:p>
    <w:p w14:paraId="5808A0F3" w14:textId="77777777" w:rsidR="00170567" w:rsidRDefault="00170567" w:rsidP="00170567">
      <w:pPr>
        <w:pStyle w:val="PL"/>
        <w:spacing w:line="0" w:lineRule="atLeast"/>
        <w:rPr>
          <w:snapToGrid w:val="0"/>
        </w:rPr>
      </w:pPr>
      <w:r>
        <w:rPr>
          <w:snapToGrid w:val="0"/>
        </w:rPr>
        <w:t>}</w:t>
      </w:r>
    </w:p>
    <w:p w14:paraId="5E136504" w14:textId="77777777" w:rsidR="00170567" w:rsidRDefault="00170567" w:rsidP="00170567">
      <w:pPr>
        <w:pStyle w:val="PL"/>
        <w:spacing w:line="0" w:lineRule="atLeast"/>
        <w:rPr>
          <w:snapToGrid w:val="0"/>
        </w:rPr>
      </w:pPr>
    </w:p>
    <w:p w14:paraId="29172305" w14:textId="77777777" w:rsidR="00170567" w:rsidRDefault="00170567" w:rsidP="00170567">
      <w:pPr>
        <w:pStyle w:val="PL"/>
        <w:rPr>
          <w:snapToGrid w:val="0"/>
        </w:rPr>
      </w:pPr>
      <w:r>
        <w:rPr>
          <w:snapToGrid w:val="0"/>
          <w:lang w:val="sv-SE"/>
        </w:rPr>
        <w:t>DL-PRS</w:t>
      </w:r>
      <w:r>
        <w:rPr>
          <w:snapToGrid w:val="0"/>
        </w:rPr>
        <w:t>-ExtIEs F1AP-PROTOCOL-EXTENSION ::= {</w:t>
      </w:r>
    </w:p>
    <w:p w14:paraId="77A7451D" w14:textId="77777777" w:rsidR="00170567" w:rsidRDefault="00170567" w:rsidP="00170567">
      <w:pPr>
        <w:pStyle w:val="PL"/>
        <w:rPr>
          <w:snapToGrid w:val="0"/>
        </w:rPr>
      </w:pPr>
      <w:r>
        <w:rPr>
          <w:snapToGrid w:val="0"/>
        </w:rPr>
        <w:tab/>
        <w:t>...</w:t>
      </w:r>
    </w:p>
    <w:p w14:paraId="6713629E" w14:textId="77777777" w:rsidR="00170567" w:rsidRDefault="00170567" w:rsidP="00170567">
      <w:pPr>
        <w:pStyle w:val="PL"/>
        <w:spacing w:line="0" w:lineRule="atLeast"/>
        <w:rPr>
          <w:snapToGrid w:val="0"/>
        </w:rPr>
      </w:pPr>
      <w:r>
        <w:rPr>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lang w:eastAsia="zh-CN"/>
        </w:rPr>
      </w:pPr>
      <w:r>
        <w:rPr>
          <w:lang w:eastAsia="zh-CN"/>
        </w:rPr>
        <w:t>DL-UP-TNL-Address-to-Update-List-Item</w:t>
      </w:r>
      <w:r>
        <w:rPr>
          <w:lang w:eastAsia="zh-CN"/>
        </w:rPr>
        <w:tab/>
        <w:t>::= SEQUENCE {</w:t>
      </w:r>
    </w:p>
    <w:p w14:paraId="7F4E3489" w14:textId="77777777" w:rsidR="00A55ED4" w:rsidRDefault="00A55ED4" w:rsidP="00A55ED4">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76427748" w14:textId="77777777" w:rsidR="00A55ED4" w:rsidRDefault="00A55ED4" w:rsidP="00A55ED4">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6EE70DBF" w14:textId="77777777" w:rsidR="00A55ED4" w:rsidRDefault="00A55ED4" w:rsidP="00A55ED4">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31075DAF" w14:textId="77777777" w:rsidR="00A55ED4" w:rsidRDefault="00A55ED4" w:rsidP="00A55ED4">
      <w:pPr>
        <w:pStyle w:val="PL"/>
        <w:rPr>
          <w:lang w:eastAsia="zh-CN"/>
        </w:rPr>
      </w:pPr>
      <w:r>
        <w:rPr>
          <w:lang w:eastAsia="zh-CN"/>
        </w:rPr>
        <w:tab/>
        <w:t>...</w:t>
      </w:r>
    </w:p>
    <w:p w14:paraId="02A1E1D0" w14:textId="77777777" w:rsidR="00A55ED4" w:rsidRDefault="00A55ED4" w:rsidP="00A55ED4">
      <w:pPr>
        <w:pStyle w:val="PL"/>
        <w:rPr>
          <w:lang w:eastAsia="zh-CN"/>
        </w:rPr>
      </w:pPr>
      <w:r>
        <w:rPr>
          <w:lang w:eastAsia="zh-CN"/>
        </w:rPr>
        <w:t>}</w:t>
      </w:r>
    </w:p>
    <w:p w14:paraId="176096DF" w14:textId="77777777" w:rsidR="00A55ED4" w:rsidRDefault="00A55ED4" w:rsidP="00A55ED4">
      <w:pPr>
        <w:pStyle w:val="PL"/>
        <w:rPr>
          <w:lang w:eastAsia="zh-CN"/>
        </w:rPr>
      </w:pPr>
    </w:p>
    <w:p w14:paraId="6F88A63A" w14:textId="77777777" w:rsidR="00A55ED4" w:rsidRDefault="00A55ED4" w:rsidP="00A55ED4">
      <w:pPr>
        <w:pStyle w:val="PL"/>
        <w:rPr>
          <w:lang w:eastAsia="zh-CN"/>
        </w:rPr>
      </w:pPr>
      <w:r>
        <w:rPr>
          <w:lang w:eastAsia="zh-CN"/>
        </w:rPr>
        <w:t xml:space="preserve">DL-UP-TNL-Address-to-Update-List-ItemExtIEs </w:t>
      </w:r>
      <w:r>
        <w:rPr>
          <w:lang w:eastAsia="zh-CN"/>
        </w:rPr>
        <w:tab/>
        <w:t>F1AP-PROTOCOL-EXTENSION ::= {</w:t>
      </w:r>
    </w:p>
    <w:p w14:paraId="685DFF45" w14:textId="77777777" w:rsidR="00A55ED4" w:rsidRDefault="00A55ED4" w:rsidP="00A55ED4">
      <w:pPr>
        <w:pStyle w:val="PL"/>
        <w:rPr>
          <w:lang w:eastAsia="zh-CN"/>
        </w:rPr>
      </w:pPr>
      <w:r>
        <w:rPr>
          <w:lang w:eastAsia="zh-CN"/>
        </w:rPr>
        <w:tab/>
        <w:t>...</w:t>
      </w:r>
    </w:p>
    <w:p w14:paraId="7916F22C" w14:textId="77777777" w:rsidR="00A55ED4" w:rsidRDefault="00A55ED4" w:rsidP="00A55ED4">
      <w:pPr>
        <w:pStyle w:val="PL"/>
        <w:rPr>
          <w:lang w:eastAsia="zh-CN"/>
        </w:rPr>
      </w:pPr>
      <w:r>
        <w:rPr>
          <w:lang w:eastAsia="zh-CN"/>
        </w:rPr>
        <w:t>}</w:t>
      </w:r>
    </w:p>
    <w:p w14:paraId="005588B6" w14:textId="77777777" w:rsidR="00A55ED4" w:rsidRPr="00EA5FA7" w:rsidRDefault="00A55ED4" w:rsidP="00A55ED4">
      <w:pPr>
        <w:pStyle w:val="PL"/>
        <w:rPr>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pPr>
    </w:p>
    <w:p w14:paraId="0D15D487" w14:textId="77777777" w:rsidR="00F970C9" w:rsidRPr="00EA5FA7" w:rsidRDefault="00F970C9" w:rsidP="00AD11EB">
      <w:pPr>
        <w:pStyle w:val="PL"/>
      </w:pPr>
      <w:r w:rsidRPr="00EA5FA7">
        <w:t>DRB-Activity-Item ::= SEQUENCE {</w:t>
      </w:r>
    </w:p>
    <w:p w14:paraId="1987064D" w14:textId="77777777" w:rsidR="00F970C9" w:rsidRPr="00EA5FA7" w:rsidRDefault="00F970C9" w:rsidP="00AD11EB">
      <w:pPr>
        <w:pStyle w:val="PL"/>
      </w:pPr>
      <w:r w:rsidRPr="00EA5FA7">
        <w:tab/>
        <w:t>dRBID</w:t>
      </w:r>
      <w:r w:rsidRPr="00EA5FA7">
        <w:tab/>
      </w:r>
      <w:r w:rsidRPr="00EA5FA7">
        <w:tab/>
      </w:r>
      <w:r w:rsidRPr="00EA5FA7">
        <w:tab/>
        <w:t>DRBID,</w:t>
      </w:r>
    </w:p>
    <w:p w14:paraId="6C0987D8" w14:textId="77777777" w:rsidR="00F970C9" w:rsidRPr="00EA5FA7" w:rsidRDefault="00F970C9" w:rsidP="00AD11EB">
      <w:pPr>
        <w:pStyle w:val="PL"/>
      </w:pPr>
      <w:r w:rsidRPr="00EA5FA7">
        <w:tab/>
        <w:t>dRB-Activity</w:t>
      </w:r>
      <w:r w:rsidRPr="00EA5FA7">
        <w:tab/>
        <w:t>DRB-Activity</w:t>
      </w:r>
      <w:r w:rsidRPr="00EA5FA7">
        <w:tab/>
      </w:r>
      <w:r w:rsidRPr="00EA5FA7">
        <w:tab/>
        <w:t>OPTIONAL,</w:t>
      </w:r>
    </w:p>
    <w:p w14:paraId="44AD5B6F" w14:textId="77777777" w:rsidR="00F970C9" w:rsidRPr="00BD56C5" w:rsidRDefault="00F970C9" w:rsidP="00AD11EB">
      <w:pPr>
        <w:pStyle w:val="PL"/>
        <w:rPr>
          <w:lang w:val="fr-FR"/>
        </w:rPr>
      </w:pPr>
      <w:r w:rsidRPr="00EA5FA7">
        <w:tab/>
      </w:r>
      <w:r w:rsidRPr="00BD56C5">
        <w:rPr>
          <w:lang w:val="fr-FR"/>
        </w:rPr>
        <w:t>iE-Extensions</w:t>
      </w:r>
      <w:r w:rsidRPr="00BD56C5">
        <w:rPr>
          <w:lang w:val="fr-FR"/>
        </w:rPr>
        <w:tab/>
        <w:t>ProtocolExtensionContainer { { DRB-Activity-ItemExtIEs } }</w:t>
      </w:r>
      <w:r w:rsidRPr="00BD56C5">
        <w:rPr>
          <w:lang w:val="fr-FR"/>
        </w:rPr>
        <w:tab/>
        <w:t>OPTIONAL,</w:t>
      </w:r>
    </w:p>
    <w:p w14:paraId="499995CE" w14:textId="77777777" w:rsidR="00F970C9" w:rsidRPr="00EA5FA7" w:rsidRDefault="00F970C9" w:rsidP="00AD11EB">
      <w:pPr>
        <w:pStyle w:val="PL"/>
      </w:pPr>
      <w:r w:rsidRPr="00BD56C5">
        <w:rPr>
          <w:lang w:val="fr-FR"/>
        </w:rPr>
        <w:tab/>
      </w:r>
      <w:r w:rsidRPr="00EA5FA7">
        <w:t>...</w:t>
      </w:r>
    </w:p>
    <w:p w14:paraId="2414C991" w14:textId="77777777" w:rsidR="00F970C9" w:rsidRPr="00EA5FA7" w:rsidRDefault="00F970C9" w:rsidP="00AD11EB">
      <w:pPr>
        <w:pStyle w:val="PL"/>
      </w:pPr>
      <w:r w:rsidRPr="00EA5FA7">
        <w:t>}</w:t>
      </w:r>
    </w:p>
    <w:p w14:paraId="4C858F53" w14:textId="77777777" w:rsidR="00F970C9" w:rsidRPr="00EA5FA7" w:rsidRDefault="00F970C9" w:rsidP="00AD11EB">
      <w:pPr>
        <w:pStyle w:val="PL"/>
      </w:pPr>
    </w:p>
    <w:p w14:paraId="3AD84037" w14:textId="77777777" w:rsidR="00F970C9" w:rsidRPr="00EA5FA7" w:rsidRDefault="00F970C9" w:rsidP="00AD11EB">
      <w:pPr>
        <w:pStyle w:val="PL"/>
      </w:pPr>
      <w:r w:rsidRPr="00EA5FA7">
        <w:t xml:space="preserve">DRB-Activity-ItemExtIEs </w:t>
      </w:r>
      <w:r w:rsidRPr="00EA5FA7">
        <w:tab/>
        <w:t>F1AP-PROTOCOL-EXTENSION ::= {</w:t>
      </w:r>
    </w:p>
    <w:p w14:paraId="15244863" w14:textId="77777777" w:rsidR="00F970C9" w:rsidRPr="00EA5FA7" w:rsidRDefault="00F970C9" w:rsidP="00AD11EB">
      <w:pPr>
        <w:pStyle w:val="PL"/>
      </w:pPr>
      <w:r w:rsidRPr="00EA5FA7">
        <w:tab/>
        <w:t>...</w:t>
      </w:r>
    </w:p>
    <w:p w14:paraId="2BF9BF9B" w14:textId="77777777" w:rsidR="00F970C9" w:rsidRPr="00EA5FA7" w:rsidRDefault="00F970C9" w:rsidP="00AD11EB">
      <w:pPr>
        <w:pStyle w:val="PL"/>
      </w:pPr>
      <w:r w:rsidRPr="00EA5FA7">
        <w:t>}</w:t>
      </w:r>
    </w:p>
    <w:p w14:paraId="27385548" w14:textId="77777777" w:rsidR="00F970C9" w:rsidRPr="00EA5FA7" w:rsidRDefault="00F970C9" w:rsidP="00AD11EB">
      <w:pPr>
        <w:pStyle w:val="PL"/>
      </w:pPr>
    </w:p>
    <w:p w14:paraId="372C78EF" w14:textId="77777777" w:rsidR="00F970C9" w:rsidRPr="00EA5FA7" w:rsidRDefault="00F970C9" w:rsidP="00AD11EB">
      <w:pPr>
        <w:pStyle w:val="PL"/>
      </w:pPr>
      <w:r w:rsidRPr="00EA5FA7">
        <w:t>DRB-Activity ::= ENUMERATED {active, not-active}</w:t>
      </w:r>
    </w:p>
    <w:p w14:paraId="40283121" w14:textId="77777777" w:rsidR="00F970C9" w:rsidRPr="00EA5FA7" w:rsidRDefault="00F970C9" w:rsidP="00AD11EB">
      <w:pPr>
        <w:pStyle w:val="PL"/>
      </w:pPr>
    </w:p>
    <w:p w14:paraId="60F1A3B1" w14:textId="77777777" w:rsidR="00F970C9" w:rsidRPr="00EA5FA7" w:rsidRDefault="00F970C9" w:rsidP="00BE5D48">
      <w:pPr>
        <w:pStyle w:val="PL"/>
      </w:pPr>
      <w:r w:rsidRPr="00EA5FA7">
        <w:t>DRBID ::= INTEGER (</w:t>
      </w:r>
      <w:r w:rsidRPr="00EA5FA7">
        <w:rPr>
          <w:rFonts w:eastAsia="SimSun"/>
          <w:lang w:eastAsia="en-US"/>
        </w:rPr>
        <w:t>1</w:t>
      </w:r>
      <w:r w:rsidRPr="00EA5FA7">
        <w:t>..</w:t>
      </w:r>
      <w:r w:rsidRPr="00EA5FA7">
        <w:rPr>
          <w:rFonts w:eastAsia="SimSun"/>
          <w:lang w:eastAsia="en-US"/>
        </w:rPr>
        <w:t>32</w:t>
      </w:r>
      <w:r w:rsidRPr="00EA5FA7">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A31BF71" w14:textId="77777777" w:rsidR="00F970C9" w:rsidRPr="00EA5FA7" w:rsidRDefault="00F970C9" w:rsidP="002729EE">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18A53AE" w14:textId="77777777" w:rsidR="00495DA4" w:rsidRPr="00495DA4" w:rsidRDefault="00F970C9" w:rsidP="00495DA4">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r w:rsidR="00495DA4" w:rsidRPr="00495DA4">
        <w:rPr>
          <w:snapToGrid w:val="0"/>
        </w:rPr>
        <w:t>|</w:t>
      </w:r>
    </w:p>
    <w:p w14:paraId="02B8F6D5"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0CE1FAD6" w14:textId="77777777" w:rsidR="004B241E" w:rsidRPr="00495DA4" w:rsidRDefault="00495DA4" w:rsidP="004B241E">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00F728B6">
        <w:rPr>
          <w:snapToGrid w:val="0"/>
        </w:rPr>
        <w:tab/>
      </w:r>
      <w:r w:rsidR="00F728B6">
        <w:rPr>
          <w:snapToGrid w:val="0"/>
        </w:rPr>
        <w:tab/>
      </w:r>
      <w:r w:rsidR="00F728B6">
        <w:rPr>
          <w:snapToGrid w:val="0"/>
        </w:rPr>
        <w:tab/>
      </w:r>
      <w:r w:rsidR="00F728B6">
        <w:rPr>
          <w:snapToGrid w:val="0"/>
        </w:rPr>
        <w:tab/>
      </w:r>
      <w:r w:rsidRPr="00495DA4">
        <w:rPr>
          <w:snapToGrid w:val="0"/>
        </w:rPr>
        <w:t>PRESENCE optional}</w:t>
      </w:r>
      <w:r w:rsidR="004B241E" w:rsidRPr="00495DA4">
        <w:rPr>
          <w:snapToGrid w:val="0"/>
        </w:rPr>
        <w:t>|</w:t>
      </w:r>
    </w:p>
    <w:p w14:paraId="546092B9" w14:textId="77777777" w:rsidR="00F970C9" w:rsidRPr="00EA5FA7" w:rsidRDefault="004B241E" w:rsidP="004B241E">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sidR="00F970C9" w:rsidRPr="00EA5FA7">
        <w:rPr>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snapToGrid w:val="0"/>
        </w:rPr>
      </w:pPr>
    </w:p>
    <w:p w14:paraId="36E38B78" w14:textId="77777777" w:rsidR="00F970C9" w:rsidRPr="00EA5FA7" w:rsidRDefault="00F970C9" w:rsidP="00F27EA6">
      <w:pPr>
        <w:pStyle w:val="PL"/>
        <w:tabs>
          <w:tab w:val="left" w:pos="1235"/>
        </w:tabs>
        <w:rPr>
          <w:snapToGrid w:val="0"/>
        </w:rPr>
      </w:pPr>
      <w:r w:rsidRPr="00EA5FA7">
        <w:rPr>
          <w:snapToGrid w:val="0"/>
        </w:rPr>
        <w:t>DRXCycle</w:t>
      </w:r>
      <w:r w:rsidRPr="00EA5FA7">
        <w:rPr>
          <w:snapToGrid w:val="0"/>
        </w:rPr>
        <w:tab/>
        <w:t>::= SEQUENCE {</w:t>
      </w:r>
    </w:p>
    <w:p w14:paraId="526A4FA3" w14:textId="77777777" w:rsidR="00F970C9" w:rsidRPr="00EA5FA7" w:rsidRDefault="00F970C9" w:rsidP="00F27EA6">
      <w:pPr>
        <w:pStyle w:val="PL"/>
        <w:tabs>
          <w:tab w:val="left" w:pos="1235"/>
        </w:tabs>
        <w:rPr>
          <w:snapToGrid w:val="0"/>
        </w:rPr>
      </w:pPr>
      <w:r w:rsidRPr="00EA5FA7">
        <w:rPr>
          <w:snapToGrid w:val="0"/>
        </w:rPr>
        <w:tab/>
        <w:t>longDRXCycleLength</w:t>
      </w:r>
      <w:r w:rsidRPr="00EA5FA7">
        <w:rPr>
          <w:snapToGrid w:val="0"/>
        </w:rPr>
        <w:tab/>
        <w:t>LongDRXCycleLength,</w:t>
      </w:r>
    </w:p>
    <w:p w14:paraId="537E0046" w14:textId="77777777" w:rsidR="00F970C9" w:rsidRPr="00EA5FA7" w:rsidRDefault="00F970C9" w:rsidP="00F27EA6">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23DD5207" w14:textId="77777777" w:rsidR="00F970C9" w:rsidRPr="00EA5FA7" w:rsidRDefault="00F970C9" w:rsidP="00F27EA6">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7CA08CCA" w14:textId="77777777" w:rsidR="00F970C9" w:rsidRPr="00BD56C5" w:rsidRDefault="00F970C9" w:rsidP="004F40B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w:t>
      </w:r>
      <w:r w:rsidRPr="00BD56C5">
        <w:rPr>
          <w:lang w:val="fr-FR"/>
        </w:rPr>
        <w:t xml:space="preserve"> </w:t>
      </w:r>
      <w:r w:rsidRPr="00BD56C5">
        <w:rPr>
          <w:snapToGrid w:val="0"/>
          <w:lang w:val="fr-FR"/>
        </w:rPr>
        <w:t>DRXCycle-ExtIEs} } OPTIONAL,</w:t>
      </w:r>
    </w:p>
    <w:p w14:paraId="36460EB4" w14:textId="77777777" w:rsidR="00F970C9" w:rsidRPr="00BD56C5" w:rsidRDefault="00F970C9" w:rsidP="004F40B5">
      <w:pPr>
        <w:pStyle w:val="PL"/>
        <w:rPr>
          <w:snapToGrid w:val="0"/>
          <w:lang w:val="fr-FR"/>
        </w:rPr>
      </w:pPr>
      <w:r w:rsidRPr="00BD56C5">
        <w:rPr>
          <w:snapToGrid w:val="0"/>
          <w:lang w:val="fr-FR"/>
        </w:rPr>
        <w:tab/>
        <w:t>...</w:t>
      </w:r>
    </w:p>
    <w:p w14:paraId="38AEE9D4" w14:textId="77777777" w:rsidR="00F970C9" w:rsidRPr="00BD56C5" w:rsidRDefault="00F970C9" w:rsidP="004F40B5">
      <w:pPr>
        <w:pStyle w:val="PL"/>
        <w:rPr>
          <w:snapToGrid w:val="0"/>
          <w:lang w:val="fr-FR"/>
        </w:rPr>
      </w:pPr>
      <w:r w:rsidRPr="00BD56C5">
        <w:rPr>
          <w:snapToGrid w:val="0"/>
          <w:lang w:val="fr-FR"/>
        </w:rPr>
        <w:t>}</w:t>
      </w:r>
    </w:p>
    <w:p w14:paraId="294D4D13" w14:textId="77777777" w:rsidR="00F970C9" w:rsidRPr="00BD56C5" w:rsidRDefault="00F970C9" w:rsidP="004F40B5">
      <w:pPr>
        <w:pStyle w:val="PL"/>
        <w:rPr>
          <w:snapToGrid w:val="0"/>
          <w:lang w:val="fr-FR"/>
        </w:rPr>
      </w:pPr>
    </w:p>
    <w:p w14:paraId="15928A54" w14:textId="77777777" w:rsidR="00F970C9" w:rsidRPr="00BD56C5" w:rsidRDefault="00F970C9" w:rsidP="004F40B5">
      <w:pPr>
        <w:pStyle w:val="PL"/>
        <w:rPr>
          <w:snapToGrid w:val="0"/>
          <w:lang w:val="fr-FR"/>
        </w:rPr>
      </w:pPr>
      <w:r w:rsidRPr="00BD56C5">
        <w:rPr>
          <w:snapToGrid w:val="0"/>
          <w:lang w:val="fr-FR"/>
        </w:rPr>
        <w:t>DRXCycle-ExtIEs F1AP-PROTOCOL-EXTENSION ::= {</w:t>
      </w:r>
    </w:p>
    <w:p w14:paraId="31D16360" w14:textId="77777777" w:rsidR="00F970C9" w:rsidRPr="00EA5FA7" w:rsidRDefault="00F970C9" w:rsidP="004F40B5">
      <w:pPr>
        <w:pStyle w:val="PL"/>
        <w:rPr>
          <w:snapToGrid w:val="0"/>
        </w:rPr>
      </w:pPr>
      <w:r w:rsidRPr="00BD56C5">
        <w:rPr>
          <w:snapToGrid w:val="0"/>
          <w:lang w:val="fr-FR"/>
        </w:rPr>
        <w:tab/>
      </w:r>
      <w:r w:rsidRPr="00EA5FA7">
        <w:rPr>
          <w:snapToGrid w:val="0"/>
        </w:rPr>
        <w:t>...</w:t>
      </w:r>
    </w:p>
    <w:p w14:paraId="48DE2FD1" w14:textId="77777777" w:rsidR="00F970C9" w:rsidRPr="00EA5FA7" w:rsidRDefault="00F970C9" w:rsidP="00BC2C3C">
      <w:pPr>
        <w:pStyle w:val="PL"/>
        <w:rPr>
          <w:snapToGrid w:val="0"/>
        </w:rPr>
      </w:pPr>
      <w:r w:rsidRPr="00EA5FA7">
        <w:rPr>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69A8A249" w14:textId="77777777" w:rsidR="00F970C9" w:rsidRPr="00EA5FA7" w:rsidRDefault="00F970C9" w:rsidP="00BC2C3C">
      <w:pPr>
        <w:pStyle w:val="PL"/>
        <w:rPr>
          <w:snapToGrid w:val="0"/>
        </w:rPr>
      </w:pPr>
    </w:p>
    <w:p w14:paraId="0566BD17" w14:textId="77777777" w:rsidR="00F970C9" w:rsidRPr="00EA5FA7" w:rsidRDefault="00F970C9" w:rsidP="00BC2C3C">
      <w:pPr>
        <w:pStyle w:val="PL"/>
        <w:rPr>
          <w:snapToGrid w:val="0"/>
        </w:rPr>
      </w:pPr>
      <w:r w:rsidRPr="00EA5FA7">
        <w:rPr>
          <w:snapToGrid w:val="0"/>
        </w:rPr>
        <w:t>DRX-LongCycleStartOffset ::= INTEGER (0..10239)</w:t>
      </w:r>
    </w:p>
    <w:p w14:paraId="5170C46A" w14:textId="77777777" w:rsidR="00F970C9" w:rsidRDefault="00F970C9" w:rsidP="00BC2C3C">
      <w:pPr>
        <w:pStyle w:val="PL"/>
        <w:rPr>
          <w:snapToGrid w:val="0"/>
        </w:rPr>
      </w:pPr>
    </w:p>
    <w:p w14:paraId="6E2C0506" w14:textId="77777777" w:rsidR="00A55ED4" w:rsidRPr="00A55ED4" w:rsidRDefault="00A55ED4" w:rsidP="00A55ED4">
      <w:pPr>
        <w:pStyle w:val="PL"/>
        <w:rPr>
          <w:snapToGrid w:val="0"/>
        </w:rPr>
      </w:pPr>
      <w:r w:rsidRPr="00A55ED4">
        <w:rPr>
          <w:snapToGrid w:val="0"/>
        </w:rPr>
        <w:t>DSInformationList ::= SEQUENCE (SIZE(0..maxnoofDSInfo)) OF DSCP</w:t>
      </w:r>
    </w:p>
    <w:p w14:paraId="29C9B450" w14:textId="77777777" w:rsidR="00A55ED4" w:rsidRPr="00A55ED4" w:rsidRDefault="00A55ED4" w:rsidP="00A55ED4">
      <w:pPr>
        <w:pStyle w:val="PL"/>
        <w:rPr>
          <w:snapToGrid w:val="0"/>
        </w:rPr>
      </w:pPr>
    </w:p>
    <w:p w14:paraId="3A1721BA" w14:textId="77777777" w:rsidR="00A55ED4" w:rsidRDefault="00A55ED4" w:rsidP="00A55ED4">
      <w:pPr>
        <w:pStyle w:val="PL"/>
        <w:rPr>
          <w:snapToGrid w:val="0"/>
        </w:rPr>
      </w:pPr>
      <w:r w:rsidRPr="00A55ED4">
        <w:rPr>
          <w:snapToGrid w:val="0"/>
        </w:rPr>
        <w:t>DSCP ::= BIT STRING (SIZE (6))</w:t>
      </w:r>
    </w:p>
    <w:p w14:paraId="2475AD0C" w14:textId="77777777" w:rsidR="00A55ED4" w:rsidRPr="00EA5FA7" w:rsidRDefault="00A55ED4" w:rsidP="00A55ED4">
      <w:pPr>
        <w:pStyle w:val="PL"/>
        <w:rPr>
          <w:snapToGrid w:val="0"/>
        </w:rPr>
      </w:pPr>
    </w:p>
    <w:p w14:paraId="517C5BFB" w14:textId="77777777" w:rsidR="00F970C9" w:rsidRPr="00EA5FA7" w:rsidRDefault="00F970C9" w:rsidP="00BC2C3C">
      <w:pPr>
        <w:pStyle w:val="PL"/>
        <w:rPr>
          <w:snapToGrid w:val="0"/>
        </w:rPr>
      </w:pPr>
      <w:r w:rsidRPr="00EA5FA7">
        <w:rPr>
          <w:snapToGrid w:val="0"/>
        </w:rPr>
        <w:t>DUtoCURRCContainer ::= OCTET STRING</w:t>
      </w:r>
    </w:p>
    <w:p w14:paraId="2AE195FC" w14:textId="77777777" w:rsidR="00F970C9" w:rsidRPr="00EA5FA7" w:rsidRDefault="00F970C9" w:rsidP="00BC2C3C">
      <w:pPr>
        <w:pStyle w:val="PL"/>
        <w:rPr>
          <w:snapToGrid w:val="0"/>
        </w:rPr>
      </w:pPr>
    </w:p>
    <w:p w14:paraId="2B43AA4F" w14:textId="77777777" w:rsidR="00A46DBC" w:rsidRPr="00BD56C5" w:rsidRDefault="00A46DBC" w:rsidP="00A46DBC">
      <w:pPr>
        <w:pStyle w:val="PL"/>
        <w:rPr>
          <w:snapToGrid w:val="0"/>
          <w:lang w:val="fr-FR"/>
        </w:rPr>
      </w:pPr>
      <w:r w:rsidRPr="00BD56C5">
        <w:rPr>
          <w:snapToGrid w:val="0"/>
          <w:lang w:val="fr-FR"/>
        </w:rPr>
        <w:t>DUCURadioInformationType ::= CHOICE {</w:t>
      </w:r>
    </w:p>
    <w:p w14:paraId="5DE9504B" w14:textId="77777777" w:rsidR="00A46DBC" w:rsidRPr="00BD56C5" w:rsidRDefault="00A46DBC" w:rsidP="00A46DBC">
      <w:pPr>
        <w:pStyle w:val="PL"/>
        <w:rPr>
          <w:snapToGrid w:val="0"/>
          <w:lang w:val="fr-FR"/>
        </w:rPr>
      </w:pPr>
      <w:r w:rsidRPr="00BD56C5">
        <w:rPr>
          <w:snapToGrid w:val="0"/>
          <w:lang w:val="fr-FR"/>
        </w:rPr>
        <w:tab/>
        <w:t>rIM</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DUCURIMInformation,</w:t>
      </w:r>
    </w:p>
    <w:p w14:paraId="5ABA44E8" w14:textId="77777777" w:rsidR="00A46DBC" w:rsidRPr="00BD56C5" w:rsidRDefault="00A46DBC" w:rsidP="00A46DBC">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SingleContainer { { DUCURadioInformationType-ExtIEs} }</w:t>
      </w:r>
    </w:p>
    <w:p w14:paraId="36F25531" w14:textId="77777777" w:rsidR="00A46DBC" w:rsidRPr="00BD56C5" w:rsidRDefault="00A46DBC" w:rsidP="00A46DBC">
      <w:pPr>
        <w:pStyle w:val="PL"/>
        <w:rPr>
          <w:snapToGrid w:val="0"/>
          <w:lang w:val="fr-FR"/>
        </w:rPr>
      </w:pPr>
      <w:r w:rsidRPr="00BD56C5">
        <w:rPr>
          <w:snapToGrid w:val="0"/>
          <w:lang w:val="fr-FR"/>
        </w:rPr>
        <w:t>}</w:t>
      </w:r>
    </w:p>
    <w:p w14:paraId="09BB1BA3" w14:textId="77777777" w:rsidR="00A46DBC" w:rsidRPr="00BD56C5" w:rsidRDefault="00A46DBC" w:rsidP="00A46DBC">
      <w:pPr>
        <w:pStyle w:val="PL"/>
        <w:rPr>
          <w:snapToGrid w:val="0"/>
          <w:lang w:val="fr-FR"/>
        </w:rPr>
      </w:pPr>
    </w:p>
    <w:p w14:paraId="6A1FDFBB" w14:textId="77777777" w:rsidR="00A46DBC" w:rsidRPr="00BD56C5" w:rsidRDefault="00A46DBC" w:rsidP="00A46DBC">
      <w:pPr>
        <w:pStyle w:val="PL"/>
        <w:rPr>
          <w:snapToGrid w:val="0"/>
          <w:lang w:val="fr-FR"/>
        </w:rPr>
      </w:pPr>
      <w:r w:rsidRPr="00BD56C5">
        <w:rPr>
          <w:snapToGrid w:val="0"/>
          <w:lang w:val="fr-FR"/>
        </w:rPr>
        <w:t>DUCURadioInformationType-ExtIEs F1AP-PROTOCOL-IES ::= {</w:t>
      </w:r>
    </w:p>
    <w:p w14:paraId="63D6E684" w14:textId="77777777" w:rsidR="00A46DBC" w:rsidRPr="00BD56C5" w:rsidRDefault="00A46DBC" w:rsidP="00A46DBC">
      <w:pPr>
        <w:pStyle w:val="PL"/>
        <w:rPr>
          <w:snapToGrid w:val="0"/>
          <w:lang w:val="fr-FR"/>
        </w:rPr>
      </w:pPr>
      <w:r w:rsidRPr="00BD56C5">
        <w:rPr>
          <w:snapToGrid w:val="0"/>
          <w:lang w:val="fr-FR"/>
        </w:rPr>
        <w:tab/>
        <w:t>...</w:t>
      </w:r>
    </w:p>
    <w:p w14:paraId="46565123" w14:textId="77777777" w:rsidR="00A46DBC" w:rsidRPr="00BD56C5" w:rsidRDefault="00A46DBC" w:rsidP="00A46DBC">
      <w:pPr>
        <w:pStyle w:val="PL"/>
        <w:rPr>
          <w:snapToGrid w:val="0"/>
          <w:lang w:val="fr-FR"/>
        </w:rPr>
      </w:pPr>
      <w:r w:rsidRPr="00BD56C5">
        <w:rPr>
          <w:snapToGrid w:val="0"/>
          <w:lang w:val="fr-FR"/>
        </w:rPr>
        <w:t>}</w:t>
      </w:r>
    </w:p>
    <w:p w14:paraId="787376DD" w14:textId="77777777" w:rsidR="00A46DBC" w:rsidRPr="00BD56C5" w:rsidRDefault="00A46DBC" w:rsidP="00A46DBC">
      <w:pPr>
        <w:pStyle w:val="PL"/>
        <w:rPr>
          <w:snapToGrid w:val="0"/>
          <w:lang w:val="fr-FR"/>
        </w:rPr>
      </w:pPr>
    </w:p>
    <w:p w14:paraId="00A4039C" w14:textId="77777777" w:rsidR="00A46DBC" w:rsidRPr="00BD56C5" w:rsidRDefault="00A46DBC" w:rsidP="00A46DBC">
      <w:pPr>
        <w:pStyle w:val="PL"/>
        <w:rPr>
          <w:snapToGrid w:val="0"/>
          <w:lang w:val="fr-FR"/>
        </w:rPr>
      </w:pPr>
      <w:r w:rsidRPr="00BD56C5">
        <w:rPr>
          <w:snapToGrid w:val="0"/>
          <w:lang w:val="fr-FR"/>
        </w:rPr>
        <w:t>DUCURIMInformation ::= SEQUENCE {</w:t>
      </w:r>
    </w:p>
    <w:p w14:paraId="2F2B2CF2" w14:textId="77777777" w:rsidR="00A46DBC" w:rsidRPr="00BD56C5" w:rsidRDefault="00A46DBC" w:rsidP="00A46DBC">
      <w:pPr>
        <w:pStyle w:val="PL"/>
        <w:rPr>
          <w:snapToGrid w:val="0"/>
          <w:lang w:val="fr-FR"/>
        </w:rPr>
      </w:pPr>
      <w:r w:rsidRPr="00BD56C5">
        <w:rPr>
          <w:snapToGrid w:val="0"/>
          <w:lang w:val="fr-FR"/>
        </w:rPr>
        <w:tab/>
        <w:t>victimgNBSet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GNBSetID, </w:t>
      </w:r>
    </w:p>
    <w:p w14:paraId="26681F60" w14:textId="77777777" w:rsidR="00A46DBC" w:rsidRPr="00BD56C5" w:rsidRDefault="00A46DBC" w:rsidP="00A46DBC">
      <w:pPr>
        <w:pStyle w:val="PL"/>
        <w:rPr>
          <w:snapToGrid w:val="0"/>
          <w:lang w:val="fr-FR"/>
        </w:rPr>
      </w:pPr>
      <w:r w:rsidRPr="00BD56C5">
        <w:rPr>
          <w:snapToGrid w:val="0"/>
          <w:lang w:val="fr-FR"/>
        </w:rPr>
        <w:tab/>
        <w:t>rIMRSDetectionStatus</w:t>
      </w:r>
      <w:r w:rsidRPr="00BD56C5">
        <w:rPr>
          <w:snapToGrid w:val="0"/>
          <w:lang w:val="fr-FR"/>
        </w:rPr>
        <w:tab/>
      </w:r>
      <w:r w:rsidRPr="00BD56C5">
        <w:rPr>
          <w:snapToGrid w:val="0"/>
          <w:lang w:val="fr-FR"/>
        </w:rPr>
        <w:tab/>
        <w:t>RIMRSDetectionStatus,</w:t>
      </w:r>
    </w:p>
    <w:p w14:paraId="03887497" w14:textId="77777777" w:rsidR="00A46DBC" w:rsidRPr="00BD56C5" w:rsidRDefault="00A46DBC" w:rsidP="00A46DBC">
      <w:pPr>
        <w:pStyle w:val="PL"/>
        <w:rPr>
          <w:snapToGrid w:val="0"/>
          <w:lang w:val="fr-FR"/>
        </w:rPr>
      </w:pPr>
      <w:r w:rsidRPr="00BD56C5">
        <w:rPr>
          <w:snapToGrid w:val="0"/>
          <w:lang w:val="fr-FR"/>
        </w:rPr>
        <w:tab/>
        <w:t>aggressorCellList</w:t>
      </w:r>
      <w:r w:rsidRPr="00BD56C5">
        <w:rPr>
          <w:snapToGrid w:val="0"/>
          <w:lang w:val="fr-FR"/>
        </w:rPr>
        <w:tab/>
      </w:r>
      <w:r w:rsidRPr="00BD56C5">
        <w:rPr>
          <w:snapToGrid w:val="0"/>
          <w:lang w:val="fr-FR"/>
        </w:rPr>
        <w:tab/>
      </w:r>
      <w:r w:rsidRPr="00BD56C5">
        <w:rPr>
          <w:snapToGrid w:val="0"/>
          <w:lang w:val="fr-FR"/>
        </w:rPr>
        <w:tab/>
        <w:t>AggressorCellList,</w:t>
      </w:r>
    </w:p>
    <w:p w14:paraId="24ED845C" w14:textId="77777777" w:rsidR="00A46DBC" w:rsidRPr="00BD56C5" w:rsidRDefault="00A46DBC" w:rsidP="00A46DBC">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DUCURIMInformation-ExtIEs} }</w:t>
      </w:r>
      <w:r w:rsidRPr="00BD56C5">
        <w:rPr>
          <w:snapToGrid w:val="0"/>
          <w:lang w:val="fr-FR"/>
        </w:rPr>
        <w:tab/>
      </w:r>
      <w:r w:rsidRPr="00BD56C5">
        <w:rPr>
          <w:snapToGrid w:val="0"/>
          <w:lang w:val="fr-FR"/>
        </w:rPr>
        <w:tab/>
        <w:t xml:space="preserve">OPTIONAL </w:t>
      </w:r>
    </w:p>
    <w:p w14:paraId="46FB81CB" w14:textId="77777777" w:rsidR="00A46DBC" w:rsidRPr="00BD56C5" w:rsidRDefault="00A46DBC" w:rsidP="00A46DBC">
      <w:pPr>
        <w:pStyle w:val="PL"/>
        <w:rPr>
          <w:snapToGrid w:val="0"/>
          <w:lang w:val="fr-FR"/>
        </w:rPr>
      </w:pPr>
      <w:r w:rsidRPr="00BD56C5">
        <w:rPr>
          <w:snapToGrid w:val="0"/>
          <w:lang w:val="fr-FR"/>
        </w:rPr>
        <w:t>}</w:t>
      </w:r>
    </w:p>
    <w:p w14:paraId="39AF2C10" w14:textId="77777777" w:rsidR="00A46DBC" w:rsidRPr="00BD56C5" w:rsidRDefault="00A46DBC" w:rsidP="00A46DBC">
      <w:pPr>
        <w:pStyle w:val="PL"/>
        <w:rPr>
          <w:snapToGrid w:val="0"/>
          <w:lang w:val="fr-FR"/>
        </w:rPr>
      </w:pPr>
    </w:p>
    <w:p w14:paraId="103A45C5" w14:textId="77777777" w:rsidR="00A46DBC" w:rsidRPr="00BD56C5" w:rsidRDefault="00A46DBC" w:rsidP="00A46DBC">
      <w:pPr>
        <w:pStyle w:val="PL"/>
        <w:rPr>
          <w:snapToGrid w:val="0"/>
          <w:lang w:val="fr-FR"/>
        </w:rPr>
      </w:pPr>
      <w:r w:rsidRPr="00BD56C5">
        <w:rPr>
          <w:snapToGrid w:val="0"/>
          <w:lang w:val="fr-FR"/>
        </w:rPr>
        <w:t>DUCURIMInformation-ExtIEs F1AP-PROTOCOL-EXTENSION ::= {</w:t>
      </w:r>
    </w:p>
    <w:p w14:paraId="269355E2" w14:textId="77777777" w:rsidR="00A46DBC" w:rsidRPr="00BD56C5" w:rsidRDefault="00A46DBC" w:rsidP="00A46DBC">
      <w:pPr>
        <w:pStyle w:val="PL"/>
        <w:rPr>
          <w:snapToGrid w:val="0"/>
          <w:lang w:val="fr-FR"/>
        </w:rPr>
      </w:pPr>
      <w:r w:rsidRPr="00BD56C5">
        <w:rPr>
          <w:snapToGrid w:val="0"/>
          <w:lang w:val="fr-FR"/>
        </w:rPr>
        <w:tab/>
        <w:t>...</w:t>
      </w:r>
    </w:p>
    <w:p w14:paraId="7D52853B" w14:textId="77777777" w:rsidR="00A46DBC" w:rsidRPr="00BD56C5" w:rsidRDefault="00A46DBC" w:rsidP="00A46DBC">
      <w:pPr>
        <w:pStyle w:val="PL"/>
        <w:rPr>
          <w:snapToGrid w:val="0"/>
          <w:lang w:val="fr-FR"/>
        </w:rPr>
      </w:pPr>
      <w:r w:rsidRPr="00BD56C5">
        <w:rPr>
          <w:snapToGrid w:val="0"/>
          <w:lang w:val="fr-FR"/>
        </w:rPr>
        <w:t>}</w:t>
      </w:r>
    </w:p>
    <w:p w14:paraId="61CE293C" w14:textId="77777777" w:rsidR="00A46DBC" w:rsidRPr="00BD56C5" w:rsidRDefault="00A46DBC" w:rsidP="00A46DBC">
      <w:pPr>
        <w:pStyle w:val="PL"/>
        <w:rPr>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snapToGrid w:val="0"/>
        </w:rPr>
      </w:pPr>
    </w:p>
    <w:p w14:paraId="5E0DE851" w14:textId="77777777" w:rsidR="00F970C9" w:rsidRPr="00EA5FA7" w:rsidRDefault="00F970C9" w:rsidP="00797BDA">
      <w:pPr>
        <w:pStyle w:val="PL"/>
        <w:rPr>
          <w:snapToGrid w:val="0"/>
        </w:rPr>
      </w:pPr>
      <w:r w:rsidRPr="00EA5FA7">
        <w:rPr>
          <w:snapToGrid w:val="0"/>
        </w:rPr>
        <w:t>DUtoCURRCInformation ::= SEQUENCE {</w:t>
      </w:r>
    </w:p>
    <w:p w14:paraId="569641BE" w14:textId="77777777" w:rsidR="00F970C9" w:rsidRPr="00EA5FA7" w:rsidRDefault="00F970C9" w:rsidP="00797BDA">
      <w:pPr>
        <w:pStyle w:val="PL"/>
        <w:rPr>
          <w:snapToGrid w:val="0"/>
        </w:rPr>
      </w:pPr>
      <w:r w:rsidRPr="00EA5FA7">
        <w:rPr>
          <w:snapToGrid w:val="0"/>
        </w:rPr>
        <w:tab/>
        <w:t>cellGroupConfig</w:t>
      </w:r>
      <w:r w:rsidRPr="00EA5FA7">
        <w:rPr>
          <w:snapToGrid w:val="0"/>
        </w:rPr>
        <w:tab/>
      </w:r>
      <w:r w:rsidRPr="00EA5FA7">
        <w:rPr>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39D9ACDF" w14:textId="77777777" w:rsidR="00F970C9" w:rsidRPr="00BD56C5" w:rsidRDefault="00F970C9" w:rsidP="00797BDA">
      <w:pPr>
        <w:pStyle w:val="PL"/>
        <w:rPr>
          <w:snapToGrid w:val="0"/>
          <w:lang w:val="fr-FR"/>
        </w:rPr>
      </w:pPr>
      <w:r w:rsidRPr="00EA5FA7">
        <w:rPr>
          <w:snapToGrid w:val="0"/>
        </w:rPr>
        <w:tab/>
      </w:r>
      <w:r w:rsidRPr="00BD56C5">
        <w:rPr>
          <w:snapToGrid w:val="0"/>
          <w:lang w:val="fr-FR"/>
        </w:rPr>
        <w:t>...</w:t>
      </w:r>
    </w:p>
    <w:p w14:paraId="6EC9BC5A" w14:textId="77777777" w:rsidR="00F970C9" w:rsidRPr="00BD56C5" w:rsidRDefault="00F970C9" w:rsidP="00797BDA">
      <w:pPr>
        <w:pStyle w:val="PL"/>
        <w:rPr>
          <w:snapToGrid w:val="0"/>
          <w:lang w:val="fr-FR"/>
        </w:rPr>
      </w:pPr>
      <w:r w:rsidRPr="00BD56C5">
        <w:rPr>
          <w:snapToGrid w:val="0"/>
          <w:lang w:val="fr-FR"/>
        </w:rPr>
        <w:t>}</w:t>
      </w:r>
    </w:p>
    <w:p w14:paraId="4C4BC4A0" w14:textId="77777777" w:rsidR="00F970C9" w:rsidRPr="00BD56C5" w:rsidRDefault="00F970C9" w:rsidP="00797BDA">
      <w:pPr>
        <w:pStyle w:val="PL"/>
        <w:rPr>
          <w:snapToGrid w:val="0"/>
          <w:lang w:val="fr-FR"/>
        </w:rPr>
      </w:pPr>
    </w:p>
    <w:p w14:paraId="11C318C0" w14:textId="77777777" w:rsidR="00F970C9" w:rsidRPr="00BD56C5" w:rsidRDefault="00F970C9" w:rsidP="007463D0">
      <w:pPr>
        <w:pStyle w:val="PL"/>
        <w:rPr>
          <w:snapToGrid w:val="0"/>
          <w:lang w:val="fr-FR" w:eastAsia="zh-CN"/>
        </w:rPr>
      </w:pPr>
      <w:r w:rsidRPr="00BD56C5">
        <w:rPr>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snapToGrid w:val="0"/>
        </w:rPr>
        <w:t>|</w:t>
      </w:r>
    </w:p>
    <w:p w14:paraId="149088D9" w14:textId="77777777" w:rsidR="00F970C9" w:rsidRPr="00EA5FA7" w:rsidRDefault="00F970C9" w:rsidP="005C139D">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p>
    <w:p w14:paraId="07D2A1F8" w14:textId="77777777" w:rsidR="00F970C9" w:rsidRPr="00EA5FA7" w:rsidRDefault="00F970C9" w:rsidP="005B2C15">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snapToGrid w:val="0"/>
        </w:rPr>
      </w:pPr>
      <w:r w:rsidRPr="00EA5FA7">
        <w:rPr>
          <w:snapToGrid w:val="0"/>
        </w:rPr>
        <w:tab/>
        <w:t>...</w:t>
      </w:r>
    </w:p>
    <w:p w14:paraId="2AB04C37" w14:textId="77777777" w:rsidR="00F970C9" w:rsidRPr="00EA5FA7" w:rsidRDefault="00F970C9" w:rsidP="00F27EA6">
      <w:pPr>
        <w:pStyle w:val="PL"/>
        <w:rPr>
          <w:snapToGrid w:val="0"/>
        </w:rPr>
      </w:pPr>
      <w:r w:rsidRPr="00EA5FA7">
        <w:rPr>
          <w:snapToGrid w:val="0"/>
        </w:rPr>
        <w:t>}</w:t>
      </w:r>
    </w:p>
    <w:p w14:paraId="48689E17" w14:textId="77777777" w:rsidR="00F970C9" w:rsidRPr="00EA5FA7" w:rsidRDefault="00F970C9" w:rsidP="002B3117">
      <w:pPr>
        <w:pStyle w:val="PL"/>
        <w:rPr>
          <w:snapToGrid w:val="0"/>
        </w:rPr>
      </w:pPr>
    </w:p>
    <w:p w14:paraId="7085B676" w14:textId="77777777" w:rsidR="00F970C9" w:rsidRPr="00EA5FA7" w:rsidRDefault="00F970C9" w:rsidP="002B3117">
      <w:pPr>
        <w:pStyle w:val="PL"/>
        <w:rPr>
          <w:snapToGrid w:val="0"/>
        </w:rPr>
      </w:pPr>
      <w:r w:rsidRPr="00EA5FA7">
        <w:rPr>
          <w:snapToGrid w:val="0"/>
        </w:rPr>
        <w:t>DuplicationActivation ::= ENUMERATED{active,inactive,... }</w:t>
      </w:r>
    </w:p>
    <w:p w14:paraId="54B5D277" w14:textId="77777777" w:rsidR="00F970C9" w:rsidRPr="00EA5FA7" w:rsidRDefault="00F970C9" w:rsidP="002B3117">
      <w:pPr>
        <w:pStyle w:val="PL"/>
        <w:rPr>
          <w:snapToGrid w:val="0"/>
        </w:rPr>
      </w:pPr>
    </w:p>
    <w:p w14:paraId="5E57F3F9" w14:textId="77777777" w:rsidR="00F970C9" w:rsidRPr="00EA5FA7" w:rsidRDefault="00F970C9" w:rsidP="002B3117">
      <w:pPr>
        <w:pStyle w:val="PL"/>
        <w:rPr>
          <w:snapToGrid w:val="0"/>
        </w:rPr>
      </w:pPr>
      <w:r w:rsidRPr="00EA5FA7">
        <w:rPr>
          <w:snapToGrid w:val="0"/>
        </w:rPr>
        <w:t>DuplicationIndication ::= ENUMERATED {true, ... , false }</w:t>
      </w:r>
    </w:p>
    <w:p w14:paraId="6F378201" w14:textId="77777777" w:rsidR="00F970C9" w:rsidRDefault="00F970C9" w:rsidP="002B3117">
      <w:pPr>
        <w:pStyle w:val="PL"/>
        <w:rPr>
          <w:snapToGrid w:val="0"/>
        </w:rPr>
      </w:pPr>
    </w:p>
    <w:p w14:paraId="3F834571" w14:textId="77777777" w:rsidR="00495DA4" w:rsidRPr="00495DA4" w:rsidRDefault="00495DA4" w:rsidP="00495DA4">
      <w:pPr>
        <w:pStyle w:val="PL"/>
        <w:rPr>
          <w:snapToGrid w:val="0"/>
        </w:rPr>
      </w:pPr>
      <w:r w:rsidRPr="00495DA4">
        <w:rPr>
          <w:snapToGrid w:val="0"/>
        </w:rPr>
        <w:t xml:space="preserve">DuplicationState ::= ENUMERATED { </w:t>
      </w:r>
    </w:p>
    <w:p w14:paraId="2A0BDB3D" w14:textId="77777777" w:rsidR="00495DA4" w:rsidRPr="00495DA4" w:rsidRDefault="00495DA4" w:rsidP="00495DA4">
      <w:pPr>
        <w:pStyle w:val="PL"/>
        <w:rPr>
          <w:snapToGrid w:val="0"/>
        </w:rPr>
      </w:pPr>
      <w:r w:rsidRPr="00495DA4">
        <w:rPr>
          <w:snapToGrid w:val="0"/>
        </w:rPr>
        <w:tab/>
        <w:t>active,</w:t>
      </w:r>
    </w:p>
    <w:p w14:paraId="23E68F2D" w14:textId="77777777" w:rsidR="00495DA4" w:rsidRPr="00495DA4" w:rsidRDefault="00495DA4" w:rsidP="00495DA4">
      <w:pPr>
        <w:pStyle w:val="PL"/>
        <w:rPr>
          <w:snapToGrid w:val="0"/>
        </w:rPr>
      </w:pPr>
      <w:r w:rsidRPr="00495DA4">
        <w:rPr>
          <w:snapToGrid w:val="0"/>
        </w:rPr>
        <w:tab/>
        <w:t>inactive,</w:t>
      </w:r>
    </w:p>
    <w:p w14:paraId="5F0F66EB" w14:textId="77777777" w:rsidR="00495DA4" w:rsidRPr="00495DA4" w:rsidRDefault="00495DA4" w:rsidP="00495DA4">
      <w:pPr>
        <w:pStyle w:val="PL"/>
        <w:rPr>
          <w:snapToGrid w:val="0"/>
        </w:rPr>
      </w:pPr>
      <w:r w:rsidRPr="00495DA4">
        <w:rPr>
          <w:snapToGrid w:val="0"/>
        </w:rPr>
        <w:tab/>
        <w:t>...</w:t>
      </w:r>
    </w:p>
    <w:p w14:paraId="6CEC40B3" w14:textId="77777777" w:rsidR="00495DA4" w:rsidRDefault="00495DA4" w:rsidP="00495DA4">
      <w:pPr>
        <w:pStyle w:val="PL"/>
        <w:rPr>
          <w:snapToGrid w:val="0"/>
        </w:rPr>
      </w:pPr>
      <w:r w:rsidRPr="00495DA4">
        <w:rPr>
          <w:snapToGrid w:val="0"/>
        </w:rPr>
        <w:t>}</w:t>
      </w:r>
    </w:p>
    <w:p w14:paraId="3E7B127B" w14:textId="77777777" w:rsidR="00495DA4" w:rsidRPr="00EA5FA7" w:rsidRDefault="00495DA4" w:rsidP="00495DA4">
      <w:pPr>
        <w:pStyle w:val="PL"/>
        <w:rPr>
          <w:snapToGrid w:val="0"/>
        </w:rPr>
      </w:pPr>
    </w:p>
    <w:p w14:paraId="1280D17A" w14:textId="77777777" w:rsidR="00F970C9" w:rsidRPr="00EA5FA7" w:rsidRDefault="00F970C9" w:rsidP="00BC2C3C">
      <w:pPr>
        <w:pStyle w:val="PL"/>
        <w:rPr>
          <w:snapToGrid w:val="0"/>
        </w:rPr>
      </w:pPr>
      <w:r w:rsidRPr="00EA5FA7">
        <w:rPr>
          <w:snapToGrid w:val="0"/>
        </w:rPr>
        <w:t>Dynamic5QIDescriptor</w:t>
      </w:r>
      <w:r w:rsidRPr="00EA5FA7">
        <w:rPr>
          <w:snapToGrid w:val="0"/>
        </w:rPr>
        <w:tab/>
        <w:t>::= SEQUENCE {</w:t>
      </w:r>
    </w:p>
    <w:p w14:paraId="72F0F229" w14:textId="77777777" w:rsidR="00F970C9" w:rsidRPr="00EA5FA7" w:rsidRDefault="00F970C9" w:rsidP="00BC2C3C">
      <w:pPr>
        <w:pStyle w:val="PL"/>
        <w:rPr>
          <w:snapToGrid w:val="0"/>
        </w:rPr>
      </w:pPr>
      <w:r w:rsidRPr="00EA5FA7">
        <w:rPr>
          <w:snapToGrid w:val="0"/>
        </w:rPr>
        <w:tab/>
        <w:t>qoSPriorityLev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1..127),</w:t>
      </w:r>
    </w:p>
    <w:p w14:paraId="2086FB9E" w14:textId="77777777" w:rsidR="00F970C9" w:rsidRPr="00EA5FA7" w:rsidRDefault="00F970C9" w:rsidP="00BC2C3C">
      <w:pPr>
        <w:pStyle w:val="PL"/>
        <w:rPr>
          <w:snapToGrid w:val="0"/>
        </w:rPr>
      </w:pPr>
      <w:r w:rsidRPr="00EA5FA7">
        <w:rPr>
          <w:snapToGrid w:val="0"/>
        </w:rPr>
        <w:tab/>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756FA573" w14:textId="77777777" w:rsidR="00F970C9" w:rsidRPr="00EA5FA7" w:rsidRDefault="00F970C9" w:rsidP="00BC2C3C">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572B30CD" w14:textId="77777777" w:rsidR="00F970C9" w:rsidRPr="00EA5FA7" w:rsidRDefault="00F970C9" w:rsidP="004C01CD">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EFC0469" w14:textId="77777777" w:rsidR="00F970C9" w:rsidRPr="00EA5FA7" w:rsidRDefault="00F970C9" w:rsidP="004C01CD">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1542051E"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7308CD8" w14:textId="77777777" w:rsidR="00F970C9" w:rsidRPr="00EA5FA7" w:rsidRDefault="00F970C9" w:rsidP="004C01CD">
      <w:pPr>
        <w:pStyle w:val="PL"/>
        <w:rPr>
          <w:snapToGrid w:val="0"/>
        </w:rPr>
      </w:pPr>
      <w:r w:rsidRPr="00EA5FA7">
        <w:rPr>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3BEC2A73" w14:textId="77777777" w:rsidR="00F970C9" w:rsidRPr="00EA5FA7" w:rsidRDefault="00F970C9" w:rsidP="00BC2C3C">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6E254661" w14:textId="77777777" w:rsidR="00F970C9" w:rsidRPr="00EA5FA7" w:rsidRDefault="00F970C9" w:rsidP="00BC2C3C">
      <w:pPr>
        <w:pStyle w:val="PL"/>
        <w:rPr>
          <w:snapToGrid w:val="0"/>
        </w:rPr>
      </w:pPr>
      <w:r w:rsidRPr="00EA5FA7">
        <w:rPr>
          <w:snapToGrid w:val="0"/>
        </w:rPr>
        <w:t>}</w:t>
      </w:r>
    </w:p>
    <w:p w14:paraId="2709F7D1" w14:textId="77777777" w:rsidR="00F970C9" w:rsidRPr="00EA5FA7" w:rsidRDefault="00F970C9" w:rsidP="00BC2C3C">
      <w:pPr>
        <w:pStyle w:val="PL"/>
        <w:rPr>
          <w:snapToGrid w:val="0"/>
        </w:rPr>
      </w:pPr>
    </w:p>
    <w:p w14:paraId="4474DB13" w14:textId="77777777" w:rsidR="00F970C9" w:rsidRPr="00EA5FA7" w:rsidRDefault="00F970C9" w:rsidP="00BC2C3C">
      <w:pPr>
        <w:pStyle w:val="PL"/>
        <w:rPr>
          <w:snapToGrid w:val="0"/>
        </w:rPr>
      </w:pPr>
      <w:r w:rsidRPr="00EA5FA7">
        <w:rPr>
          <w:snapToGrid w:val="0"/>
        </w:rPr>
        <w:t>Dynamic5QIDescriptor-ExtIEs F1AP-PROTOCOL-EXTENSION ::= {</w:t>
      </w:r>
    </w:p>
    <w:p w14:paraId="5205530D" w14:textId="77777777" w:rsidR="00495DA4" w:rsidRPr="00495DA4" w:rsidRDefault="00495DA4" w:rsidP="00495DA4">
      <w:pPr>
        <w:pStyle w:val="PL"/>
        <w:rPr>
          <w:snapToGrid w:val="0"/>
        </w:rPr>
      </w:pPr>
      <w:r w:rsidRPr="00495DA4">
        <w:rPr>
          <w:snapToGrid w:val="0"/>
        </w:rPr>
        <w:tab/>
        <w:t>{ ID id-ExtendedPacketDelayBudget</w:t>
      </w:r>
      <w:r w:rsidRPr="00495DA4">
        <w:rPr>
          <w:snapToGrid w:val="0"/>
        </w:rPr>
        <w:tab/>
      </w:r>
      <w:r w:rsidR="00F728B6">
        <w:rPr>
          <w:snapToGrid w:val="0"/>
        </w:rPr>
        <w:tab/>
      </w:r>
      <w:r w:rsidR="00F728B6">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314FE9D2" w14:textId="77777777" w:rsidR="00495DA4" w:rsidRPr="00495DA4" w:rsidRDefault="00495DA4" w:rsidP="00495DA4">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61C9FDCC" w14:textId="77777777" w:rsidR="00495DA4" w:rsidRDefault="00495DA4" w:rsidP="00495DA4">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1D1A5327" w14:textId="77777777" w:rsidR="00F970C9" w:rsidRPr="00EA5FA7" w:rsidRDefault="00F970C9" w:rsidP="00BC2C3C">
      <w:pPr>
        <w:pStyle w:val="PL"/>
        <w:rPr>
          <w:snapToGrid w:val="0"/>
        </w:rPr>
      </w:pPr>
      <w:r w:rsidRPr="00EA5FA7">
        <w:rPr>
          <w:snapToGrid w:val="0"/>
        </w:rPr>
        <w:tab/>
        <w:t>...</w:t>
      </w:r>
    </w:p>
    <w:p w14:paraId="15F4C30E" w14:textId="77777777" w:rsidR="00F970C9" w:rsidRPr="00EA5FA7" w:rsidRDefault="00F970C9" w:rsidP="00BC2C3C">
      <w:pPr>
        <w:pStyle w:val="PL"/>
        <w:rPr>
          <w:snapToGrid w:val="0"/>
        </w:rPr>
      </w:pPr>
      <w:r w:rsidRPr="00EA5FA7">
        <w:rPr>
          <w:snapToGrid w:val="0"/>
        </w:rPr>
        <w:t>}</w:t>
      </w:r>
    </w:p>
    <w:p w14:paraId="69EBB94A" w14:textId="77777777" w:rsidR="00F970C9" w:rsidRDefault="00F970C9" w:rsidP="002B3117">
      <w:pPr>
        <w:pStyle w:val="PL"/>
        <w:rPr>
          <w:snapToGrid w:val="0"/>
        </w:rPr>
      </w:pPr>
    </w:p>
    <w:p w14:paraId="1330377C" w14:textId="77777777" w:rsidR="006A7576" w:rsidRPr="006A7576" w:rsidRDefault="006A7576" w:rsidP="006A7576">
      <w:pPr>
        <w:pStyle w:val="PL"/>
        <w:rPr>
          <w:snapToGrid w:val="0"/>
        </w:rPr>
      </w:pPr>
      <w:r w:rsidRPr="006A7576">
        <w:rPr>
          <w:snapToGrid w:val="0"/>
        </w:rPr>
        <w:t>DynamicPQIDescriptor</w:t>
      </w:r>
      <w:r w:rsidRPr="006A7576">
        <w:rPr>
          <w:snapToGrid w:val="0"/>
        </w:rPr>
        <w:tab/>
        <w:t>::= SEQUENCE {</w:t>
      </w:r>
    </w:p>
    <w:p w14:paraId="3BCD3D3B" w14:textId="77777777" w:rsidR="006A7576" w:rsidRPr="006A7576" w:rsidRDefault="006A7576" w:rsidP="006A7576">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r>
      <w:r w:rsidRPr="006A7576">
        <w:rPr>
          <w:snapToGrid w:val="0"/>
        </w:rPr>
        <w:tab/>
        <w:t>OPTIONAL,</w:t>
      </w:r>
    </w:p>
    <w:p w14:paraId="4BB2C837" w14:textId="77777777" w:rsidR="006A7576" w:rsidRPr="006A7576" w:rsidRDefault="006A7576" w:rsidP="006A7576">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24B7C045" w14:textId="77777777" w:rsidR="006A7576" w:rsidRPr="006A7576" w:rsidRDefault="006A7576" w:rsidP="006A7576">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3857EC30" w14:textId="77777777" w:rsidR="006A7576" w:rsidRPr="006A7576" w:rsidRDefault="006A7576" w:rsidP="006A7576">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200CAE1A" w14:textId="77777777" w:rsidR="006A7576" w:rsidRPr="006A7576" w:rsidRDefault="006A7576" w:rsidP="006A7576">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217FEBEC" w14:textId="77777777" w:rsidR="006A7576" w:rsidRPr="006A7576" w:rsidRDefault="006A7576" w:rsidP="006A7576">
      <w:pPr>
        <w:pStyle w:val="PL"/>
        <w:rPr>
          <w:snapToGrid w:val="0"/>
        </w:rPr>
      </w:pPr>
      <w:r w:rsidRPr="006A7576">
        <w:rPr>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7853DC" w14:textId="77777777" w:rsidR="006A7576" w:rsidRPr="006A7576" w:rsidRDefault="006A7576" w:rsidP="006A7576">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otocolExtensionContainer { { DynamicPQIDescriptor-ExtIEs } } OPTIONAL</w:t>
      </w:r>
    </w:p>
    <w:p w14:paraId="7035E4AD" w14:textId="77777777" w:rsidR="006A7576" w:rsidRPr="006A7576" w:rsidRDefault="006A7576" w:rsidP="006A7576">
      <w:pPr>
        <w:pStyle w:val="PL"/>
        <w:rPr>
          <w:snapToGrid w:val="0"/>
        </w:rPr>
      </w:pPr>
      <w:r w:rsidRPr="006A7576">
        <w:rPr>
          <w:snapToGrid w:val="0"/>
        </w:rPr>
        <w:t>}</w:t>
      </w:r>
    </w:p>
    <w:p w14:paraId="5E92C52B" w14:textId="77777777" w:rsidR="006A7576" w:rsidRPr="006A7576" w:rsidRDefault="006A7576" w:rsidP="006A7576">
      <w:pPr>
        <w:pStyle w:val="PL"/>
        <w:rPr>
          <w:snapToGrid w:val="0"/>
        </w:rPr>
      </w:pPr>
    </w:p>
    <w:p w14:paraId="3FA2FA6F" w14:textId="77777777" w:rsidR="006A7576" w:rsidRPr="006A7576" w:rsidRDefault="006A7576" w:rsidP="006A7576">
      <w:pPr>
        <w:pStyle w:val="PL"/>
        <w:rPr>
          <w:snapToGrid w:val="0"/>
        </w:rPr>
      </w:pPr>
      <w:r w:rsidRPr="006A7576">
        <w:rPr>
          <w:snapToGrid w:val="0"/>
        </w:rPr>
        <w:t>DynamicPQIDescriptor-ExtIEs F1AP-PROTOCOL-EXTENSION ::= {</w:t>
      </w:r>
    </w:p>
    <w:p w14:paraId="6A6E38CE" w14:textId="77777777" w:rsidR="006A7576" w:rsidRPr="006A7576" w:rsidRDefault="006A7576" w:rsidP="006A7576">
      <w:pPr>
        <w:pStyle w:val="PL"/>
        <w:rPr>
          <w:snapToGrid w:val="0"/>
        </w:rPr>
      </w:pPr>
      <w:r w:rsidRPr="006A7576">
        <w:rPr>
          <w:snapToGrid w:val="0"/>
        </w:rPr>
        <w:tab/>
        <w:t>...</w:t>
      </w:r>
    </w:p>
    <w:p w14:paraId="218637CA" w14:textId="77777777" w:rsidR="006A7576" w:rsidRDefault="006A7576" w:rsidP="006A7576">
      <w:pPr>
        <w:pStyle w:val="PL"/>
        <w:rPr>
          <w:snapToGrid w:val="0"/>
        </w:rPr>
      </w:pPr>
      <w:r w:rsidRPr="006A7576">
        <w:rPr>
          <w:snapToGrid w:val="0"/>
        </w:rPr>
        <w:t>}</w:t>
      </w:r>
    </w:p>
    <w:p w14:paraId="35170B03" w14:textId="77777777" w:rsidR="006A7576" w:rsidRPr="00EA5FA7" w:rsidRDefault="006A7576" w:rsidP="006A7576">
      <w:pPr>
        <w:pStyle w:val="PL"/>
        <w:rPr>
          <w:snapToGrid w:val="0"/>
        </w:rPr>
      </w:pPr>
    </w:p>
    <w:p w14:paraId="500E48A2" w14:textId="77777777" w:rsidR="00F970C9" w:rsidRPr="00EA5FA7" w:rsidRDefault="00F970C9" w:rsidP="00061CBE">
      <w:pPr>
        <w:pStyle w:val="PL"/>
        <w:outlineLvl w:val="3"/>
        <w:rPr>
          <w:snapToGrid w:val="0"/>
        </w:rPr>
      </w:pPr>
      <w:r w:rsidRPr="00EA5FA7">
        <w:rPr>
          <w:snapToGrid w:val="0"/>
        </w:rPr>
        <w:t>-- E</w:t>
      </w:r>
    </w:p>
    <w:p w14:paraId="4F0540D3" w14:textId="77777777" w:rsidR="00F970C9" w:rsidRDefault="00F970C9" w:rsidP="00BC2C3C">
      <w:pPr>
        <w:pStyle w:val="PL"/>
      </w:pPr>
    </w:p>
    <w:p w14:paraId="1794AD8E" w14:textId="77777777" w:rsidR="00170567" w:rsidRDefault="00170567" w:rsidP="00170567">
      <w:pPr>
        <w:pStyle w:val="PL"/>
        <w:spacing w:line="0" w:lineRule="atLeast"/>
        <w:rPr>
          <w:snapToGrid w:val="0"/>
        </w:rPr>
      </w:pPr>
    </w:p>
    <w:p w14:paraId="3DD2DE54" w14:textId="77777777" w:rsidR="00170567" w:rsidRPr="008C20F9" w:rsidRDefault="00170567" w:rsidP="00170567">
      <w:pPr>
        <w:pStyle w:val="PL"/>
        <w:spacing w:line="0" w:lineRule="atLeast"/>
        <w:rPr>
          <w:lang w:val="sv-SE"/>
        </w:rPr>
      </w:pPr>
      <w:r w:rsidRPr="008C20F9">
        <w:rPr>
          <w:snapToGrid w:val="0"/>
        </w:rPr>
        <w:t>E-CID</w:t>
      </w:r>
      <w:r>
        <w:rPr>
          <w:snapToGrid w:val="0"/>
        </w:rPr>
        <w:t>-</w:t>
      </w:r>
      <w:r w:rsidRPr="008C20F9">
        <w:rPr>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pPr>
    </w:p>
    <w:p w14:paraId="0F42F140" w14:textId="77777777" w:rsidR="00170567" w:rsidRPr="008C20F9" w:rsidRDefault="00170567" w:rsidP="00170567">
      <w:pPr>
        <w:pStyle w:val="PL"/>
        <w:spacing w:line="0" w:lineRule="atLeast"/>
        <w:rPr>
          <w:snapToGrid w:val="0"/>
        </w:rPr>
      </w:pPr>
      <w:bookmarkStart w:id="9122" w:name="_Hlk515361362"/>
      <w:r w:rsidRPr="008C20F9">
        <w:rPr>
          <w:snapToGrid w:val="0"/>
        </w:rPr>
        <w:t>E-CID-MeasurementResult</w:t>
      </w:r>
      <w:bookmarkEnd w:id="9122"/>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t>OPTIONAL,</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pPr>
    </w:p>
    <w:p w14:paraId="51D20DC4" w14:textId="77777777" w:rsidR="00170567" w:rsidRPr="008C20F9" w:rsidRDefault="00170567" w:rsidP="00170567">
      <w:pPr>
        <w:pStyle w:val="PL"/>
      </w:pPr>
      <w:r w:rsidRPr="008C20F9">
        <w:t>E-CID</w:t>
      </w:r>
      <w:r>
        <w:t>-</w:t>
      </w:r>
      <w:r w:rsidRPr="008C20F9">
        <w:t>MeasuredResults-List ::= SEQUENCE (SIZE(1..maxnoofMeasE-CID)) OF E-CID</w:t>
      </w:r>
      <w:r>
        <w:t>-</w:t>
      </w:r>
      <w:r w:rsidRPr="008C20F9">
        <w:t>MeasuredResults-Item</w:t>
      </w:r>
    </w:p>
    <w:p w14:paraId="0266F006" w14:textId="77777777" w:rsidR="00170567" w:rsidRPr="008C20F9" w:rsidRDefault="00170567" w:rsidP="00170567">
      <w:pPr>
        <w:pStyle w:val="PL"/>
      </w:pPr>
    </w:p>
    <w:p w14:paraId="4212C529" w14:textId="77777777" w:rsidR="00170567" w:rsidRPr="008C20F9" w:rsidRDefault="00170567" w:rsidP="00170567">
      <w:pPr>
        <w:pStyle w:val="PL"/>
      </w:pPr>
      <w:r w:rsidRPr="008C20F9">
        <w:t>E-CID</w:t>
      </w:r>
      <w:r>
        <w:t>-</w:t>
      </w:r>
      <w:r w:rsidRPr="008C20F9">
        <w:t>MeasuredResults-Item ::= SEQUENCE {</w:t>
      </w:r>
    </w:p>
    <w:p w14:paraId="65228B77" w14:textId="77777777" w:rsidR="00170567" w:rsidRPr="008C20F9" w:rsidRDefault="00170567" w:rsidP="00170567">
      <w:pPr>
        <w:pStyle w:val="PL"/>
      </w:pPr>
      <w:r w:rsidRPr="008C20F9">
        <w:tab/>
        <w:t>e-CID</w:t>
      </w:r>
      <w:r>
        <w:t>-</w:t>
      </w:r>
      <w:r w:rsidRPr="008C20F9">
        <w:t xml:space="preserve">MeasuredResults-Value </w:t>
      </w:r>
      <w:r w:rsidRPr="008C20F9">
        <w:tab/>
        <w:t>E-CID</w:t>
      </w:r>
      <w:r>
        <w:t>-</w:t>
      </w:r>
      <w:r w:rsidRPr="008C20F9">
        <w:t>MeasuredResults-Value,</w:t>
      </w:r>
    </w:p>
    <w:p w14:paraId="794D2F57" w14:textId="77777777" w:rsidR="00170567" w:rsidRPr="00BD56C5" w:rsidRDefault="00170567" w:rsidP="00170567">
      <w:pPr>
        <w:pStyle w:val="PL"/>
      </w:pPr>
      <w:r w:rsidRPr="008C20F9">
        <w:tab/>
      </w:r>
      <w:r w:rsidRPr="00BD56C5">
        <w:t>iE-Extensions</w:t>
      </w:r>
      <w:r w:rsidRPr="00BD56C5">
        <w:tab/>
      </w:r>
      <w:r w:rsidRPr="00BD56C5">
        <w:tab/>
      </w:r>
      <w:r w:rsidRPr="00BD56C5">
        <w:tab/>
        <w:t>ProtocolExtensionContainer {{</w:t>
      </w:r>
      <w:r w:rsidRPr="008C20F9">
        <w:t xml:space="preserve"> E-CID</w:t>
      </w:r>
      <w:r>
        <w:t>-</w:t>
      </w:r>
      <w:r w:rsidRPr="008C20F9">
        <w:t>MeasuredResults-Item</w:t>
      </w:r>
      <w:r w:rsidRPr="00BD56C5">
        <w:t>-ExtIEs }}</w:t>
      </w:r>
      <w:r w:rsidRPr="00BD56C5">
        <w:tab/>
        <w:t xml:space="preserve"> OPTIONAL</w:t>
      </w:r>
    </w:p>
    <w:p w14:paraId="211E1804" w14:textId="77777777" w:rsidR="00170567" w:rsidRPr="00BD56C5" w:rsidRDefault="00170567" w:rsidP="00170567">
      <w:pPr>
        <w:pStyle w:val="PL"/>
      </w:pPr>
      <w:r w:rsidRPr="00BD56C5">
        <w:t>}</w:t>
      </w:r>
    </w:p>
    <w:p w14:paraId="1A8C0B3A" w14:textId="77777777" w:rsidR="00170567" w:rsidRPr="00BD56C5" w:rsidRDefault="00170567" w:rsidP="00170567">
      <w:pPr>
        <w:pStyle w:val="PL"/>
      </w:pPr>
    </w:p>
    <w:p w14:paraId="09976546" w14:textId="77777777" w:rsidR="00170567" w:rsidRPr="008C20F9" w:rsidRDefault="00170567" w:rsidP="00170567">
      <w:pPr>
        <w:pStyle w:val="PL"/>
      </w:pPr>
      <w:r w:rsidRPr="008C20F9">
        <w:t>E-CID</w:t>
      </w:r>
      <w:r>
        <w:t>-</w:t>
      </w:r>
      <w:r w:rsidRPr="008C20F9">
        <w:t>MeasuredResults-Item</w:t>
      </w:r>
      <w:r w:rsidRPr="00BD56C5">
        <w:t>-</w:t>
      </w:r>
      <w:r w:rsidRPr="008C20F9">
        <w:t>ExtIEs F1AP-PROTOCOL-EXTENSION ::= {</w:t>
      </w:r>
    </w:p>
    <w:p w14:paraId="1014E08F" w14:textId="77777777" w:rsidR="00170567" w:rsidRPr="008C20F9" w:rsidRDefault="00170567" w:rsidP="00170567">
      <w:pPr>
        <w:pStyle w:val="PL"/>
      </w:pPr>
      <w:r w:rsidRPr="008C20F9">
        <w:tab/>
        <w:t>...</w:t>
      </w:r>
    </w:p>
    <w:p w14:paraId="0BF79549" w14:textId="77777777" w:rsidR="00170567" w:rsidRPr="008C20F9" w:rsidRDefault="00170567" w:rsidP="00170567">
      <w:pPr>
        <w:pStyle w:val="PL"/>
      </w:pPr>
      <w:r w:rsidRPr="008C20F9">
        <w:t>}</w:t>
      </w:r>
    </w:p>
    <w:p w14:paraId="3426C200" w14:textId="77777777" w:rsidR="00170567" w:rsidRPr="008C20F9" w:rsidRDefault="00170567" w:rsidP="00170567">
      <w:pPr>
        <w:pStyle w:val="PL"/>
      </w:pPr>
    </w:p>
    <w:p w14:paraId="4DED417B" w14:textId="77777777" w:rsidR="00170567" w:rsidRPr="008C20F9" w:rsidRDefault="00170567" w:rsidP="00170567">
      <w:pPr>
        <w:pStyle w:val="PL"/>
      </w:pPr>
      <w:r w:rsidRPr="008C20F9">
        <w:t>E-CID</w:t>
      </w:r>
      <w:r>
        <w:t>-</w:t>
      </w:r>
      <w:r w:rsidRPr="008C20F9">
        <w:t>MeasuredResults-Value ::=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pPr>
      <w:r w:rsidRPr="008C20F9">
        <w:tab/>
        <w:t>choice-extension</w:t>
      </w:r>
      <w:r w:rsidRPr="008C20F9">
        <w:tab/>
      </w:r>
      <w:r>
        <w:tab/>
      </w:r>
      <w:r w:rsidRPr="008C20F9">
        <w:t>ProtocolIE-SingleContainer { { E-CID</w:t>
      </w:r>
      <w:r>
        <w:t>-</w:t>
      </w:r>
      <w:r w:rsidRPr="008C20F9">
        <w:t>MeasuredResults-Value-ExtIEs} }</w:t>
      </w:r>
    </w:p>
    <w:p w14:paraId="4B7C151F" w14:textId="77777777" w:rsidR="00170567" w:rsidRPr="008C20F9" w:rsidRDefault="00170567" w:rsidP="00170567">
      <w:pPr>
        <w:pStyle w:val="PL"/>
      </w:pPr>
      <w:r w:rsidRPr="008C20F9">
        <w:t>}</w:t>
      </w:r>
    </w:p>
    <w:p w14:paraId="724324E5" w14:textId="77777777" w:rsidR="00170567" w:rsidRPr="008C20F9" w:rsidRDefault="00170567" w:rsidP="00170567">
      <w:pPr>
        <w:pStyle w:val="PL"/>
      </w:pPr>
    </w:p>
    <w:p w14:paraId="14EB4ED8" w14:textId="77777777" w:rsidR="00170567" w:rsidRPr="008C20F9" w:rsidRDefault="00170567" w:rsidP="00170567">
      <w:pPr>
        <w:pStyle w:val="PL"/>
      </w:pPr>
      <w:r w:rsidRPr="008C20F9">
        <w:t>E-CID</w:t>
      </w:r>
      <w:r>
        <w:t>-</w:t>
      </w:r>
      <w:r w:rsidRPr="008C20F9">
        <w:t>MeasuredResults-Value-ExtIEs F1AP-PROTOCOL-IES ::= {</w:t>
      </w:r>
    </w:p>
    <w:p w14:paraId="223C6C71" w14:textId="77777777" w:rsidR="00170567" w:rsidRPr="008C20F9" w:rsidRDefault="00170567" w:rsidP="00170567">
      <w:pPr>
        <w:pStyle w:val="PL"/>
      </w:pPr>
      <w:r w:rsidRPr="008C20F9">
        <w:tab/>
        <w:t>...</w:t>
      </w:r>
    </w:p>
    <w:p w14:paraId="0318F8D5" w14:textId="77777777" w:rsidR="00170567" w:rsidRPr="00EA5FA7" w:rsidRDefault="00170567" w:rsidP="00170567">
      <w:pPr>
        <w:pStyle w:val="PL"/>
      </w:pPr>
      <w:r w:rsidRPr="008C20F9">
        <w:t>}</w:t>
      </w:r>
    </w:p>
    <w:p w14:paraId="700EA552" w14:textId="77777777" w:rsidR="00880FA7" w:rsidRDefault="00880FA7" w:rsidP="00880FA7">
      <w:pPr>
        <w:pStyle w:val="PL"/>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pPr>
    </w:p>
    <w:p w14:paraId="77F7BC91" w14:textId="77777777" w:rsidR="00A55ED4" w:rsidRDefault="00A55ED4" w:rsidP="00A55ED4">
      <w:pPr>
        <w:pStyle w:val="PL"/>
      </w:pPr>
      <w:r>
        <w:t>EgressBHRLCCHList ::= SEQUENCE (SIZE(1..maxnoofEgressLinks)) OF EgressBHRLCCHItem</w:t>
      </w:r>
    </w:p>
    <w:p w14:paraId="7609FC3C" w14:textId="77777777" w:rsidR="00A55ED4" w:rsidRDefault="00A55ED4" w:rsidP="00A55ED4">
      <w:pPr>
        <w:pStyle w:val="PL"/>
      </w:pPr>
    </w:p>
    <w:p w14:paraId="781E89D9" w14:textId="77777777" w:rsidR="00A55ED4" w:rsidRDefault="00A55ED4" w:rsidP="00A55ED4">
      <w:pPr>
        <w:pStyle w:val="PL"/>
      </w:pPr>
      <w:r>
        <w:t>EgressBHRLCCHItem ::= SEQUENCE {</w:t>
      </w:r>
    </w:p>
    <w:p w14:paraId="469B3401" w14:textId="77777777" w:rsidR="00A55ED4" w:rsidRDefault="00A55ED4" w:rsidP="00A55ED4">
      <w:pPr>
        <w:pStyle w:val="PL"/>
      </w:pPr>
      <w:r>
        <w:tab/>
        <w:t xml:space="preserve">nextHopBAPAddress </w:t>
      </w:r>
      <w:r>
        <w:tab/>
      </w:r>
      <w:r>
        <w:tab/>
        <w:t>BAPAddress,</w:t>
      </w:r>
    </w:p>
    <w:p w14:paraId="4B26F30A" w14:textId="77777777" w:rsidR="00A55ED4" w:rsidRDefault="00A55ED4" w:rsidP="00A55ED4">
      <w:pPr>
        <w:pStyle w:val="PL"/>
      </w:pPr>
      <w:r>
        <w:tab/>
        <w:t>bHRLCChannelID</w:t>
      </w:r>
      <w:r>
        <w:tab/>
      </w:r>
      <w:r>
        <w:tab/>
      </w:r>
      <w:r>
        <w:tab/>
        <w:t>BHRLCChannelID,</w:t>
      </w:r>
    </w:p>
    <w:p w14:paraId="304696F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EgressBHRLCCHItemExtIEs }}</w:t>
      </w:r>
      <w:r w:rsidRPr="00BD56C5">
        <w:rPr>
          <w:lang w:val="fr-FR"/>
        </w:rPr>
        <w:tab/>
        <w:t xml:space="preserve"> OPTIONAL</w:t>
      </w:r>
    </w:p>
    <w:p w14:paraId="1F1A040E" w14:textId="77777777" w:rsidR="00A55ED4" w:rsidRPr="00BD56C5" w:rsidRDefault="00A55ED4" w:rsidP="00A55ED4">
      <w:pPr>
        <w:pStyle w:val="PL"/>
        <w:rPr>
          <w:lang w:val="fr-FR"/>
        </w:rPr>
      </w:pPr>
      <w:r w:rsidRPr="00BD56C5">
        <w:rPr>
          <w:lang w:val="fr-FR"/>
        </w:rPr>
        <w:t>}</w:t>
      </w:r>
    </w:p>
    <w:p w14:paraId="441A58C3" w14:textId="77777777" w:rsidR="00A55ED4" w:rsidRPr="00BD56C5" w:rsidRDefault="00A55ED4" w:rsidP="00A55ED4">
      <w:pPr>
        <w:pStyle w:val="PL"/>
        <w:rPr>
          <w:lang w:val="fr-FR"/>
        </w:rPr>
      </w:pPr>
    </w:p>
    <w:p w14:paraId="41CC1C36" w14:textId="77777777" w:rsidR="00A55ED4" w:rsidRDefault="00A55ED4" w:rsidP="00A55ED4">
      <w:pPr>
        <w:pStyle w:val="PL"/>
      </w:pPr>
      <w:r>
        <w:t>EgressBHRLCCHItemExtIEs F1AP-PROTOCOL-EXTENSION ::= {</w:t>
      </w:r>
    </w:p>
    <w:p w14:paraId="4E63289F" w14:textId="77777777" w:rsidR="00A55ED4" w:rsidRDefault="00A55ED4" w:rsidP="00A55ED4">
      <w:pPr>
        <w:pStyle w:val="PL"/>
      </w:pPr>
      <w:r>
        <w:tab/>
        <w:t>...</w:t>
      </w:r>
    </w:p>
    <w:p w14:paraId="4D1A2FE8" w14:textId="77777777" w:rsidR="00A55ED4" w:rsidRDefault="00A55ED4" w:rsidP="00A55ED4">
      <w:pPr>
        <w:pStyle w:val="PL"/>
      </w:pPr>
      <w:r>
        <w:t>}</w:t>
      </w:r>
    </w:p>
    <w:p w14:paraId="00ACB073" w14:textId="77777777" w:rsidR="00A55ED4" w:rsidRPr="00EA5FA7" w:rsidRDefault="00A55ED4" w:rsidP="00A55ED4">
      <w:pPr>
        <w:pStyle w:val="PL"/>
      </w:pPr>
    </w:p>
    <w:p w14:paraId="7BF9E518" w14:textId="77777777" w:rsidR="00F970C9" w:rsidRPr="00EA5FA7" w:rsidRDefault="00F970C9" w:rsidP="00BC2C3C">
      <w:pPr>
        <w:pStyle w:val="PL"/>
      </w:pPr>
      <w:r w:rsidRPr="00EA5FA7">
        <w:t>Endpoint-IP-address-and-port ::=SEQUENCE {</w:t>
      </w:r>
    </w:p>
    <w:p w14:paraId="3CD6C833" w14:textId="77777777" w:rsidR="00F970C9" w:rsidRPr="00EA5FA7" w:rsidRDefault="00F970C9" w:rsidP="00BC2C3C">
      <w:pPr>
        <w:pStyle w:val="PL"/>
      </w:pPr>
      <w:r w:rsidRPr="00EA5FA7">
        <w:tab/>
        <w:t>endpointIPAddress TransportLayerAddress,</w:t>
      </w:r>
    </w:p>
    <w:p w14:paraId="16CB22EC"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A077BC6" w14:textId="77777777" w:rsidR="00F970C9" w:rsidRPr="00EA5FA7" w:rsidRDefault="00F970C9" w:rsidP="00BC2C3C">
      <w:pPr>
        <w:pStyle w:val="PL"/>
      </w:pPr>
      <w:r w:rsidRPr="00EA5FA7">
        <w:t>}</w:t>
      </w:r>
    </w:p>
    <w:p w14:paraId="5C240BB5" w14:textId="77777777" w:rsidR="00F970C9" w:rsidRPr="00EA5FA7" w:rsidRDefault="00F970C9" w:rsidP="00BC2C3C">
      <w:pPr>
        <w:pStyle w:val="PL"/>
      </w:pPr>
    </w:p>
    <w:p w14:paraId="6DE2021B" w14:textId="77777777" w:rsidR="00F970C9" w:rsidRPr="00EA5FA7" w:rsidRDefault="00F970C9" w:rsidP="00BC2C3C">
      <w:pPr>
        <w:pStyle w:val="PL"/>
      </w:pPr>
      <w:r w:rsidRPr="00EA5FA7">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pPr>
    </w:p>
    <w:p w14:paraId="07763B0C" w14:textId="77777777" w:rsidR="00F970C9" w:rsidRPr="00EA5FA7" w:rsidRDefault="00F970C9" w:rsidP="00AC362B">
      <w:pPr>
        <w:pStyle w:val="PL"/>
      </w:pPr>
      <w:r w:rsidRPr="00EA5FA7">
        <w:t>ExtendedAvailablePLMN-List ::= SEQUENCE (SIZE(1..maxnoofExtendedBPLMNs)) OF ExtendedAvailablePLMN-Item</w:t>
      </w:r>
    </w:p>
    <w:p w14:paraId="5DC3FA13" w14:textId="77777777" w:rsidR="00F970C9" w:rsidRPr="00EA5FA7" w:rsidRDefault="00F970C9" w:rsidP="00AC362B">
      <w:pPr>
        <w:pStyle w:val="PL"/>
      </w:pPr>
    </w:p>
    <w:p w14:paraId="425D8604" w14:textId="77777777" w:rsidR="00F970C9" w:rsidRPr="00EA5FA7" w:rsidRDefault="00F970C9" w:rsidP="00AC362B">
      <w:pPr>
        <w:pStyle w:val="PL"/>
      </w:pPr>
      <w:r w:rsidRPr="00EA5FA7">
        <w:t>ExtendedAvailablePLMN-Item ::= SEQUENCE {</w:t>
      </w:r>
    </w:p>
    <w:p w14:paraId="18EB1C80" w14:textId="77777777" w:rsidR="00F970C9" w:rsidRPr="00EA5FA7" w:rsidRDefault="00F970C9" w:rsidP="00AC362B">
      <w:pPr>
        <w:pStyle w:val="PL"/>
      </w:pPr>
      <w:r w:rsidRPr="00EA5FA7">
        <w:tab/>
        <w:t>pLMNIdentity</w:t>
      </w:r>
      <w:r w:rsidRPr="00EA5FA7">
        <w:tab/>
      </w:r>
      <w:r w:rsidRPr="00EA5FA7">
        <w:tab/>
      </w:r>
      <w:r w:rsidRPr="00EA5FA7">
        <w:tab/>
        <w:t>PLMN-Identity,</w:t>
      </w:r>
    </w:p>
    <w:p w14:paraId="0EB11433" w14:textId="77777777" w:rsidR="00F970C9" w:rsidRPr="00BD56C5" w:rsidRDefault="00F970C9" w:rsidP="00AC362B">
      <w:pPr>
        <w:pStyle w:val="PL"/>
        <w:rPr>
          <w:lang w:val="fr-FR"/>
        </w:rPr>
      </w:pPr>
      <w:r w:rsidRPr="00EA5FA7">
        <w:tab/>
      </w:r>
      <w:r w:rsidRPr="00BD56C5">
        <w:rPr>
          <w:lang w:val="fr-FR"/>
        </w:rPr>
        <w:t>iE-Extensions</w:t>
      </w:r>
      <w:r w:rsidRPr="00BD56C5">
        <w:rPr>
          <w:lang w:val="fr-FR"/>
        </w:rPr>
        <w:tab/>
      </w:r>
      <w:r w:rsidRPr="00BD56C5">
        <w:rPr>
          <w:lang w:val="fr-FR"/>
        </w:rPr>
        <w:tab/>
        <w:t>ProtocolExtensionContainer { { ExtendedAvailablePLMN-Item-ExtIEs} } OPTIONAL</w:t>
      </w:r>
    </w:p>
    <w:p w14:paraId="3A6096C2" w14:textId="77777777" w:rsidR="00F970C9" w:rsidRPr="00BD56C5" w:rsidRDefault="00F970C9" w:rsidP="00AC362B">
      <w:pPr>
        <w:pStyle w:val="PL"/>
        <w:rPr>
          <w:lang w:val="fr-FR"/>
        </w:rPr>
      </w:pPr>
      <w:r w:rsidRPr="00BD56C5">
        <w:rPr>
          <w:lang w:val="fr-FR"/>
        </w:rPr>
        <w:t>}</w:t>
      </w:r>
    </w:p>
    <w:p w14:paraId="26846D17" w14:textId="77777777" w:rsidR="00F970C9" w:rsidRPr="00BD56C5" w:rsidRDefault="00F970C9" w:rsidP="00AC362B">
      <w:pPr>
        <w:pStyle w:val="PL"/>
        <w:rPr>
          <w:lang w:val="fr-FR"/>
        </w:rPr>
      </w:pPr>
    </w:p>
    <w:p w14:paraId="4159D250" w14:textId="77777777" w:rsidR="00A55ED4" w:rsidRPr="00BD56C5" w:rsidRDefault="00A55ED4" w:rsidP="00A55ED4">
      <w:pPr>
        <w:pStyle w:val="PL"/>
        <w:rPr>
          <w:lang w:val="fr-FR"/>
        </w:rPr>
      </w:pPr>
      <w:r w:rsidRPr="00BD56C5">
        <w:rPr>
          <w:lang w:val="fr-FR"/>
        </w:rPr>
        <w:t>ExplicitFormat ::=</w:t>
      </w:r>
      <w:r w:rsidRPr="00BD56C5">
        <w:rPr>
          <w:lang w:val="fr-FR"/>
        </w:rPr>
        <w:tab/>
        <w:t>SEQUENCE {</w:t>
      </w:r>
    </w:p>
    <w:p w14:paraId="2DE6216D" w14:textId="77777777" w:rsidR="00A55ED4" w:rsidRPr="00BD56C5" w:rsidRDefault="00A55ED4" w:rsidP="00A55ED4">
      <w:pPr>
        <w:pStyle w:val="PL"/>
        <w:rPr>
          <w:lang w:val="fr-FR"/>
        </w:rPr>
      </w:pPr>
      <w:r w:rsidRPr="00BD56C5">
        <w:rPr>
          <w:lang w:val="fr-FR"/>
        </w:rPr>
        <w:tab/>
        <w:t>permutation</w:t>
      </w:r>
      <w:r w:rsidRPr="00BD56C5">
        <w:rPr>
          <w:lang w:val="fr-FR"/>
        </w:rPr>
        <w:tab/>
      </w:r>
      <w:r w:rsidRPr="00BD56C5">
        <w:rPr>
          <w:lang w:val="fr-FR"/>
        </w:rPr>
        <w:tab/>
      </w:r>
      <w:r w:rsidRPr="00BD56C5">
        <w:rPr>
          <w:lang w:val="fr-FR"/>
        </w:rPr>
        <w:tab/>
        <w:t>Permutation,</w:t>
      </w:r>
    </w:p>
    <w:p w14:paraId="709D2EAF" w14:textId="77777777" w:rsidR="00A55ED4" w:rsidRPr="00BD56C5" w:rsidRDefault="00A55ED4" w:rsidP="00A55ED4">
      <w:pPr>
        <w:pStyle w:val="PL"/>
        <w:rPr>
          <w:lang w:val="fr-FR"/>
        </w:rPr>
      </w:pPr>
      <w:r w:rsidRPr="00BD56C5">
        <w:rPr>
          <w:lang w:val="fr-FR"/>
        </w:rPr>
        <w:tab/>
        <w:t>noofDownlinkSymbols</w:t>
      </w:r>
      <w:r w:rsidRPr="00BD56C5">
        <w:rPr>
          <w:lang w:val="fr-FR"/>
        </w:rPr>
        <w:tab/>
        <w:t>NoofDown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5914D27A" w14:textId="77777777" w:rsidR="00A55ED4" w:rsidRPr="00BD56C5" w:rsidRDefault="00A55ED4" w:rsidP="00A55ED4">
      <w:pPr>
        <w:pStyle w:val="PL"/>
        <w:rPr>
          <w:lang w:val="fr-FR"/>
        </w:rPr>
      </w:pPr>
      <w:r w:rsidRPr="00BD56C5">
        <w:rPr>
          <w:lang w:val="fr-FR"/>
        </w:rPr>
        <w:tab/>
        <w:t>noofUplinkSymbols</w:t>
      </w:r>
      <w:r w:rsidRPr="00BD56C5">
        <w:rPr>
          <w:lang w:val="fr-FR"/>
        </w:rPr>
        <w:tab/>
        <w:t>NoofUplinkSymbols</w:t>
      </w:r>
      <w:r w:rsidR="000B2F79" w:rsidRPr="00BD56C5">
        <w:rPr>
          <w:rFonts w:cs="Courier New"/>
          <w:lang w:val="fr-FR"/>
        </w:rPr>
        <w:tab/>
      </w:r>
      <w:r w:rsidR="000B2F79" w:rsidRPr="00BD56C5">
        <w:rPr>
          <w:rFonts w:cs="Courier New"/>
          <w:lang w:val="fr-FR"/>
        </w:rPr>
        <w:tab/>
        <w:t>OPTIONAL</w:t>
      </w:r>
      <w:r w:rsidRPr="00BD56C5">
        <w:rPr>
          <w:lang w:val="fr-FR"/>
        </w:rPr>
        <w:t>,</w:t>
      </w:r>
    </w:p>
    <w:p w14:paraId="0EDB8989" w14:textId="77777777" w:rsidR="00A55ED4" w:rsidRPr="00BD56C5" w:rsidRDefault="00A55ED4" w:rsidP="00A55ED4">
      <w:pPr>
        <w:pStyle w:val="PL"/>
        <w:rPr>
          <w:lang w:val="fr-FR"/>
        </w:rPr>
      </w:pPr>
      <w:r w:rsidRPr="00BD56C5">
        <w:rPr>
          <w:lang w:val="fr-FR"/>
        </w:rPr>
        <w:tab/>
        <w:t>iE-Extensions</w:t>
      </w:r>
      <w:r w:rsidRPr="00BD56C5">
        <w:rPr>
          <w:lang w:val="fr-FR"/>
        </w:rPr>
        <w:tab/>
      </w:r>
      <w:r w:rsidRPr="00BD56C5">
        <w:rPr>
          <w:lang w:val="fr-FR"/>
        </w:rPr>
        <w:tab/>
        <w:t>ProtocolExtensionContainer { { ExplicitFormat-ExtIEs} } OPTIONAL</w:t>
      </w:r>
    </w:p>
    <w:p w14:paraId="1737FFE0" w14:textId="77777777" w:rsidR="00A55ED4" w:rsidRPr="00BD56C5" w:rsidRDefault="00A55ED4" w:rsidP="00A55ED4">
      <w:pPr>
        <w:pStyle w:val="PL"/>
        <w:rPr>
          <w:lang w:val="fr-FR"/>
        </w:rPr>
      </w:pPr>
      <w:r w:rsidRPr="00BD56C5">
        <w:rPr>
          <w:lang w:val="fr-FR"/>
        </w:rPr>
        <w:t>}</w:t>
      </w:r>
    </w:p>
    <w:p w14:paraId="5A5FE334" w14:textId="77777777" w:rsidR="00A55ED4" w:rsidRPr="00BD56C5" w:rsidRDefault="00A55ED4" w:rsidP="00A55ED4">
      <w:pPr>
        <w:pStyle w:val="PL"/>
        <w:rPr>
          <w:lang w:val="fr-FR"/>
        </w:rPr>
      </w:pPr>
    </w:p>
    <w:p w14:paraId="2B9C2FE3" w14:textId="77777777" w:rsidR="00A55ED4" w:rsidRPr="00BD56C5" w:rsidRDefault="00A55ED4" w:rsidP="00A55ED4">
      <w:pPr>
        <w:pStyle w:val="PL"/>
        <w:rPr>
          <w:lang w:val="fr-FR"/>
        </w:rPr>
      </w:pPr>
      <w:r w:rsidRPr="00BD56C5">
        <w:rPr>
          <w:lang w:val="fr-FR"/>
        </w:rPr>
        <w:t>ExplicitFormat-ExtIEs F1AP-PROTOCOL-EXTENSION ::= {</w:t>
      </w:r>
    </w:p>
    <w:p w14:paraId="21E5E3D2" w14:textId="77777777" w:rsidR="00A55ED4" w:rsidRDefault="00A55ED4" w:rsidP="00A55ED4">
      <w:pPr>
        <w:pStyle w:val="PL"/>
      </w:pPr>
      <w:r w:rsidRPr="00BD56C5">
        <w:rPr>
          <w:lang w:val="fr-FR"/>
        </w:rPr>
        <w:tab/>
      </w:r>
      <w:r>
        <w:t>...</w:t>
      </w:r>
    </w:p>
    <w:p w14:paraId="0B61A64A" w14:textId="77777777" w:rsidR="00A55ED4" w:rsidRDefault="00A55ED4" w:rsidP="00A55ED4">
      <w:pPr>
        <w:pStyle w:val="PL"/>
      </w:pPr>
      <w:r>
        <w:t>}</w:t>
      </w:r>
    </w:p>
    <w:p w14:paraId="3C3524CC" w14:textId="77777777" w:rsidR="00A55ED4" w:rsidRPr="00EA5FA7" w:rsidRDefault="00A55ED4" w:rsidP="00A55ED4">
      <w:pPr>
        <w:pStyle w:val="PL"/>
      </w:pPr>
    </w:p>
    <w:p w14:paraId="5DD17DA0" w14:textId="77777777" w:rsidR="00F970C9" w:rsidRPr="00EA5FA7" w:rsidRDefault="00F970C9" w:rsidP="00AC362B">
      <w:pPr>
        <w:pStyle w:val="PL"/>
      </w:pPr>
      <w:r w:rsidRPr="00EA5FA7">
        <w:t>ExtendedAvailablePLMN-Item-ExtIEs F1AP-PROTOCOL-EXTENSION ::= {</w:t>
      </w:r>
    </w:p>
    <w:p w14:paraId="48CD42F5" w14:textId="77777777" w:rsidR="00F970C9" w:rsidRPr="00EA5FA7" w:rsidRDefault="00F970C9" w:rsidP="00AC362B">
      <w:pPr>
        <w:pStyle w:val="PL"/>
      </w:pPr>
      <w:r w:rsidRPr="00EA5FA7">
        <w:tab/>
        <w:t>...</w:t>
      </w:r>
    </w:p>
    <w:p w14:paraId="058E970F" w14:textId="77777777" w:rsidR="00F970C9" w:rsidRPr="00EA5FA7" w:rsidRDefault="00F970C9" w:rsidP="00AC362B">
      <w:pPr>
        <w:pStyle w:val="PL"/>
      </w:pPr>
      <w:r w:rsidRPr="00EA5FA7">
        <w:t>}</w:t>
      </w:r>
    </w:p>
    <w:p w14:paraId="4A45DD0F" w14:textId="77777777" w:rsidR="00F970C9" w:rsidRPr="00EA5FA7" w:rsidRDefault="00F970C9" w:rsidP="00AC362B">
      <w:pPr>
        <w:pStyle w:val="PL"/>
      </w:pPr>
    </w:p>
    <w:p w14:paraId="753E74A5" w14:textId="77777777" w:rsidR="00F970C9" w:rsidRPr="00EA5FA7" w:rsidRDefault="00F970C9" w:rsidP="00AC362B">
      <w:pPr>
        <w:pStyle w:val="PL"/>
      </w:pPr>
      <w:r w:rsidRPr="00EA5FA7">
        <w:t>ExtendedServedPLMNs-List ::= SEQUENCE (SIZE(1.. maxnoofExtendedBPLMNs)) OF ExtendedServedPLMNs-Item</w:t>
      </w:r>
    </w:p>
    <w:p w14:paraId="780DC2DE" w14:textId="77777777" w:rsidR="00F970C9" w:rsidRPr="00EA5FA7" w:rsidRDefault="00F970C9" w:rsidP="00AC362B">
      <w:pPr>
        <w:pStyle w:val="PL"/>
      </w:pPr>
    </w:p>
    <w:p w14:paraId="42F9B243" w14:textId="77777777" w:rsidR="00F970C9" w:rsidRPr="00EA5FA7" w:rsidRDefault="00F970C9" w:rsidP="00AC362B">
      <w:pPr>
        <w:pStyle w:val="PL"/>
      </w:pPr>
      <w:r w:rsidRPr="00EA5FA7">
        <w:t>ExtendedServedPLMNs-Item ::= SEQUENCE {</w:t>
      </w:r>
    </w:p>
    <w:p w14:paraId="003898AC" w14:textId="77777777" w:rsidR="00F970C9" w:rsidRPr="00EA5FA7" w:rsidRDefault="00F970C9" w:rsidP="00AC362B">
      <w:pPr>
        <w:pStyle w:val="PL"/>
      </w:pPr>
      <w:r w:rsidRPr="00EA5FA7">
        <w:tab/>
        <w:t>pLMN-Identity</w:t>
      </w:r>
      <w:r w:rsidRPr="00EA5FA7">
        <w:tab/>
      </w:r>
      <w:r w:rsidRPr="00EA5FA7">
        <w:tab/>
      </w:r>
      <w:r w:rsidRPr="00EA5FA7">
        <w:tab/>
      </w:r>
      <w:r w:rsidRPr="00EA5FA7">
        <w:tab/>
        <w:t>PLMN-Identity,</w:t>
      </w:r>
    </w:p>
    <w:p w14:paraId="1645BA48" w14:textId="77777777" w:rsidR="00F970C9" w:rsidRPr="00EA5FA7" w:rsidRDefault="00F970C9" w:rsidP="00AC362B">
      <w:pPr>
        <w:pStyle w:val="PL"/>
      </w:pPr>
      <w:r w:rsidRPr="00EA5FA7">
        <w:tab/>
        <w:t xml:space="preserve">tAISliceSupportList </w:t>
      </w:r>
      <w:r w:rsidRPr="00EA5FA7">
        <w:tab/>
      </w:r>
      <w:r w:rsidRPr="00EA5FA7">
        <w:tab/>
        <w:t>SliceSupportList</w:t>
      </w:r>
      <w:r w:rsidRPr="00EA5FA7">
        <w:tab/>
        <w:t>OPTIONAL,</w:t>
      </w:r>
    </w:p>
    <w:p w14:paraId="0C080DB0" w14:textId="77777777" w:rsidR="00F970C9" w:rsidRPr="00EA5FA7" w:rsidRDefault="00F970C9" w:rsidP="00AC362B">
      <w:pPr>
        <w:pStyle w:val="PL"/>
      </w:pPr>
      <w:r w:rsidRPr="00EA5FA7">
        <w:tab/>
        <w:t>iE-Extensions</w:t>
      </w:r>
      <w:r w:rsidRPr="00EA5FA7">
        <w:tab/>
      </w:r>
      <w:r w:rsidRPr="00EA5FA7">
        <w:tab/>
      </w:r>
      <w:r w:rsidRPr="00EA5FA7">
        <w:tab/>
      </w:r>
      <w:r w:rsidRPr="00EA5FA7">
        <w:tab/>
        <w:t>ProtocolExtensionContainer { { ExtendedServedPLMNs-ItemExtIEs} } OPTIONAL,</w:t>
      </w:r>
    </w:p>
    <w:p w14:paraId="2C01DD41" w14:textId="77777777" w:rsidR="00F970C9" w:rsidRPr="00EA5FA7" w:rsidRDefault="00F970C9" w:rsidP="00AC362B">
      <w:pPr>
        <w:pStyle w:val="PL"/>
      </w:pPr>
      <w:r w:rsidRPr="00EA5FA7">
        <w:tab/>
        <w:t>...</w:t>
      </w:r>
    </w:p>
    <w:p w14:paraId="5E91DB1D" w14:textId="77777777" w:rsidR="00F970C9" w:rsidRPr="00EA5FA7" w:rsidRDefault="00F970C9" w:rsidP="00AC362B">
      <w:pPr>
        <w:pStyle w:val="PL"/>
      </w:pPr>
      <w:r w:rsidRPr="00EA5FA7">
        <w:t>}</w:t>
      </w:r>
    </w:p>
    <w:p w14:paraId="1C8FC50C" w14:textId="77777777" w:rsidR="00F970C9" w:rsidRPr="00EA5FA7" w:rsidRDefault="00F970C9" w:rsidP="00AC362B">
      <w:pPr>
        <w:pStyle w:val="PL"/>
      </w:pPr>
    </w:p>
    <w:p w14:paraId="52872B36" w14:textId="77777777" w:rsidR="00F970C9" w:rsidRPr="00EA5FA7" w:rsidRDefault="00F970C9" w:rsidP="00AC362B">
      <w:pPr>
        <w:pStyle w:val="PL"/>
      </w:pPr>
      <w:r w:rsidRPr="00EA5FA7">
        <w:t>ExtendedServedPLMNs-ItemExtIEs F1AP-PROTOCOL-EXTENSION ::= {</w:t>
      </w:r>
    </w:p>
    <w:p w14:paraId="269185E5" w14:textId="77777777" w:rsidR="00D90FA6" w:rsidRDefault="00EE063F" w:rsidP="00AC362B">
      <w:pPr>
        <w:pStyle w:val="PL"/>
      </w:pPr>
      <w:r w:rsidRPr="00EE063F">
        <w:tab/>
        <w:t>{ ID id-NPNSupportInfo</w:t>
      </w:r>
      <w:r w:rsidRPr="00EE063F">
        <w:tab/>
      </w:r>
      <w:r w:rsidR="00F728B6">
        <w:tab/>
      </w:r>
      <w:r w:rsidR="00F728B6">
        <w:tab/>
      </w:r>
      <w:r w:rsidRPr="00EE063F">
        <w:t>CRITICALITY reject</w:t>
      </w:r>
      <w:r w:rsidRPr="00EE063F">
        <w:tab/>
        <w:t>EXTENSION NPNSupportInfo</w:t>
      </w:r>
      <w:r w:rsidRPr="00EE063F">
        <w:tab/>
      </w:r>
      <w:r w:rsidRPr="00EE063F">
        <w:tab/>
      </w:r>
      <w:r w:rsidR="00F728B6">
        <w:tab/>
      </w:r>
      <w:r w:rsidR="00F728B6">
        <w:tab/>
      </w:r>
      <w:r w:rsidRPr="00EE063F">
        <w:t>PRESENCE optional</w:t>
      </w:r>
      <w:r w:rsidRPr="00EE063F">
        <w:tab/>
        <w:t>}</w:t>
      </w:r>
      <w:r w:rsidR="00D90FA6" w:rsidRPr="00D90FA6">
        <w:t>|</w:t>
      </w:r>
    </w:p>
    <w:p w14:paraId="37CA5C69" w14:textId="77777777" w:rsidR="00EE063F" w:rsidRDefault="00D90FA6" w:rsidP="00AC362B">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EE063F" w:rsidRPr="00EE063F">
        <w:t>,</w:t>
      </w:r>
    </w:p>
    <w:p w14:paraId="69480727" w14:textId="77777777" w:rsidR="00F970C9" w:rsidRPr="00EA5FA7" w:rsidRDefault="00F970C9" w:rsidP="00AC362B">
      <w:pPr>
        <w:pStyle w:val="PL"/>
      </w:pPr>
      <w:r w:rsidRPr="00EA5FA7">
        <w:tab/>
        <w:t>...</w:t>
      </w:r>
    </w:p>
    <w:p w14:paraId="0B47494C" w14:textId="77777777" w:rsidR="00F970C9" w:rsidRPr="00EA5FA7" w:rsidRDefault="00F970C9" w:rsidP="00AC362B">
      <w:pPr>
        <w:pStyle w:val="PL"/>
      </w:pPr>
      <w:r w:rsidRPr="00EA5FA7">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snapToGrid w:val="0"/>
          <w:lang w:eastAsia="zh-CN"/>
        </w:rPr>
      </w:pPr>
      <w:r w:rsidRPr="00EA5FA7">
        <w:rPr>
          <w:snapToGrid w:val="0"/>
          <w:lang w:eastAsia="zh-CN"/>
        </w:rPr>
        <w:t xml:space="preserve">EUTRA-Coex-TDD-Info ::= </w:t>
      </w:r>
      <w:r w:rsidRPr="00EA5FA7">
        <w:rPr>
          <w:snapToGrid w:val="0"/>
        </w:rPr>
        <w:t>SEQUENCE {</w:t>
      </w:r>
    </w:p>
    <w:p w14:paraId="6226C31B" w14:textId="77777777" w:rsidR="00F970C9" w:rsidRPr="00EA5FA7" w:rsidRDefault="00F970C9" w:rsidP="00177E7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0417D886" w14:textId="77777777" w:rsidR="00F970C9" w:rsidRPr="00EA5FA7" w:rsidRDefault="00F970C9" w:rsidP="00177E7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1DA4DDF"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4EEA1889" w14:textId="77777777" w:rsidR="00F970C9" w:rsidRPr="00EA5FA7" w:rsidRDefault="00F970C9" w:rsidP="00177E7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05BC2646"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TDD-Info-ExtIEs} } OPTIONAL,</w:t>
      </w:r>
    </w:p>
    <w:p w14:paraId="1E15117D" w14:textId="77777777" w:rsidR="00F970C9" w:rsidRPr="00EA5FA7" w:rsidRDefault="00F970C9" w:rsidP="00177E78">
      <w:pPr>
        <w:pStyle w:val="PL"/>
        <w:rPr>
          <w:snapToGrid w:val="0"/>
        </w:rPr>
      </w:pPr>
      <w:r w:rsidRPr="00BD56C5">
        <w:rPr>
          <w:snapToGrid w:val="0"/>
          <w:lang w:val="fr-FR"/>
        </w:rPr>
        <w:tab/>
      </w:r>
      <w:r w:rsidRPr="00EA5FA7">
        <w:rPr>
          <w:snapToGrid w:val="0"/>
        </w:rPr>
        <w:t>...</w:t>
      </w:r>
    </w:p>
    <w:p w14:paraId="294CBBE2" w14:textId="77777777" w:rsidR="00F970C9" w:rsidRPr="00EA5FA7" w:rsidRDefault="00F970C9" w:rsidP="00177E78">
      <w:pPr>
        <w:pStyle w:val="PL"/>
        <w:rPr>
          <w:snapToGrid w:val="0"/>
          <w:lang w:eastAsia="zh-CN"/>
        </w:rPr>
      </w:pPr>
      <w:r w:rsidRPr="00EA5FA7">
        <w:rPr>
          <w:snapToGrid w:val="0"/>
          <w:lang w:eastAsia="zh-CN"/>
        </w:rPr>
        <w:t>}</w:t>
      </w:r>
    </w:p>
    <w:p w14:paraId="7FD08DE9" w14:textId="77777777" w:rsidR="00F970C9" w:rsidRPr="00EA5FA7" w:rsidRDefault="00F970C9" w:rsidP="00177E7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7EE1286A" w14:textId="77777777" w:rsidR="00F970C9" w:rsidRPr="00EA5FA7" w:rsidRDefault="00F970C9" w:rsidP="00177E78">
      <w:pPr>
        <w:pStyle w:val="PL"/>
        <w:rPr>
          <w:snapToGrid w:val="0"/>
        </w:rPr>
      </w:pPr>
      <w:r w:rsidRPr="00EA5FA7">
        <w:rPr>
          <w:snapToGrid w:val="0"/>
        </w:rPr>
        <w:tab/>
        <w:t>...</w:t>
      </w:r>
    </w:p>
    <w:p w14:paraId="1ED8659E" w14:textId="77777777" w:rsidR="00F970C9" w:rsidRPr="00EA5FA7" w:rsidRDefault="00F970C9" w:rsidP="00177E78">
      <w:pPr>
        <w:pStyle w:val="PL"/>
        <w:rPr>
          <w:snapToGrid w:val="0"/>
        </w:rPr>
      </w:pPr>
      <w:r w:rsidRPr="00EA5FA7">
        <w:rPr>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snapToGrid w:val="0"/>
          <w:lang w:eastAsia="zh-CN"/>
        </w:rPr>
      </w:pPr>
    </w:p>
    <w:p w14:paraId="510262E4" w14:textId="77777777" w:rsidR="00F970C9" w:rsidRPr="00EA5FA7" w:rsidRDefault="00F970C9" w:rsidP="00177E78">
      <w:pPr>
        <w:pStyle w:val="PL"/>
        <w:rPr>
          <w:snapToGrid w:val="0"/>
          <w:lang w:eastAsia="zh-CN"/>
        </w:rPr>
      </w:pPr>
      <w:r w:rsidRPr="00EA5FA7">
        <w:rPr>
          <w:snapToGrid w:val="0"/>
          <w:lang w:eastAsia="zh-CN"/>
        </w:rPr>
        <w:t>EUTRA-PRACH-Configuration ::= SEQUENCE {</w:t>
      </w:r>
    </w:p>
    <w:p w14:paraId="6398B033" w14:textId="77777777" w:rsidR="00F970C9" w:rsidRPr="00EA5FA7" w:rsidRDefault="00F970C9" w:rsidP="00177E7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73AC7987" w14:textId="77777777" w:rsidR="00F970C9" w:rsidRPr="00EA5FA7" w:rsidRDefault="00F970C9" w:rsidP="00177E7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ABF2A8D" w14:textId="77777777" w:rsidR="00F970C9" w:rsidRPr="00EA5FA7" w:rsidRDefault="00F970C9" w:rsidP="00177E7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snapToGrid w:val="0"/>
          <w:lang w:val="fr-FR"/>
        </w:rPr>
      </w:pPr>
      <w:r w:rsidRPr="00EA5FA7">
        <w:rPr>
          <w:rFonts w:eastAsia="SimSun"/>
          <w:bCs/>
          <w:lang w:eastAsia="zh-CN"/>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eastAsia="zh-CN"/>
        </w:rPr>
        <w:tab/>
      </w:r>
      <w:r w:rsidRPr="00BD56C5">
        <w:rPr>
          <w:snapToGrid w:val="0"/>
          <w:lang w:val="fr-FR"/>
        </w:rPr>
        <w:tab/>
      </w:r>
      <w:r w:rsidRPr="00BD56C5">
        <w:rPr>
          <w:snapToGrid w:val="0"/>
          <w:lang w:val="fr-FR"/>
        </w:rPr>
        <w:tab/>
        <w:t>ProtocolExtensionContainer { {EUTRA-</w:t>
      </w:r>
      <w:r w:rsidRPr="00BD56C5">
        <w:rPr>
          <w:snapToGrid w:val="0"/>
          <w:lang w:val="fr-FR" w:eastAsia="zh-CN"/>
        </w:rPr>
        <w:t>PRACH-Configuration</w:t>
      </w:r>
      <w:r w:rsidRPr="00BD56C5">
        <w:rPr>
          <w:snapToGrid w:val="0"/>
          <w:lang w:val="fr-FR"/>
        </w:rPr>
        <w:t>-ExtIEs} }</w:t>
      </w:r>
      <w:r w:rsidRPr="00BD56C5">
        <w:rPr>
          <w:snapToGrid w:val="0"/>
          <w:lang w:val="fr-FR"/>
        </w:rPr>
        <w:tab/>
        <w:t>OPTIONAL,</w:t>
      </w:r>
    </w:p>
    <w:p w14:paraId="79E0DDCE" w14:textId="77777777" w:rsidR="00F970C9" w:rsidRPr="00EA5FA7" w:rsidRDefault="00F970C9" w:rsidP="00177E78">
      <w:pPr>
        <w:pStyle w:val="PL"/>
        <w:rPr>
          <w:snapToGrid w:val="0"/>
          <w:lang w:eastAsia="zh-CN"/>
        </w:rPr>
      </w:pPr>
      <w:r w:rsidRPr="00BD56C5">
        <w:rPr>
          <w:snapToGrid w:val="0"/>
          <w:lang w:val="fr-FR" w:eastAsia="zh-CN"/>
        </w:rPr>
        <w:tab/>
      </w:r>
      <w:r w:rsidRPr="00EA5FA7">
        <w:rPr>
          <w:snapToGrid w:val="0"/>
          <w:lang w:eastAsia="zh-CN"/>
        </w:rPr>
        <w:t>...</w:t>
      </w:r>
    </w:p>
    <w:p w14:paraId="42AA2591" w14:textId="77777777" w:rsidR="00F970C9" w:rsidRPr="00EA5FA7" w:rsidRDefault="00F970C9" w:rsidP="00177E78">
      <w:pPr>
        <w:pStyle w:val="PL"/>
        <w:rPr>
          <w:snapToGrid w:val="0"/>
          <w:lang w:eastAsia="zh-CN"/>
        </w:rPr>
      </w:pPr>
      <w:r w:rsidRPr="00EA5FA7">
        <w:rPr>
          <w:snapToGrid w:val="0"/>
          <w:lang w:eastAsia="zh-CN"/>
        </w:rPr>
        <w:t>}</w:t>
      </w:r>
    </w:p>
    <w:p w14:paraId="146FFDBA" w14:textId="77777777" w:rsidR="00F970C9" w:rsidRPr="00EA5FA7" w:rsidRDefault="00F970C9" w:rsidP="00177E78">
      <w:pPr>
        <w:pStyle w:val="PL"/>
        <w:rPr>
          <w:snapToGrid w:val="0"/>
          <w:lang w:eastAsia="zh-CN"/>
        </w:rPr>
      </w:pPr>
    </w:p>
    <w:p w14:paraId="27657814" w14:textId="77777777" w:rsidR="00F970C9" w:rsidRPr="00EA5FA7" w:rsidRDefault="00F970C9" w:rsidP="00177E7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7ABC50E2" w14:textId="77777777" w:rsidR="00F970C9" w:rsidRPr="00EA5FA7" w:rsidRDefault="00F970C9" w:rsidP="00177E78">
      <w:pPr>
        <w:pStyle w:val="PL"/>
        <w:rPr>
          <w:snapToGrid w:val="0"/>
          <w:lang w:eastAsia="zh-CN"/>
        </w:rPr>
      </w:pPr>
      <w:r w:rsidRPr="00EA5FA7">
        <w:rPr>
          <w:snapToGrid w:val="0"/>
          <w:lang w:eastAsia="zh-CN"/>
        </w:rPr>
        <w:tab/>
      </w:r>
      <w:r w:rsidRPr="00EA5FA7">
        <w:rPr>
          <w:snapToGrid w:val="0"/>
        </w:rPr>
        <w:t>...</w:t>
      </w:r>
    </w:p>
    <w:p w14:paraId="2577E218" w14:textId="77777777" w:rsidR="00F970C9" w:rsidRPr="00EA5FA7" w:rsidRDefault="00F970C9" w:rsidP="00177E78">
      <w:pPr>
        <w:pStyle w:val="PL"/>
        <w:rPr>
          <w:snapToGrid w:val="0"/>
          <w:lang w:eastAsia="zh-CN"/>
        </w:rPr>
      </w:pPr>
      <w:r w:rsidRPr="00EA5FA7">
        <w:rPr>
          <w:snapToGrid w:val="0"/>
          <w:lang w:eastAsia="zh-CN"/>
        </w:rPr>
        <w:t>}</w:t>
      </w:r>
    </w:p>
    <w:p w14:paraId="03296D18" w14:textId="77777777" w:rsidR="00F970C9" w:rsidRPr="00EA5FA7" w:rsidRDefault="00F970C9" w:rsidP="00177E78">
      <w:pPr>
        <w:pStyle w:val="PL"/>
        <w:rPr>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076343D" w14:textId="77777777" w:rsidR="00F970C9" w:rsidRPr="00EA5FA7" w:rsidRDefault="00F970C9" w:rsidP="00177E7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51BEB9C3" w14:textId="77777777" w:rsidR="00F970C9" w:rsidRPr="00EA5FA7" w:rsidRDefault="00F970C9" w:rsidP="00177E7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1CE95120" w14:textId="77777777" w:rsidR="00F970C9" w:rsidRPr="00EA5FA7" w:rsidRDefault="00F970C9" w:rsidP="00177E7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3DD9EB0D" w14:textId="77777777" w:rsidR="00F970C9" w:rsidRPr="00EA5FA7" w:rsidRDefault="00F970C9" w:rsidP="00177E7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6C1B34ED" w14:textId="77777777" w:rsidR="00F970C9" w:rsidRPr="00EA5FA7" w:rsidRDefault="00F970C9" w:rsidP="00177E78">
      <w:pPr>
        <w:pStyle w:val="PL"/>
        <w:rPr>
          <w:snapToGrid w:val="0"/>
          <w:lang w:eastAsia="zh-CN"/>
        </w:rPr>
      </w:pPr>
      <w:r w:rsidRPr="00EA5FA7">
        <w:rPr>
          <w:snapToGrid w:val="0"/>
        </w:rPr>
        <w:tab/>
        <w:t>...</w:t>
      </w:r>
    </w:p>
    <w:p w14:paraId="6ACA54D1" w14:textId="77777777" w:rsidR="00F970C9" w:rsidRPr="00EA5FA7" w:rsidRDefault="00F970C9" w:rsidP="00177E78">
      <w:pPr>
        <w:pStyle w:val="PL"/>
        <w:rPr>
          <w:snapToGrid w:val="0"/>
          <w:lang w:eastAsia="zh-CN"/>
        </w:rPr>
      </w:pPr>
      <w:r w:rsidRPr="00EA5FA7">
        <w:rPr>
          <w:snapToGrid w:val="0"/>
          <w:lang w:eastAsia="zh-CN"/>
        </w:rPr>
        <w:t>}</w:t>
      </w:r>
    </w:p>
    <w:p w14:paraId="6F24C557" w14:textId="77777777" w:rsidR="00F970C9" w:rsidRPr="00EA5FA7" w:rsidRDefault="00F970C9" w:rsidP="00177E78">
      <w:pPr>
        <w:pStyle w:val="PL"/>
        <w:rPr>
          <w:snapToGrid w:val="0"/>
          <w:lang w:eastAsia="zh-CN"/>
        </w:rPr>
      </w:pPr>
    </w:p>
    <w:p w14:paraId="70B39EB4" w14:textId="77777777" w:rsidR="00F970C9" w:rsidRPr="00EA5FA7" w:rsidRDefault="00F970C9" w:rsidP="00177E7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35DC4239" w14:textId="77777777" w:rsidR="00F970C9" w:rsidRPr="00EA5FA7" w:rsidRDefault="00F970C9" w:rsidP="00177E78">
      <w:pPr>
        <w:pStyle w:val="PL"/>
        <w:rPr>
          <w:snapToGrid w:val="0"/>
        </w:rPr>
      </w:pPr>
      <w:r w:rsidRPr="00EA5FA7">
        <w:rPr>
          <w:snapToGrid w:val="0"/>
        </w:rPr>
        <w:tab/>
        <w:t>...</w:t>
      </w:r>
    </w:p>
    <w:p w14:paraId="5DE54EA9" w14:textId="77777777" w:rsidR="00F970C9" w:rsidRPr="00EA5FA7" w:rsidRDefault="00F970C9" w:rsidP="00177E78">
      <w:pPr>
        <w:pStyle w:val="PL"/>
        <w:rPr>
          <w:snapToGrid w:val="0"/>
        </w:rPr>
      </w:pPr>
      <w:r w:rsidRPr="00EA5FA7">
        <w:rPr>
          <w:snapToGrid w:val="0"/>
        </w:rPr>
        <w:t>}</w:t>
      </w:r>
    </w:p>
    <w:p w14:paraId="41078DF3" w14:textId="77777777" w:rsidR="00F970C9" w:rsidRPr="00EA5FA7" w:rsidRDefault="00F970C9" w:rsidP="00177E78">
      <w:pPr>
        <w:pStyle w:val="PL"/>
        <w:rPr>
          <w:snapToGrid w:val="0"/>
          <w:lang w:eastAsia="zh-CN"/>
        </w:rPr>
      </w:pPr>
    </w:p>
    <w:p w14:paraId="59DD73F9" w14:textId="77777777" w:rsidR="00F970C9" w:rsidRPr="00EA5FA7" w:rsidRDefault="00F970C9" w:rsidP="00177E7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1FB7095A" w14:textId="77777777" w:rsidR="00F970C9" w:rsidRPr="00EA5FA7" w:rsidRDefault="00F970C9" w:rsidP="00177E7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4BEE78C4" w14:textId="77777777" w:rsidR="00F970C9" w:rsidRPr="00EA5FA7" w:rsidRDefault="00F970C9" w:rsidP="00177E7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169BE474" w14:textId="77777777" w:rsidR="00F970C9" w:rsidRPr="00EA5FA7" w:rsidRDefault="00F970C9" w:rsidP="00177E78">
      <w:pPr>
        <w:pStyle w:val="PL"/>
        <w:rPr>
          <w:lang w:eastAsia="zh-CN"/>
        </w:rPr>
      </w:pPr>
      <w:r w:rsidRPr="00EA5FA7">
        <w:tab/>
      </w:r>
      <w:r w:rsidRPr="00EA5FA7">
        <w:rPr>
          <w:bCs/>
        </w:rPr>
        <w:t>s</w:t>
      </w:r>
      <w:r w:rsidRPr="00EA5FA7">
        <w:rPr>
          <w:bCs/>
          <w:lang w:eastAsia="zh-CN"/>
        </w:rPr>
        <w:t>sp2</w:t>
      </w:r>
      <w:r w:rsidRPr="00EA5FA7">
        <w:t>,</w:t>
      </w:r>
    </w:p>
    <w:p w14:paraId="7597E32B"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5EF2EF31"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28CF0D55"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2A3F4A40" w14:textId="77777777" w:rsidR="00F970C9" w:rsidRPr="00EA5FA7" w:rsidRDefault="00F970C9" w:rsidP="00177E7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91040F5" w14:textId="77777777" w:rsidR="00F970C9" w:rsidRPr="00EA5FA7" w:rsidRDefault="00F970C9" w:rsidP="00177E78">
      <w:pPr>
        <w:pStyle w:val="PL"/>
        <w:rPr>
          <w:bCs/>
          <w:lang w:eastAsia="zh-CN"/>
        </w:rPr>
      </w:pPr>
      <w:r w:rsidRPr="00EA5FA7">
        <w:rPr>
          <w:snapToGrid w:val="0"/>
          <w:lang w:eastAsia="zh-CN"/>
        </w:rPr>
        <w:tab/>
      </w:r>
      <w:r w:rsidRPr="00EA5FA7">
        <w:rPr>
          <w:bCs/>
        </w:rPr>
        <w:t>s</w:t>
      </w:r>
      <w:r w:rsidRPr="00EA5FA7">
        <w:rPr>
          <w:bCs/>
          <w:lang w:eastAsia="zh-CN"/>
        </w:rPr>
        <w:t>sp7,</w:t>
      </w:r>
    </w:p>
    <w:p w14:paraId="5F98CA53" w14:textId="77777777" w:rsidR="00F970C9" w:rsidRPr="00EA5FA7" w:rsidRDefault="00F970C9" w:rsidP="00177E78">
      <w:pPr>
        <w:pStyle w:val="PL"/>
        <w:rPr>
          <w:bCs/>
          <w:lang w:eastAsia="zh-CN"/>
        </w:rPr>
      </w:pPr>
      <w:r w:rsidRPr="00EA5FA7">
        <w:rPr>
          <w:bCs/>
          <w:lang w:eastAsia="zh-CN"/>
        </w:rPr>
        <w:tab/>
      </w:r>
      <w:r w:rsidRPr="00EA5FA7">
        <w:rPr>
          <w:bCs/>
        </w:rPr>
        <w:t>s</w:t>
      </w:r>
      <w:r w:rsidRPr="00EA5FA7">
        <w:rPr>
          <w:bCs/>
          <w:lang w:eastAsia="zh-CN"/>
        </w:rPr>
        <w:t>sp8,</w:t>
      </w:r>
    </w:p>
    <w:p w14:paraId="0396AB65" w14:textId="77777777" w:rsidR="00F970C9" w:rsidRPr="00EA5FA7" w:rsidRDefault="00F970C9" w:rsidP="00177E78">
      <w:pPr>
        <w:pStyle w:val="PL"/>
      </w:pPr>
      <w:r w:rsidRPr="00EA5FA7">
        <w:rPr>
          <w:bCs/>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snapToGrid w:val="0"/>
        </w:rPr>
      </w:pPr>
      <w:r w:rsidRPr="00EA5FA7">
        <w:tab/>
      </w:r>
      <w:r w:rsidRPr="00EA5FA7">
        <w:rPr>
          <w:snapToGrid w:val="0"/>
        </w:rPr>
        <w:t>bw100,</w:t>
      </w:r>
    </w:p>
    <w:p w14:paraId="0B0E537A" w14:textId="77777777" w:rsidR="00F970C9" w:rsidRPr="00EA5FA7" w:rsidRDefault="00F970C9" w:rsidP="00177E78">
      <w:pPr>
        <w:pStyle w:val="PL"/>
        <w:rPr>
          <w:snapToGrid w:val="0"/>
        </w:rPr>
      </w:pPr>
      <w:r w:rsidRPr="00EA5FA7">
        <w:rPr>
          <w:snapToGrid w:val="0"/>
        </w:rPr>
        <w:tab/>
        <w:t>...</w:t>
      </w:r>
    </w:p>
    <w:p w14:paraId="3FA5244C" w14:textId="77777777" w:rsidR="00F970C9" w:rsidRPr="00EA5FA7" w:rsidRDefault="00F970C9" w:rsidP="00177E78">
      <w:pPr>
        <w:pStyle w:val="PL"/>
        <w:rPr>
          <w:snapToGrid w:val="0"/>
        </w:rPr>
      </w:pPr>
      <w:r w:rsidRPr="00EA5FA7">
        <w:rPr>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pPr>
      <w:r w:rsidRPr="00EA5FA7">
        <w:t>EUTRANQoS</w:t>
      </w:r>
      <w:r w:rsidRPr="00EA5FA7">
        <w:tab/>
        <w:t>::= SEQUENCE {</w:t>
      </w:r>
    </w:p>
    <w:p w14:paraId="17B08DA5" w14:textId="77777777" w:rsidR="00F970C9" w:rsidRPr="00EA5FA7" w:rsidRDefault="00F970C9" w:rsidP="00582311">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6B369E9F" w14:textId="77777777" w:rsidR="00F970C9" w:rsidRPr="00EA5FA7" w:rsidRDefault="00F970C9" w:rsidP="00582311">
      <w:pPr>
        <w:pStyle w:val="PL"/>
      </w:pPr>
      <w:r w:rsidRPr="00EA5FA7">
        <w:tab/>
        <w:t>allocationAndRetentionPriority</w:t>
      </w:r>
      <w:r w:rsidRPr="00EA5FA7">
        <w:tab/>
        <w:t>AllocationAndRetentionPriority,</w:t>
      </w:r>
    </w:p>
    <w:p w14:paraId="297035FF" w14:textId="77777777" w:rsidR="00F970C9" w:rsidRPr="00EA5FA7" w:rsidRDefault="00F970C9" w:rsidP="00582311">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50D43168" w14:textId="77777777" w:rsidR="00F970C9" w:rsidRPr="00EA5FA7" w:rsidRDefault="00F970C9" w:rsidP="00582311">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7783E57" w14:textId="77777777" w:rsidR="00F970C9" w:rsidRPr="00EA5FA7" w:rsidRDefault="00F970C9" w:rsidP="00582311">
      <w:pPr>
        <w:pStyle w:val="PL"/>
      </w:pPr>
      <w:r w:rsidRPr="00EA5FA7">
        <w:tab/>
        <w:t>...</w:t>
      </w:r>
    </w:p>
    <w:p w14:paraId="5AFC8E75" w14:textId="77777777" w:rsidR="00F970C9" w:rsidRPr="00EA5FA7" w:rsidRDefault="00F970C9" w:rsidP="00582311">
      <w:pPr>
        <w:pStyle w:val="PL"/>
      </w:pPr>
      <w:r w:rsidRPr="00EA5FA7">
        <w:t>}</w:t>
      </w:r>
    </w:p>
    <w:p w14:paraId="25F20C47" w14:textId="77777777" w:rsidR="00F970C9" w:rsidRPr="00EA5FA7" w:rsidRDefault="00F970C9" w:rsidP="00582311">
      <w:pPr>
        <w:pStyle w:val="PL"/>
      </w:pPr>
    </w:p>
    <w:p w14:paraId="51CDB73D" w14:textId="77777777" w:rsidR="00932705" w:rsidRDefault="00F970C9" w:rsidP="00932705">
      <w:pPr>
        <w:pStyle w:val="PL"/>
      </w:pPr>
      <w:r w:rsidRPr="00EA5FA7">
        <w:t>EUTRANQoS-ExtIEs F1AP-PROTOCOL-EXTENSION ::= {</w:t>
      </w:r>
    </w:p>
    <w:p w14:paraId="5BFB88E2" w14:textId="77777777" w:rsidR="00F970C9" w:rsidRPr="00EA5FA7" w:rsidRDefault="00932705" w:rsidP="00932705">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pPr>
      <w:r w:rsidRPr="00EA5FA7">
        <w:tab/>
        <w:t>...</w:t>
      </w:r>
    </w:p>
    <w:p w14:paraId="4FEB3EB2" w14:textId="77777777" w:rsidR="00F970C9" w:rsidRPr="00EA5FA7" w:rsidRDefault="00F970C9" w:rsidP="0021095C">
      <w:pPr>
        <w:pStyle w:val="PL"/>
        <w:rPr>
          <w:rFonts w:eastAsia="SimSun"/>
          <w:lang w:eastAsia="en-US"/>
        </w:rPr>
      </w:pPr>
      <w:r w:rsidRPr="00EA5FA7">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pPr>
      <w:r w:rsidRPr="00EA5FA7">
        <w:tab/>
        <w:t>eUTRATDD</w:t>
      </w:r>
      <w:r w:rsidRPr="00EA5FA7">
        <w:tab/>
      </w:r>
      <w:r w:rsidRPr="00EA5FA7">
        <w:tab/>
        <w:t>EUTRA-TDD-Info,</w:t>
      </w:r>
    </w:p>
    <w:p w14:paraId="46BAA79D" w14:textId="77777777" w:rsidR="00F970C9" w:rsidRPr="00EA5FA7" w:rsidRDefault="00F970C9" w:rsidP="009351EF">
      <w:pPr>
        <w:pStyle w:val="PL"/>
      </w:pPr>
      <w:r w:rsidRPr="00EA5FA7">
        <w:tab/>
        <w:t>choice-extension</w:t>
      </w:r>
      <w:r w:rsidRPr="00EA5FA7">
        <w:tab/>
        <w:t>ProtocolIE-SingleContainer { { EUTRA-Mode-Info-ExtIEs} }</w:t>
      </w:r>
    </w:p>
    <w:p w14:paraId="01BCFB18" w14:textId="77777777" w:rsidR="00F970C9" w:rsidRPr="00EA5FA7" w:rsidRDefault="00F970C9" w:rsidP="009351EF">
      <w:pPr>
        <w:pStyle w:val="PL"/>
      </w:pPr>
      <w:r w:rsidRPr="00EA5FA7">
        <w:t>}</w:t>
      </w:r>
    </w:p>
    <w:p w14:paraId="49F97F04" w14:textId="77777777" w:rsidR="00F970C9" w:rsidRPr="00EA5FA7" w:rsidRDefault="00F970C9" w:rsidP="009351EF">
      <w:pPr>
        <w:pStyle w:val="PL"/>
      </w:pPr>
    </w:p>
    <w:p w14:paraId="038A983F" w14:textId="77777777" w:rsidR="00F970C9" w:rsidRPr="00EA5FA7" w:rsidRDefault="00F970C9" w:rsidP="009351EF">
      <w:pPr>
        <w:pStyle w:val="PL"/>
      </w:pPr>
      <w:r w:rsidRPr="00EA5FA7">
        <w:t>EUTRA-Mode-Info-ExtIEs F1AP-PROTOCOL-IES ::= {</w:t>
      </w:r>
    </w:p>
    <w:p w14:paraId="76FF608E" w14:textId="77777777" w:rsidR="00F970C9" w:rsidRPr="00EA5FA7" w:rsidRDefault="00F970C9" w:rsidP="00486764">
      <w:pPr>
        <w:pStyle w:val="PL"/>
      </w:pPr>
      <w:r w:rsidRPr="00EA5FA7">
        <w:tab/>
        <w:t>...</w:t>
      </w:r>
    </w:p>
    <w:p w14:paraId="3E282637" w14:textId="77777777" w:rsidR="00F970C9" w:rsidRPr="00EA5FA7" w:rsidRDefault="00F970C9" w:rsidP="00486764">
      <w:pPr>
        <w:pStyle w:val="PL"/>
      </w:pPr>
      <w:r w:rsidRPr="00EA5FA7">
        <w:t>}</w:t>
      </w:r>
    </w:p>
    <w:p w14:paraId="254EE4EC" w14:textId="77777777" w:rsidR="00F970C9" w:rsidRPr="00EA5FA7" w:rsidRDefault="00F970C9" w:rsidP="00486764">
      <w:pPr>
        <w:pStyle w:val="PL"/>
      </w:pPr>
    </w:p>
    <w:p w14:paraId="5EB0FC83" w14:textId="77777777" w:rsidR="00F970C9" w:rsidRPr="00EA5FA7" w:rsidRDefault="00F970C9" w:rsidP="00486764">
      <w:pPr>
        <w:pStyle w:val="PL"/>
      </w:pPr>
      <w:r w:rsidRPr="00EA5FA7">
        <w:t>EUTRA-NR-CellResourceCoordinationReq-Container</w:t>
      </w:r>
      <w:r w:rsidRPr="00EA5FA7">
        <w:tab/>
        <w:t>::= OCTET STRING</w:t>
      </w:r>
    </w:p>
    <w:p w14:paraId="46D41212" w14:textId="77777777" w:rsidR="00F970C9" w:rsidRPr="00EA5FA7" w:rsidRDefault="00F970C9" w:rsidP="00486764">
      <w:pPr>
        <w:pStyle w:val="PL"/>
      </w:pPr>
    </w:p>
    <w:p w14:paraId="50C60645" w14:textId="77777777" w:rsidR="00F970C9" w:rsidRPr="00EA5FA7" w:rsidRDefault="00F970C9" w:rsidP="00486764">
      <w:pPr>
        <w:pStyle w:val="PL"/>
      </w:pPr>
      <w:r w:rsidRPr="00EA5FA7">
        <w:t>EUTRA-NR-CellResourceCoordinationReqAck-Container</w:t>
      </w:r>
      <w:r w:rsidRPr="00EA5FA7">
        <w:tab/>
        <w:t>::= OCTET STRING</w:t>
      </w:r>
    </w:p>
    <w:p w14:paraId="57EB54B7" w14:textId="77777777" w:rsidR="00F970C9" w:rsidRPr="00EA5FA7" w:rsidRDefault="00F970C9" w:rsidP="00486764">
      <w:pPr>
        <w:pStyle w:val="PL"/>
      </w:pPr>
    </w:p>
    <w:p w14:paraId="7A1DCD8A" w14:textId="77777777" w:rsidR="00F970C9" w:rsidRPr="00EA5FA7" w:rsidRDefault="00F970C9" w:rsidP="00486764">
      <w:pPr>
        <w:pStyle w:val="PL"/>
      </w:pPr>
      <w:r w:rsidRPr="00EA5FA7">
        <w:t>EUTRA-FDD-Info ::= SEQUENCE {</w:t>
      </w:r>
    </w:p>
    <w:p w14:paraId="646317E6" w14:textId="77777777" w:rsidR="00F970C9" w:rsidRPr="00EA5FA7" w:rsidRDefault="00F970C9" w:rsidP="00486764">
      <w:pPr>
        <w:pStyle w:val="PL"/>
      </w:pPr>
      <w:r w:rsidRPr="00EA5FA7">
        <w:tab/>
        <w:t>uL-offsetToPointA</w:t>
      </w:r>
      <w:r w:rsidRPr="00EA5FA7">
        <w:tab/>
      </w:r>
      <w:r w:rsidRPr="00EA5FA7">
        <w:tab/>
      </w:r>
      <w:r w:rsidRPr="00EA5FA7">
        <w:tab/>
      </w:r>
      <w:r w:rsidRPr="00EA5FA7">
        <w:tab/>
        <w:t>OffsetToPointA,</w:t>
      </w:r>
    </w:p>
    <w:p w14:paraId="4898BAA1" w14:textId="77777777" w:rsidR="00F970C9" w:rsidRPr="00EA5FA7" w:rsidRDefault="00F970C9" w:rsidP="00486764">
      <w:pPr>
        <w:pStyle w:val="PL"/>
      </w:pPr>
      <w:r w:rsidRPr="00EA5FA7">
        <w:tab/>
        <w:t>dL-offsetToPointA</w:t>
      </w:r>
      <w:r w:rsidRPr="00EA5FA7">
        <w:tab/>
      </w:r>
      <w:r w:rsidRPr="00EA5FA7">
        <w:tab/>
      </w:r>
      <w:r w:rsidRPr="00EA5FA7">
        <w:tab/>
      </w:r>
      <w:r w:rsidRPr="00EA5FA7">
        <w:tab/>
        <w:t>OffsetToPointA,</w:t>
      </w:r>
    </w:p>
    <w:p w14:paraId="263C97CB" w14:textId="77777777" w:rsidR="00F970C9" w:rsidRPr="00BD56C5" w:rsidRDefault="00F970C9" w:rsidP="00486764">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EUTRA-FDD-Info-ExtIEs} } OPTIONAL,</w:t>
      </w:r>
    </w:p>
    <w:p w14:paraId="7D981066" w14:textId="77777777" w:rsidR="00F970C9" w:rsidRPr="00EA5FA7" w:rsidRDefault="00F970C9" w:rsidP="00486764">
      <w:pPr>
        <w:pStyle w:val="PL"/>
      </w:pPr>
      <w:r w:rsidRPr="00BD56C5">
        <w:rPr>
          <w:lang w:val="fr-FR"/>
        </w:rPr>
        <w:tab/>
      </w:r>
      <w:r w:rsidRPr="00EA5FA7">
        <w:t>...</w:t>
      </w:r>
    </w:p>
    <w:p w14:paraId="4DBA0819" w14:textId="77777777" w:rsidR="00F970C9" w:rsidRPr="00EA5FA7" w:rsidRDefault="00F970C9" w:rsidP="00486764">
      <w:pPr>
        <w:pStyle w:val="PL"/>
      </w:pPr>
      <w:r w:rsidRPr="00EA5FA7">
        <w:t>}</w:t>
      </w:r>
    </w:p>
    <w:p w14:paraId="74D58869" w14:textId="77777777" w:rsidR="00F970C9" w:rsidRPr="00EA5FA7" w:rsidRDefault="00F970C9" w:rsidP="00486764">
      <w:pPr>
        <w:pStyle w:val="PL"/>
      </w:pPr>
    </w:p>
    <w:p w14:paraId="3EDF2279" w14:textId="77777777" w:rsidR="00F970C9" w:rsidRPr="00EA5FA7" w:rsidRDefault="00F970C9" w:rsidP="00486764">
      <w:pPr>
        <w:pStyle w:val="PL"/>
      </w:pPr>
      <w:r w:rsidRPr="00EA5FA7">
        <w:t>EUTRA-FDD-Info-ExtIEs F1AP-PROTOCOL-EXTENSION ::= {</w:t>
      </w:r>
    </w:p>
    <w:p w14:paraId="113A5F64" w14:textId="77777777" w:rsidR="00F970C9" w:rsidRPr="00EA5FA7" w:rsidRDefault="00F970C9" w:rsidP="00486764">
      <w:pPr>
        <w:pStyle w:val="PL"/>
      </w:pPr>
      <w:r w:rsidRPr="00EA5FA7">
        <w:tab/>
        <w:t>...</w:t>
      </w:r>
    </w:p>
    <w:p w14:paraId="076A343B" w14:textId="77777777" w:rsidR="00F970C9" w:rsidRPr="00EA5FA7" w:rsidRDefault="00F970C9" w:rsidP="00486764">
      <w:pPr>
        <w:pStyle w:val="PL"/>
      </w:pPr>
      <w:r w:rsidRPr="00EA5FA7">
        <w:t>}</w:t>
      </w:r>
    </w:p>
    <w:p w14:paraId="1062780E" w14:textId="77777777" w:rsidR="00F970C9" w:rsidRPr="00EA5FA7" w:rsidRDefault="00F970C9" w:rsidP="00486764">
      <w:pPr>
        <w:pStyle w:val="PL"/>
      </w:pPr>
    </w:p>
    <w:p w14:paraId="2CA4628A" w14:textId="77777777" w:rsidR="00F970C9" w:rsidRPr="00EA5FA7" w:rsidRDefault="00F970C9" w:rsidP="00486764">
      <w:pPr>
        <w:pStyle w:val="PL"/>
      </w:pPr>
      <w:r w:rsidRPr="00EA5FA7">
        <w:t>EUTRA-TDD-Info ::= SEQUENCE {</w:t>
      </w:r>
    </w:p>
    <w:p w14:paraId="39651D7A" w14:textId="77777777" w:rsidR="00F970C9" w:rsidRPr="00EA5FA7" w:rsidRDefault="00F970C9" w:rsidP="00486764">
      <w:pPr>
        <w:pStyle w:val="PL"/>
      </w:pPr>
      <w:r w:rsidRPr="00EA5FA7">
        <w:tab/>
        <w:t>offsetToPointA</w:t>
      </w:r>
      <w:r w:rsidRPr="00EA5FA7">
        <w:tab/>
      </w:r>
      <w:r w:rsidRPr="00EA5FA7">
        <w:tab/>
      </w:r>
      <w:r w:rsidRPr="00EA5FA7">
        <w:tab/>
      </w:r>
      <w:r w:rsidRPr="00EA5FA7">
        <w:tab/>
      </w:r>
      <w:r w:rsidRPr="00EA5FA7">
        <w:tab/>
        <w:t>OffsetToPointA,</w:t>
      </w:r>
    </w:p>
    <w:p w14:paraId="7728A6E3" w14:textId="77777777" w:rsidR="00F970C9" w:rsidRPr="00EA5FA7" w:rsidRDefault="00F970C9" w:rsidP="00486764">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973CEF" w14:textId="77777777" w:rsidR="00F970C9" w:rsidRPr="00EA5FA7" w:rsidRDefault="00F970C9" w:rsidP="00486764">
      <w:pPr>
        <w:pStyle w:val="PL"/>
      </w:pPr>
      <w:r w:rsidRPr="00EA5FA7">
        <w:tab/>
        <w:t>...</w:t>
      </w:r>
    </w:p>
    <w:p w14:paraId="5E09A15F" w14:textId="77777777" w:rsidR="00F970C9" w:rsidRPr="00EA5FA7" w:rsidRDefault="00F970C9" w:rsidP="00486764">
      <w:pPr>
        <w:pStyle w:val="PL"/>
      </w:pPr>
      <w:r w:rsidRPr="00EA5FA7">
        <w:t>}</w:t>
      </w:r>
    </w:p>
    <w:p w14:paraId="32809FCA" w14:textId="77777777" w:rsidR="00F970C9" w:rsidRPr="00EA5FA7" w:rsidRDefault="00F970C9" w:rsidP="00486764">
      <w:pPr>
        <w:pStyle w:val="PL"/>
      </w:pPr>
    </w:p>
    <w:p w14:paraId="0B7EDFE7" w14:textId="77777777" w:rsidR="00F970C9" w:rsidRPr="00EA5FA7" w:rsidRDefault="00F970C9" w:rsidP="00486764">
      <w:pPr>
        <w:pStyle w:val="PL"/>
      </w:pPr>
      <w:r w:rsidRPr="00EA5FA7">
        <w:t>EUTRA-TDD-Info-ExtIEs F1AP-PROTOCOL-EXTENSION ::= {</w:t>
      </w:r>
    </w:p>
    <w:p w14:paraId="1D605A64" w14:textId="77777777" w:rsidR="00F970C9" w:rsidRPr="00EA5FA7" w:rsidRDefault="00F970C9" w:rsidP="00486764">
      <w:pPr>
        <w:pStyle w:val="PL"/>
      </w:pPr>
      <w:r w:rsidRPr="00EA5FA7">
        <w:tab/>
        <w:t>...</w:t>
      </w:r>
    </w:p>
    <w:p w14:paraId="14786E05" w14:textId="77777777" w:rsidR="00F970C9" w:rsidRPr="00EA5FA7" w:rsidRDefault="00F970C9" w:rsidP="00486764">
      <w:pPr>
        <w:pStyle w:val="PL"/>
      </w:pPr>
      <w:r w:rsidRPr="00EA5FA7">
        <w:t>}</w:t>
      </w:r>
    </w:p>
    <w:p w14:paraId="6B21786D" w14:textId="77777777" w:rsidR="00F970C9" w:rsidRDefault="00F970C9" w:rsidP="00486764">
      <w:pPr>
        <w:pStyle w:val="PL"/>
      </w:pPr>
    </w:p>
    <w:p w14:paraId="7E15D9CA" w14:textId="77777777" w:rsidR="00495DA4" w:rsidRDefault="00495DA4" w:rsidP="00495DA4">
      <w:pPr>
        <w:pStyle w:val="PL"/>
      </w:pPr>
      <w:r>
        <w:t>EventType ::= ENUMERATED {</w:t>
      </w:r>
    </w:p>
    <w:p w14:paraId="275125AD" w14:textId="77777777" w:rsidR="00495DA4" w:rsidRDefault="00495DA4" w:rsidP="00495DA4">
      <w:pPr>
        <w:pStyle w:val="PL"/>
      </w:pPr>
      <w:r>
        <w:tab/>
        <w:t>on-demand,</w:t>
      </w:r>
    </w:p>
    <w:p w14:paraId="6F1F2B19" w14:textId="77777777" w:rsidR="00495DA4" w:rsidRDefault="00495DA4" w:rsidP="00495DA4">
      <w:pPr>
        <w:pStyle w:val="PL"/>
      </w:pPr>
      <w:r>
        <w:tab/>
        <w:t>periodic,</w:t>
      </w:r>
    </w:p>
    <w:p w14:paraId="19C54257" w14:textId="77777777" w:rsidR="00495DA4" w:rsidRDefault="00495DA4" w:rsidP="00495DA4">
      <w:pPr>
        <w:pStyle w:val="PL"/>
      </w:pPr>
      <w:r>
        <w:tab/>
        <w:t>stop,</w:t>
      </w:r>
    </w:p>
    <w:p w14:paraId="3F8EB895" w14:textId="77777777" w:rsidR="00495DA4" w:rsidRDefault="00495DA4" w:rsidP="00495DA4">
      <w:pPr>
        <w:pStyle w:val="PL"/>
      </w:pPr>
      <w:r>
        <w:tab/>
        <w:t>...</w:t>
      </w:r>
    </w:p>
    <w:p w14:paraId="614BEFB6" w14:textId="77777777" w:rsidR="00495DA4" w:rsidRDefault="00495DA4" w:rsidP="00495DA4">
      <w:pPr>
        <w:pStyle w:val="PL"/>
      </w:pPr>
      <w:r>
        <w:t>}</w:t>
      </w:r>
    </w:p>
    <w:p w14:paraId="3938132D" w14:textId="77777777" w:rsidR="00495DA4" w:rsidRDefault="00495DA4" w:rsidP="00495DA4">
      <w:pPr>
        <w:pStyle w:val="PL"/>
      </w:pPr>
    </w:p>
    <w:p w14:paraId="37447B11" w14:textId="77777777" w:rsidR="00495DA4" w:rsidRDefault="00495DA4" w:rsidP="00495DA4">
      <w:pPr>
        <w:pStyle w:val="PL"/>
      </w:pPr>
      <w:r>
        <w:t>ExtendedPacketDelayBudget ::= INTEGER (1..65535, ...)</w:t>
      </w:r>
    </w:p>
    <w:p w14:paraId="59320D39" w14:textId="77777777" w:rsidR="00495DA4" w:rsidRPr="00EA5FA7" w:rsidRDefault="00495DA4" w:rsidP="00486764">
      <w:pPr>
        <w:pStyle w:val="PL"/>
      </w:pPr>
    </w:p>
    <w:p w14:paraId="70321992" w14:textId="77777777" w:rsidR="00F970C9" w:rsidRPr="00EA5FA7" w:rsidRDefault="00F970C9" w:rsidP="00061CBE">
      <w:pPr>
        <w:pStyle w:val="PL"/>
        <w:outlineLvl w:val="3"/>
        <w:rPr>
          <w:snapToGrid w:val="0"/>
        </w:rPr>
      </w:pPr>
      <w:r w:rsidRPr="00EA5FA7">
        <w:rPr>
          <w:snapToGrid w:val="0"/>
        </w:rPr>
        <w:t>-- F</w:t>
      </w:r>
    </w:p>
    <w:p w14:paraId="4D0BFC63" w14:textId="77777777" w:rsidR="00EE3719" w:rsidRDefault="00EE3719" w:rsidP="00EE3719">
      <w:pPr>
        <w:pStyle w:val="PL"/>
        <w:snapToGrid w:val="0"/>
      </w:pPr>
    </w:p>
    <w:p w14:paraId="5FDE2FAA" w14:textId="77777777" w:rsidR="00EE3719" w:rsidRDefault="00EE3719" w:rsidP="00EE3719">
      <w:pPr>
        <w:pStyle w:val="PL"/>
        <w:snapToGrid w:val="0"/>
      </w:pPr>
      <w:r>
        <w:t xml:space="preserve">F1CPathNSA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pPr>
      <w:r>
        <w:rPr>
          <w:snapToGrid w:val="0"/>
        </w:rPr>
        <w:t>F1CTransferPath</w:t>
      </w:r>
      <w:r w:rsidRPr="00EA5FA7">
        <w:t xml:space="preserve"> ::= SEQUENCE {</w:t>
      </w:r>
    </w:p>
    <w:p w14:paraId="30BC95C7" w14:textId="77777777" w:rsidR="00EE3719" w:rsidRPr="00EA5FA7" w:rsidRDefault="00EE3719" w:rsidP="00EE3719">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4DCABA1A" w14:textId="77777777" w:rsidR="00EE3719" w:rsidRPr="00EA5FA7" w:rsidRDefault="00EE3719" w:rsidP="00EE3719">
      <w:pPr>
        <w:pStyle w:val="PL"/>
        <w:snapToGrid w:val="0"/>
      </w:pPr>
      <w:r w:rsidRPr="00EA5FA7">
        <w:tab/>
        <w:t>iE-Extensions</w:t>
      </w:r>
      <w:r w:rsidRPr="00EA5FA7">
        <w:tab/>
      </w:r>
      <w:r w:rsidRPr="00EA5FA7">
        <w:rPr>
          <w:lang w:eastAsia="en-US"/>
        </w:rPr>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755243DF" w14:textId="77777777" w:rsidR="00EE3719" w:rsidRPr="00EA5FA7" w:rsidRDefault="00EE3719" w:rsidP="00EE3719">
      <w:pPr>
        <w:pStyle w:val="PL"/>
        <w:snapToGrid w:val="0"/>
      </w:pPr>
      <w:r w:rsidRPr="00EA5FA7">
        <w:tab/>
        <w:t>...</w:t>
      </w:r>
    </w:p>
    <w:p w14:paraId="7002A657" w14:textId="77777777" w:rsidR="00EE3719" w:rsidRPr="00EA5FA7" w:rsidRDefault="00EE3719" w:rsidP="00EE3719">
      <w:pPr>
        <w:pStyle w:val="PL"/>
        <w:snapToGrid w:val="0"/>
      </w:pPr>
      <w:r w:rsidRPr="00EA5FA7">
        <w:t>}</w:t>
      </w:r>
    </w:p>
    <w:p w14:paraId="30B439D6" w14:textId="77777777" w:rsidR="00EE3719" w:rsidRPr="00EA5FA7" w:rsidRDefault="00EE3719" w:rsidP="00EE3719">
      <w:pPr>
        <w:pStyle w:val="PL"/>
        <w:snapToGrid w:val="0"/>
      </w:pPr>
    </w:p>
    <w:p w14:paraId="0D1BA5AE" w14:textId="77777777" w:rsidR="00EE3719" w:rsidRPr="00EA5FA7" w:rsidRDefault="00EE3719" w:rsidP="00EE3719">
      <w:pPr>
        <w:pStyle w:val="PL"/>
        <w:snapToGrid w:val="0"/>
      </w:pPr>
      <w:r>
        <w:rPr>
          <w:snapToGrid w:val="0"/>
        </w:rPr>
        <w:t>F1CTransferPath</w:t>
      </w:r>
      <w:r w:rsidRPr="00EA5FA7">
        <w:t>-ExtIEs F1AP-PROTOCOL-EXTENSION ::= {</w:t>
      </w:r>
    </w:p>
    <w:p w14:paraId="78AFBD01" w14:textId="77777777" w:rsidR="00EE3719" w:rsidRPr="00EA5FA7" w:rsidRDefault="00EE3719" w:rsidP="00EE3719">
      <w:pPr>
        <w:pStyle w:val="PL"/>
        <w:snapToGrid w:val="0"/>
      </w:pPr>
      <w:r w:rsidRPr="00EA5FA7">
        <w:tab/>
        <w:t>...</w:t>
      </w:r>
    </w:p>
    <w:p w14:paraId="08F2C36E" w14:textId="77777777" w:rsidR="00EE3719" w:rsidRPr="00EA5FA7" w:rsidRDefault="00EE3719" w:rsidP="00EE3719">
      <w:pPr>
        <w:pStyle w:val="PL"/>
        <w:snapToGrid w:val="0"/>
      </w:pPr>
      <w:r w:rsidRPr="00EA5FA7">
        <w:t>}</w:t>
      </w:r>
    </w:p>
    <w:p w14:paraId="6440145F" w14:textId="77777777" w:rsidR="00F970C9" w:rsidRPr="00EA5FA7" w:rsidRDefault="00F970C9" w:rsidP="006E7516">
      <w:pPr>
        <w:pStyle w:val="PL"/>
      </w:pPr>
    </w:p>
    <w:p w14:paraId="095A704F" w14:textId="77777777" w:rsidR="00F970C9" w:rsidRPr="00EA5FA7" w:rsidRDefault="00F970C9" w:rsidP="006E7516">
      <w:pPr>
        <w:pStyle w:val="PL"/>
      </w:pPr>
      <w:r w:rsidRPr="00EA5FA7">
        <w:t>FDD-Info ::= SEQUENCE {</w:t>
      </w:r>
    </w:p>
    <w:p w14:paraId="6D933A79" w14:textId="77777777" w:rsidR="00F970C9" w:rsidRPr="00EA5FA7" w:rsidRDefault="00F970C9" w:rsidP="006E7516">
      <w:pPr>
        <w:pStyle w:val="PL"/>
      </w:pPr>
      <w:r w:rsidRPr="00EA5FA7">
        <w:tab/>
        <w:t>u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44372181" w14:textId="77777777" w:rsidR="00F970C9" w:rsidRPr="00EA5FA7" w:rsidRDefault="00F970C9" w:rsidP="006E7516">
      <w:pPr>
        <w:pStyle w:val="PL"/>
      </w:pPr>
      <w:r w:rsidRPr="00EA5FA7">
        <w:tab/>
        <w:t>dL-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120D1AEC" w14:textId="77777777" w:rsidR="00F970C9" w:rsidRPr="00EA5FA7" w:rsidRDefault="00F970C9" w:rsidP="006E7516">
      <w:pPr>
        <w:pStyle w:val="PL"/>
      </w:pPr>
      <w:r w:rsidRPr="00EA5FA7">
        <w:tab/>
        <w:t>uL-Transmission-Bandwidth</w:t>
      </w:r>
      <w:r w:rsidRPr="00EA5FA7">
        <w:tab/>
      </w:r>
      <w:r w:rsidRPr="00EA5FA7">
        <w:tab/>
        <w:t>Transmission-Bandwidth,</w:t>
      </w:r>
    </w:p>
    <w:p w14:paraId="1BCE8709" w14:textId="77777777" w:rsidR="00F970C9" w:rsidRPr="00EA5FA7" w:rsidRDefault="00F970C9" w:rsidP="006E7516">
      <w:pPr>
        <w:pStyle w:val="PL"/>
      </w:pPr>
      <w:r w:rsidRPr="00EA5FA7">
        <w:tab/>
        <w:t>dL-Transmission-Bandwidth</w:t>
      </w:r>
      <w:r w:rsidRPr="00EA5FA7">
        <w:tab/>
      </w:r>
      <w:r w:rsidRPr="00EA5FA7">
        <w:tab/>
        <w:t>Transmission-Bandwidth,</w:t>
      </w:r>
    </w:p>
    <w:p w14:paraId="5D1F19B1"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rFonts w:eastAsia="SimSun"/>
          <w:lang w:val="fr-FR" w:eastAsia="en-US"/>
        </w:rPr>
        <w:tab/>
      </w:r>
      <w:r w:rsidRPr="00BD56C5">
        <w:rPr>
          <w:lang w:val="fr-FR"/>
        </w:rPr>
        <w:tab/>
      </w:r>
      <w:r w:rsidRPr="00BD56C5">
        <w:rPr>
          <w:lang w:val="fr-FR"/>
        </w:rPr>
        <w:tab/>
      </w:r>
      <w:r w:rsidRPr="00BD56C5">
        <w:rPr>
          <w:lang w:val="fr-FR"/>
        </w:rPr>
        <w:tab/>
        <w:t>ProtocolExtensionContainer { {FDD-Info-ExtIEs} } OPTIONAL,</w:t>
      </w:r>
    </w:p>
    <w:p w14:paraId="0D2988B3" w14:textId="77777777" w:rsidR="00F970C9" w:rsidRPr="00EA5FA7" w:rsidRDefault="00F970C9" w:rsidP="00A9702F">
      <w:pPr>
        <w:pStyle w:val="PL"/>
      </w:pPr>
      <w:r w:rsidRPr="00BD56C5">
        <w:rPr>
          <w:lang w:val="fr-FR"/>
        </w:rPr>
        <w:tab/>
      </w:r>
      <w:r w:rsidRPr="00EA5FA7">
        <w:t>...</w:t>
      </w:r>
    </w:p>
    <w:p w14:paraId="0D6DF600" w14:textId="77777777" w:rsidR="00F970C9" w:rsidRPr="00EA5FA7" w:rsidRDefault="00F970C9" w:rsidP="00A9702F">
      <w:pPr>
        <w:pStyle w:val="PL"/>
      </w:pPr>
      <w:r w:rsidRPr="00EA5FA7">
        <w:t>}</w:t>
      </w:r>
    </w:p>
    <w:p w14:paraId="4E830F9A" w14:textId="77777777" w:rsidR="00F970C9" w:rsidRPr="00EA5FA7" w:rsidRDefault="00F970C9" w:rsidP="00A9702F">
      <w:pPr>
        <w:pStyle w:val="PL"/>
      </w:pPr>
    </w:p>
    <w:p w14:paraId="14FA6A3A" w14:textId="77777777" w:rsidR="00315429" w:rsidRPr="0000693A" w:rsidRDefault="00F970C9" w:rsidP="00315429">
      <w:pPr>
        <w:pStyle w:val="PL"/>
      </w:pPr>
      <w:r w:rsidRPr="00EA5FA7">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117E0DEB" w14:textId="77777777" w:rsidR="00F970C9" w:rsidRPr="00EA5FA7" w:rsidRDefault="00315429" w:rsidP="00315429">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pPr>
      <w:r w:rsidRPr="00EA5FA7">
        <w:tab/>
        <w:t>...</w:t>
      </w:r>
    </w:p>
    <w:p w14:paraId="1678324B" w14:textId="77777777" w:rsidR="00F970C9" w:rsidRPr="00EA5FA7" w:rsidRDefault="00F970C9" w:rsidP="00A9702F">
      <w:pPr>
        <w:pStyle w:val="PL"/>
      </w:pPr>
      <w:r w:rsidRPr="00EA5FA7">
        <w:t>}</w:t>
      </w:r>
    </w:p>
    <w:p w14:paraId="1C2E194D" w14:textId="77777777" w:rsidR="00F970C9" w:rsidRPr="00EA5FA7" w:rsidRDefault="00F970C9" w:rsidP="002B3117">
      <w:pPr>
        <w:pStyle w:val="PL"/>
      </w:pPr>
    </w:p>
    <w:p w14:paraId="2F8D5F56" w14:textId="77777777" w:rsidR="00F970C9" w:rsidRPr="00EA5FA7" w:rsidRDefault="00F970C9" w:rsidP="00BC2C3C">
      <w:pPr>
        <w:pStyle w:val="PL"/>
      </w:pPr>
    </w:p>
    <w:p w14:paraId="5D8F4134" w14:textId="77777777" w:rsidR="00F970C9" w:rsidRPr="00EA5FA7" w:rsidRDefault="00F970C9" w:rsidP="00BC2C3C">
      <w:pPr>
        <w:pStyle w:val="PL"/>
      </w:pPr>
      <w:r w:rsidRPr="00EA5FA7">
        <w:t>Flows-Mapped-To-DRB-List</w:t>
      </w:r>
      <w:r w:rsidRPr="00EA5FA7">
        <w:tab/>
        <w:t>::=</w:t>
      </w:r>
      <w:r w:rsidRPr="00EA5FA7">
        <w:tab/>
        <w:t>SEQUENCE (SIZE(1.. maxnoofQoSFlows)) OF Flows-Mapped-To-DRB-Item</w:t>
      </w:r>
    </w:p>
    <w:p w14:paraId="5BC5555C" w14:textId="77777777" w:rsidR="00F970C9" w:rsidRPr="00EA5FA7" w:rsidRDefault="00F970C9" w:rsidP="00BC2C3C">
      <w:pPr>
        <w:pStyle w:val="PL"/>
      </w:pPr>
    </w:p>
    <w:p w14:paraId="3C6892B9" w14:textId="77777777" w:rsidR="00F970C9" w:rsidRPr="00EA5FA7" w:rsidRDefault="00F970C9" w:rsidP="00BC2C3C">
      <w:pPr>
        <w:pStyle w:val="PL"/>
      </w:pPr>
      <w:r w:rsidRPr="00EA5FA7">
        <w:t xml:space="preserve">Flows-Mapped-To-DRB-Item </w:t>
      </w:r>
      <w:r w:rsidRPr="00EA5FA7">
        <w:tab/>
        <w:t>::= SEQUENCE {</w:t>
      </w:r>
    </w:p>
    <w:p w14:paraId="12D1970E" w14:textId="77777777" w:rsidR="00F970C9" w:rsidRPr="00EA5FA7" w:rsidRDefault="00F970C9" w:rsidP="00BC2C3C">
      <w:pPr>
        <w:pStyle w:val="PL"/>
      </w:pPr>
      <w:r w:rsidRPr="00EA5FA7">
        <w:tab/>
        <w:t>qoSFlow</w:t>
      </w:r>
      <w:bookmarkStart w:id="9123" w:name="_Hlk534327072"/>
      <w:r w:rsidRPr="00EA5FA7">
        <w:t>Identifier</w:t>
      </w:r>
      <w:bookmarkEnd w:id="9123"/>
      <w:r w:rsidRPr="00EA5FA7">
        <w:tab/>
      </w:r>
      <w:r w:rsidRPr="00EA5FA7">
        <w:tab/>
      </w:r>
      <w:r w:rsidRPr="00EA5FA7">
        <w:tab/>
      </w:r>
      <w:r w:rsidRPr="00EA5FA7">
        <w:tab/>
      </w:r>
      <w:r w:rsidRPr="00EA5FA7">
        <w:tab/>
      </w:r>
      <w:r w:rsidRPr="00EA5FA7">
        <w:tab/>
      </w:r>
      <w:r w:rsidRPr="00EA5FA7">
        <w:tab/>
        <w:t>QoSFlowIdentifier,</w:t>
      </w:r>
    </w:p>
    <w:p w14:paraId="0D9CB161" w14:textId="77777777" w:rsidR="00F970C9" w:rsidRPr="00EA5FA7" w:rsidRDefault="00F970C9" w:rsidP="00BC2C3C">
      <w:pPr>
        <w:pStyle w:val="PL"/>
      </w:pPr>
      <w:r w:rsidRPr="00EA5FA7">
        <w:tab/>
        <w:t>qoSFlowLevelQoSParameters</w:t>
      </w:r>
      <w:r w:rsidRPr="00EA5FA7">
        <w:tab/>
      </w:r>
      <w:r w:rsidRPr="00EA5FA7">
        <w:tab/>
      </w:r>
      <w:r w:rsidRPr="00EA5FA7">
        <w:tab/>
      </w:r>
      <w:r w:rsidRPr="00EA5FA7">
        <w:tab/>
        <w:t>QoSFlowLevelQoSParameters,</w:t>
      </w:r>
    </w:p>
    <w:p w14:paraId="4F4DA00B"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0019C9C" w14:textId="77777777" w:rsidR="00F970C9" w:rsidRPr="00EA5FA7" w:rsidRDefault="00F970C9" w:rsidP="00BC2C3C">
      <w:pPr>
        <w:pStyle w:val="PL"/>
      </w:pPr>
      <w:r w:rsidRPr="00EA5FA7">
        <w:t>}</w:t>
      </w:r>
    </w:p>
    <w:p w14:paraId="08E20BFB" w14:textId="77777777" w:rsidR="00F970C9" w:rsidRPr="00EA5FA7" w:rsidRDefault="00F970C9" w:rsidP="00BC2C3C">
      <w:pPr>
        <w:pStyle w:val="PL"/>
      </w:pPr>
    </w:p>
    <w:p w14:paraId="62F240AC" w14:textId="77777777" w:rsidR="00F970C9" w:rsidRPr="00EA5FA7" w:rsidRDefault="00F970C9" w:rsidP="00532D8C">
      <w:pPr>
        <w:pStyle w:val="PL"/>
      </w:pPr>
      <w:r w:rsidRPr="00EA5FA7">
        <w:t xml:space="preserve">Flows-Mapped-To-DRB-ItemExtIEs </w:t>
      </w:r>
      <w:r w:rsidRPr="00EA5FA7">
        <w:tab/>
        <w:t>F1AP-PROTOCOL-EXTENSION ::= {</w:t>
      </w:r>
    </w:p>
    <w:p w14:paraId="02A7F1F0" w14:textId="77777777" w:rsidR="00495DA4" w:rsidRDefault="00F970C9" w:rsidP="00495DA4">
      <w:pPr>
        <w:pStyle w:val="PL"/>
      </w:pPr>
      <w:r w:rsidRPr="00EA5FA7">
        <w:tab/>
        <w:t>{ID id-QoSFlowMappingIndication</w:t>
      </w:r>
      <w:r w:rsidRPr="00EA5FA7">
        <w:tab/>
      </w:r>
      <w:r w:rsidRPr="00EA5FA7">
        <w:tab/>
        <w:t>CRITICALITY ignore</w:t>
      </w:r>
      <w:r w:rsidR="00F728B6">
        <w:tab/>
      </w:r>
      <w:r w:rsidRPr="00EA5FA7">
        <w:t>EXTENSION QoSFlowMappingIndication</w:t>
      </w:r>
      <w:r w:rsidR="00F728B6">
        <w:tab/>
      </w:r>
      <w:r w:rsidR="00F728B6">
        <w:tab/>
      </w:r>
      <w:r w:rsidR="00F728B6">
        <w:tab/>
      </w:r>
      <w:r w:rsidRPr="00EA5FA7">
        <w:t>PRESENCE optional}</w:t>
      </w:r>
      <w:r w:rsidR="00495DA4">
        <w:t>|</w:t>
      </w:r>
    </w:p>
    <w:p w14:paraId="7FF9236E" w14:textId="77777777" w:rsidR="00F970C9" w:rsidRPr="00EA5FA7" w:rsidRDefault="00495DA4" w:rsidP="00495DA4">
      <w:pPr>
        <w:pStyle w:val="PL"/>
      </w:pPr>
      <w:r>
        <w:tab/>
        <w:t>{ID id-TSCTrafficCharacteristics</w:t>
      </w:r>
      <w:r>
        <w:tab/>
        <w:t>CRITICALITY ignore</w:t>
      </w:r>
      <w:r w:rsidR="00F728B6">
        <w:tab/>
      </w:r>
      <w:r>
        <w:t>EXTENSION TSCTrafficCharacteristics</w:t>
      </w:r>
      <w:r w:rsidR="00F728B6">
        <w:tab/>
      </w:r>
      <w:r w:rsidR="00F728B6">
        <w:tab/>
      </w:r>
      <w:r w:rsidR="00F728B6">
        <w:tab/>
      </w:r>
      <w:r>
        <w:t>PRESENCE optional}</w:t>
      </w:r>
      <w:r w:rsidR="00F970C9" w:rsidRPr="00EA5FA7">
        <w:t>,</w:t>
      </w:r>
    </w:p>
    <w:p w14:paraId="13D1295A" w14:textId="77777777" w:rsidR="00F970C9" w:rsidRPr="00EA5FA7" w:rsidRDefault="00F970C9" w:rsidP="00BC2C3C">
      <w:pPr>
        <w:pStyle w:val="PL"/>
      </w:pPr>
      <w:r w:rsidRPr="00EA5FA7">
        <w:tab/>
        <w:t>...</w:t>
      </w:r>
    </w:p>
    <w:p w14:paraId="5A2C2BF3" w14:textId="77777777" w:rsidR="00F970C9" w:rsidRPr="00EA5FA7" w:rsidRDefault="00F970C9" w:rsidP="00BC2C3C">
      <w:pPr>
        <w:pStyle w:val="PL"/>
      </w:pPr>
      <w:r w:rsidRPr="00EA5FA7">
        <w:t>}</w:t>
      </w:r>
    </w:p>
    <w:p w14:paraId="6B9EE357" w14:textId="77777777" w:rsidR="00170567" w:rsidRDefault="00170567" w:rsidP="00170567">
      <w:pPr>
        <w:pStyle w:val="PL"/>
      </w:pPr>
    </w:p>
    <w:p w14:paraId="5F9DCA68" w14:textId="77777777" w:rsidR="004D3B1B" w:rsidRPr="00FB027D" w:rsidRDefault="004D3B1B" w:rsidP="004D3B1B">
      <w:pPr>
        <w:pStyle w:val="PL"/>
        <w:rPr>
          <w:noProof/>
        </w:rPr>
      </w:pPr>
      <w:r w:rsidRPr="00FB027D">
        <w:rPr>
          <w:noProof/>
          <w:lang w:val="sv-SE"/>
        </w:rPr>
        <w:t xml:space="preserve">FR1-Bandwidth ::= </w:t>
      </w:r>
      <w:r w:rsidRPr="00FB027D">
        <w:rPr>
          <w:noProof/>
        </w:rPr>
        <w:t>ENUMERATED {bw5, bw10, bw20, bw40, bw50, bw80, bw100, ...</w:t>
      </w:r>
      <w:r w:rsidRPr="00FB027D">
        <w:rPr>
          <w:rFonts w:hint="eastAsia"/>
          <w:noProof/>
          <w:lang w:eastAsia="zh-CN"/>
        </w:rPr>
        <w:t>,</w:t>
      </w:r>
      <w:r w:rsidRPr="00FB027D">
        <w:rPr>
          <w:noProof/>
        </w:rPr>
        <w:t xml:space="preserve"> </w:t>
      </w:r>
      <w:r w:rsidRPr="00CE7CE4">
        <w:rPr>
          <w:noProof/>
        </w:rPr>
        <w:t>rel-18-dummy1, rel-18-dummy2</w:t>
      </w:r>
      <w:r>
        <w:rPr>
          <w:noProof/>
        </w:rPr>
        <w:t xml:space="preserve">, </w:t>
      </w:r>
      <w:r w:rsidRPr="00FB027D">
        <w:rPr>
          <w:noProof/>
        </w:rPr>
        <w:t>bw</w:t>
      </w:r>
      <w:r w:rsidRPr="00FB027D">
        <w:rPr>
          <w:rFonts w:hint="eastAsia"/>
          <w:noProof/>
          <w:lang w:eastAsia="zh-CN"/>
        </w:rPr>
        <w:t xml:space="preserve">15, </w:t>
      </w:r>
      <w:r w:rsidRPr="00FB027D">
        <w:rPr>
          <w:noProof/>
        </w:rPr>
        <w:t>bw</w:t>
      </w:r>
      <w:r w:rsidRPr="00FB027D">
        <w:rPr>
          <w:rFonts w:hint="eastAsia"/>
          <w:noProof/>
          <w:lang w:eastAsia="zh-CN"/>
        </w:rPr>
        <w:t xml:space="preserve">25, </w:t>
      </w:r>
      <w:r w:rsidRPr="00FB027D">
        <w:rPr>
          <w:noProof/>
        </w:rPr>
        <w:t>bw</w:t>
      </w:r>
      <w:r w:rsidRPr="00FB027D">
        <w:rPr>
          <w:rFonts w:hint="eastAsia"/>
          <w:noProof/>
          <w:lang w:eastAsia="zh-CN"/>
        </w:rPr>
        <w:t>30, bw60</w:t>
      </w:r>
      <w:r w:rsidRPr="00FB027D">
        <w:rPr>
          <w:noProof/>
        </w:rPr>
        <w:t>}</w:t>
      </w:r>
    </w:p>
    <w:p w14:paraId="436AD12C" w14:textId="77777777" w:rsidR="004D3B1B" w:rsidRPr="00FB027D" w:rsidRDefault="004D3B1B" w:rsidP="004D3B1B">
      <w:pPr>
        <w:pStyle w:val="PL"/>
        <w:rPr>
          <w:noProof/>
        </w:rPr>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pPr>
    </w:p>
    <w:p w14:paraId="072158B4" w14:textId="77777777" w:rsidR="00F970C9" w:rsidRPr="00EA5FA7" w:rsidRDefault="00F970C9" w:rsidP="00BC2C3C">
      <w:pPr>
        <w:pStyle w:val="PL"/>
      </w:pPr>
      <w:r w:rsidRPr="00EA5FA7">
        <w:t>FreqBandNrItem ::= SEQUENCE {</w:t>
      </w:r>
    </w:p>
    <w:p w14:paraId="2554AE02" w14:textId="77777777" w:rsidR="00F970C9" w:rsidRPr="00EA5FA7" w:rsidRDefault="00F970C9" w:rsidP="002B3117">
      <w:pPr>
        <w:pStyle w:val="PL"/>
      </w:pPr>
      <w:r w:rsidRPr="00EA5FA7">
        <w:tab/>
        <w:t xml:space="preserve">freqBandIndicatorNr </w:t>
      </w:r>
      <w:r w:rsidRPr="00EA5FA7">
        <w:tab/>
      </w:r>
      <w:r w:rsidRPr="00EA5FA7">
        <w:tab/>
        <w:t xml:space="preserve">INTEGER (1..1024,...), </w:t>
      </w:r>
    </w:p>
    <w:p w14:paraId="3CA45A8B" w14:textId="77777777" w:rsidR="00F970C9" w:rsidRPr="00EA5FA7" w:rsidRDefault="00F970C9" w:rsidP="002B3117">
      <w:pPr>
        <w:pStyle w:val="PL"/>
      </w:pPr>
      <w:r w:rsidRPr="00EA5FA7">
        <w:tab/>
        <w:t>supportedSULBandList</w:t>
      </w:r>
      <w:r w:rsidRPr="00EA5FA7">
        <w:tab/>
      </w:r>
      <w:r w:rsidRPr="00EA5FA7">
        <w:tab/>
        <w:t>SEQUENCE (SIZE(0..maxnoofNrCellBands)) OF SupportedSULFreqBandItem,</w:t>
      </w:r>
    </w:p>
    <w:p w14:paraId="08325BD8" w14:textId="77777777" w:rsidR="00F970C9" w:rsidRPr="00BD56C5" w:rsidRDefault="00F970C9" w:rsidP="002B3117">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FreqBandNrItem-ExtIEs} } OPTIONAL,</w:t>
      </w:r>
    </w:p>
    <w:p w14:paraId="0EFA1CAD" w14:textId="77777777" w:rsidR="00F970C9" w:rsidRPr="00EA5FA7" w:rsidRDefault="00F970C9" w:rsidP="002B3117">
      <w:pPr>
        <w:pStyle w:val="PL"/>
      </w:pPr>
      <w:r w:rsidRPr="00BD56C5">
        <w:rPr>
          <w:lang w:val="fr-FR"/>
        </w:rPr>
        <w:tab/>
      </w:r>
      <w:r w:rsidRPr="00EA5FA7">
        <w:t>...</w:t>
      </w:r>
    </w:p>
    <w:p w14:paraId="2C2ADCF6" w14:textId="77777777" w:rsidR="00F970C9" w:rsidRPr="00EA5FA7" w:rsidRDefault="00F970C9" w:rsidP="002B3117">
      <w:pPr>
        <w:pStyle w:val="PL"/>
      </w:pPr>
      <w:r w:rsidRPr="00EA5FA7">
        <w:t>}</w:t>
      </w:r>
    </w:p>
    <w:p w14:paraId="036B811E" w14:textId="77777777" w:rsidR="00F970C9" w:rsidRPr="00EA5FA7" w:rsidRDefault="00F970C9" w:rsidP="002B3117">
      <w:pPr>
        <w:pStyle w:val="PL"/>
      </w:pPr>
    </w:p>
    <w:p w14:paraId="4E4514C5" w14:textId="77777777" w:rsidR="00F970C9" w:rsidRPr="00EA5FA7" w:rsidRDefault="00F970C9" w:rsidP="002B3117">
      <w:pPr>
        <w:pStyle w:val="PL"/>
      </w:pPr>
      <w:r w:rsidRPr="00EA5FA7">
        <w:t xml:space="preserve">FreqBandNrItem-ExtIEs </w:t>
      </w:r>
      <w:r w:rsidRPr="00EA5FA7">
        <w:tab/>
        <w:t>F1AP-PROTOCOL-EXTENSION ::= {</w:t>
      </w:r>
    </w:p>
    <w:p w14:paraId="4B3A9E3C" w14:textId="77777777" w:rsidR="00F970C9" w:rsidRPr="00EA5FA7" w:rsidRDefault="00F970C9" w:rsidP="002B3117">
      <w:pPr>
        <w:pStyle w:val="PL"/>
      </w:pPr>
      <w:r w:rsidRPr="00EA5FA7">
        <w:tab/>
        <w:t>...</w:t>
      </w:r>
    </w:p>
    <w:p w14:paraId="22D54761" w14:textId="77777777" w:rsidR="00F970C9" w:rsidRPr="00EA5FA7" w:rsidRDefault="00F970C9" w:rsidP="002B3117">
      <w:pPr>
        <w:pStyle w:val="PL"/>
      </w:pPr>
      <w:r w:rsidRPr="00EA5FA7">
        <w:t>}</w:t>
      </w:r>
    </w:p>
    <w:p w14:paraId="6B201712" w14:textId="77777777" w:rsidR="00F970C9" w:rsidRDefault="00F970C9" w:rsidP="002B3117">
      <w:pPr>
        <w:pStyle w:val="PL"/>
      </w:pPr>
    </w:p>
    <w:p w14:paraId="49220EA4" w14:textId="77777777" w:rsidR="00A069E8" w:rsidRDefault="00A069E8" w:rsidP="00A069E8">
      <w:pPr>
        <w:pStyle w:val="PL"/>
      </w:pPr>
      <w:r>
        <w:t>FreqDomainLength ::= CHOICE {</w:t>
      </w:r>
    </w:p>
    <w:p w14:paraId="3A988238" w14:textId="77777777" w:rsidR="00A069E8" w:rsidRDefault="00A069E8" w:rsidP="00A069E8">
      <w:pPr>
        <w:pStyle w:val="PL"/>
      </w:pPr>
      <w:r>
        <w:tab/>
        <w:t>l839</w:t>
      </w:r>
      <w:r>
        <w:tab/>
      </w:r>
      <w:r>
        <w:tab/>
      </w:r>
      <w:r>
        <w:tab/>
      </w:r>
      <w:r>
        <w:tab/>
      </w:r>
      <w:r>
        <w:tab/>
      </w:r>
      <w:r>
        <w:tab/>
      </w:r>
      <w:r>
        <w:tab/>
        <w:t>L839Info,</w:t>
      </w:r>
    </w:p>
    <w:p w14:paraId="07C8739E" w14:textId="77777777" w:rsidR="00A069E8" w:rsidRDefault="00A069E8" w:rsidP="00A069E8">
      <w:pPr>
        <w:pStyle w:val="PL"/>
      </w:pPr>
      <w:r>
        <w:tab/>
        <w:t>l139</w:t>
      </w:r>
      <w:r>
        <w:tab/>
      </w:r>
      <w:r>
        <w:tab/>
      </w:r>
      <w:r>
        <w:tab/>
      </w:r>
      <w:r>
        <w:tab/>
      </w:r>
      <w:r>
        <w:tab/>
      </w:r>
      <w:r>
        <w:tab/>
      </w:r>
      <w:r>
        <w:tab/>
        <w:t>L139Info,</w:t>
      </w:r>
    </w:p>
    <w:p w14:paraId="30081CA3" w14:textId="77777777" w:rsidR="00A069E8" w:rsidRDefault="00A069E8" w:rsidP="00A069E8">
      <w:pPr>
        <w:pStyle w:val="PL"/>
      </w:pPr>
      <w:r>
        <w:tab/>
        <w:t>choice-extension</w:t>
      </w:r>
      <w:r>
        <w:tab/>
      </w:r>
      <w:r>
        <w:tab/>
      </w:r>
      <w:r>
        <w:tab/>
      </w:r>
      <w:r>
        <w:tab/>
        <w:t>ProtocolIE-SingleContainer { {FreqDomainLength-ExtIEs} }</w:t>
      </w:r>
    </w:p>
    <w:p w14:paraId="423F6172" w14:textId="77777777" w:rsidR="00A069E8" w:rsidRDefault="00A069E8" w:rsidP="00A069E8">
      <w:pPr>
        <w:pStyle w:val="PL"/>
      </w:pPr>
      <w:r>
        <w:t>}</w:t>
      </w:r>
    </w:p>
    <w:p w14:paraId="148A3027" w14:textId="77777777" w:rsidR="00A069E8" w:rsidRDefault="00A069E8" w:rsidP="00A069E8">
      <w:pPr>
        <w:pStyle w:val="PL"/>
      </w:pPr>
    </w:p>
    <w:p w14:paraId="6EDC4E4F" w14:textId="77777777" w:rsidR="00B2235C" w:rsidRDefault="00A069E8" w:rsidP="00B2235C">
      <w:pPr>
        <w:pStyle w:val="PL"/>
      </w:pPr>
      <w: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pPr>
      <w:r>
        <w:tab/>
        <w:t>...</w:t>
      </w:r>
    </w:p>
    <w:p w14:paraId="60862B69" w14:textId="77777777" w:rsidR="00A069E8" w:rsidRDefault="00A069E8" w:rsidP="00A069E8">
      <w:pPr>
        <w:pStyle w:val="PL"/>
      </w:pPr>
      <w:r>
        <w:t>}</w:t>
      </w:r>
    </w:p>
    <w:p w14:paraId="163C55F4" w14:textId="77777777" w:rsidR="00A069E8" w:rsidRDefault="00A069E8" w:rsidP="00A069E8">
      <w:pPr>
        <w:pStyle w:val="PL"/>
      </w:pPr>
    </w:p>
    <w:p w14:paraId="23BA4051" w14:textId="77777777" w:rsidR="00A069E8" w:rsidRDefault="00A069E8" w:rsidP="00A069E8">
      <w:pPr>
        <w:pStyle w:val="PL"/>
      </w:pPr>
      <w:r>
        <w:t>FrequencyShift7p5khz ::= ENUMERATED {false, true, ...}</w:t>
      </w:r>
    </w:p>
    <w:p w14:paraId="3B4232A0" w14:textId="77777777" w:rsidR="00A069E8" w:rsidRPr="00EA5FA7" w:rsidRDefault="00A069E8" w:rsidP="002B3117">
      <w:pPr>
        <w:pStyle w:val="PL"/>
      </w:pPr>
    </w:p>
    <w:p w14:paraId="759CFDBC" w14:textId="77777777" w:rsidR="00F970C9" w:rsidRPr="00EA5FA7" w:rsidRDefault="00F970C9" w:rsidP="002B3117">
      <w:pPr>
        <w:pStyle w:val="PL"/>
      </w:pPr>
      <w:r w:rsidRPr="00EA5FA7">
        <w:t>FullConfiguration ::= ENUMERATED {full, ...}</w:t>
      </w:r>
    </w:p>
    <w:p w14:paraId="22BF1ECB" w14:textId="77777777" w:rsidR="00F970C9" w:rsidRDefault="00F970C9" w:rsidP="002B3117">
      <w:pPr>
        <w:pStyle w:val="PL"/>
      </w:pPr>
    </w:p>
    <w:p w14:paraId="190D1137" w14:textId="77777777" w:rsidR="006A7576" w:rsidRDefault="006A7576" w:rsidP="006A7576">
      <w:pPr>
        <w:pStyle w:val="PL"/>
      </w:pPr>
      <w:r>
        <w:t xml:space="preserve">FlowsMappedToSLDRB-List ::= SEQUENCE (SIZE(1.. maxnoofPC5QoSFlows)) OF FlowsMappedToSLDRB-Item </w:t>
      </w:r>
    </w:p>
    <w:p w14:paraId="255A18B0" w14:textId="77777777" w:rsidR="006A7576" w:rsidRDefault="006A7576" w:rsidP="006A7576">
      <w:pPr>
        <w:pStyle w:val="PL"/>
      </w:pPr>
    </w:p>
    <w:p w14:paraId="0C71EA23" w14:textId="77777777" w:rsidR="006A7576" w:rsidRDefault="006A7576" w:rsidP="006A7576">
      <w:pPr>
        <w:pStyle w:val="PL"/>
      </w:pPr>
      <w:r>
        <w:t>FlowsMappedToSLDRB-Item ::= SEQUENCE {</w:t>
      </w:r>
    </w:p>
    <w:p w14:paraId="092FFE29" w14:textId="77777777" w:rsidR="006A7576" w:rsidRDefault="006A7576" w:rsidP="006A7576">
      <w:pPr>
        <w:pStyle w:val="PL"/>
      </w:pPr>
      <w:r>
        <w:tab/>
        <w:t>pc5QoSFlowIdentifier</w:t>
      </w:r>
      <w:r>
        <w:tab/>
      </w:r>
      <w:r>
        <w:tab/>
      </w:r>
      <w:r>
        <w:tab/>
        <w:t>PC5QoSFlowIdentifier,</w:t>
      </w:r>
    </w:p>
    <w:p w14:paraId="11361C47" w14:textId="77777777" w:rsidR="006A7576" w:rsidRDefault="006A7576" w:rsidP="006A7576">
      <w:pPr>
        <w:pStyle w:val="PL"/>
      </w:pPr>
      <w:r>
        <w:tab/>
        <w:t>iE-Extensions</w:t>
      </w:r>
      <w:r>
        <w:tab/>
      </w:r>
      <w:r>
        <w:tab/>
      </w:r>
      <w:r>
        <w:tab/>
      </w:r>
      <w:r>
        <w:tab/>
      </w:r>
      <w:r w:rsidR="00F728B6">
        <w:tab/>
      </w:r>
      <w:r>
        <w:t>ProtocolExtensionContainer { {FlowsMappedToSLDRB-Item-ExtIEs} } OPTIONAL,</w:t>
      </w:r>
    </w:p>
    <w:p w14:paraId="63E777CE" w14:textId="77777777" w:rsidR="006A7576" w:rsidRDefault="006A7576" w:rsidP="006A7576">
      <w:pPr>
        <w:pStyle w:val="PL"/>
      </w:pPr>
      <w:r>
        <w:tab/>
        <w:t>...</w:t>
      </w:r>
    </w:p>
    <w:p w14:paraId="41EBF386" w14:textId="77777777" w:rsidR="006A7576" w:rsidRDefault="006A7576" w:rsidP="006A7576">
      <w:pPr>
        <w:pStyle w:val="PL"/>
      </w:pPr>
      <w:r>
        <w:t>}</w:t>
      </w:r>
    </w:p>
    <w:p w14:paraId="13EA45C8" w14:textId="77777777" w:rsidR="006A7576" w:rsidRDefault="006A7576" w:rsidP="006A7576">
      <w:pPr>
        <w:pStyle w:val="PL"/>
      </w:pPr>
    </w:p>
    <w:p w14:paraId="1D83C4ED" w14:textId="77777777" w:rsidR="006A7576" w:rsidRDefault="006A7576" w:rsidP="006A7576">
      <w:pPr>
        <w:pStyle w:val="PL"/>
      </w:pPr>
      <w:r>
        <w:t>FlowsMappedToSLDRB-Item-ExtIEs</w:t>
      </w:r>
      <w:r>
        <w:tab/>
        <w:t>F1AP-PROTOCOL-EXTENSION ::= {</w:t>
      </w:r>
    </w:p>
    <w:p w14:paraId="63268592" w14:textId="77777777" w:rsidR="006A7576" w:rsidRDefault="006A7576" w:rsidP="006A7576">
      <w:pPr>
        <w:pStyle w:val="PL"/>
      </w:pPr>
      <w:r>
        <w:tab/>
        <w:t>...</w:t>
      </w:r>
    </w:p>
    <w:p w14:paraId="57DF2B32" w14:textId="77777777" w:rsidR="006A7576" w:rsidRDefault="006A7576" w:rsidP="006A7576">
      <w:pPr>
        <w:pStyle w:val="PL"/>
      </w:pPr>
      <w:r>
        <w:t>}</w:t>
      </w:r>
    </w:p>
    <w:p w14:paraId="2789125B" w14:textId="77777777" w:rsidR="006A7576" w:rsidRPr="00EA5FA7" w:rsidRDefault="006A7576" w:rsidP="006A7576">
      <w:pPr>
        <w:pStyle w:val="PL"/>
      </w:pPr>
    </w:p>
    <w:p w14:paraId="5091E3D5" w14:textId="77777777" w:rsidR="00F970C9" w:rsidRPr="00EA5FA7" w:rsidRDefault="00F970C9" w:rsidP="00061CBE">
      <w:pPr>
        <w:pStyle w:val="PL"/>
        <w:outlineLvl w:val="3"/>
        <w:rPr>
          <w:snapToGrid w:val="0"/>
        </w:rPr>
      </w:pPr>
      <w:r w:rsidRPr="00EA5FA7">
        <w:rPr>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pPr>
    </w:p>
    <w:p w14:paraId="6E7A6F32" w14:textId="77777777" w:rsidR="00F970C9" w:rsidRPr="00EA5FA7" w:rsidRDefault="00F970C9" w:rsidP="00F0469A">
      <w:pPr>
        <w:pStyle w:val="PL"/>
      </w:pPr>
      <w:r w:rsidRPr="00EA5FA7">
        <w:t>GBR-QosInformation ::= SEQUENCE {</w:t>
      </w:r>
    </w:p>
    <w:p w14:paraId="6A08C1C7" w14:textId="77777777" w:rsidR="00F970C9" w:rsidRPr="00EA5FA7" w:rsidRDefault="00F970C9" w:rsidP="00F0469A">
      <w:pPr>
        <w:pStyle w:val="PL"/>
      </w:pPr>
      <w:r w:rsidRPr="00EA5FA7">
        <w:tab/>
        <w:t>e-RAB-MaximumBitrateDL</w:t>
      </w:r>
      <w:r w:rsidRPr="00EA5FA7">
        <w:tab/>
      </w:r>
      <w:r w:rsidRPr="00EA5FA7">
        <w:tab/>
      </w:r>
      <w:r w:rsidRPr="00EA5FA7">
        <w:tab/>
        <w:t>BitRate,</w:t>
      </w:r>
    </w:p>
    <w:p w14:paraId="6CFEEFCB" w14:textId="77777777" w:rsidR="00F970C9" w:rsidRPr="00EA5FA7" w:rsidRDefault="00F970C9" w:rsidP="00F0469A">
      <w:pPr>
        <w:pStyle w:val="PL"/>
      </w:pPr>
      <w:r w:rsidRPr="00EA5FA7">
        <w:tab/>
        <w:t>e-RAB-MaximumBitrateUL</w:t>
      </w:r>
      <w:r w:rsidRPr="00EA5FA7">
        <w:tab/>
      </w:r>
      <w:r w:rsidRPr="00EA5FA7">
        <w:tab/>
      </w:r>
      <w:r w:rsidRPr="00EA5FA7">
        <w:tab/>
        <w:t>BitRate,</w:t>
      </w:r>
    </w:p>
    <w:p w14:paraId="0B422C4B" w14:textId="77777777" w:rsidR="00F970C9" w:rsidRPr="00EA5FA7" w:rsidRDefault="00F970C9" w:rsidP="00F0469A">
      <w:pPr>
        <w:pStyle w:val="PL"/>
      </w:pPr>
      <w:r w:rsidRPr="00EA5FA7">
        <w:tab/>
        <w:t>e-RAB-GuaranteedBitrateDL</w:t>
      </w:r>
      <w:r w:rsidRPr="00EA5FA7">
        <w:tab/>
      </w:r>
      <w:r w:rsidRPr="00EA5FA7">
        <w:tab/>
        <w:t>BitRate,</w:t>
      </w:r>
    </w:p>
    <w:p w14:paraId="04AA024E" w14:textId="77777777" w:rsidR="00F970C9" w:rsidRPr="00BD56C5" w:rsidRDefault="00F970C9" w:rsidP="00F0469A">
      <w:pPr>
        <w:pStyle w:val="PL"/>
        <w:rPr>
          <w:lang w:val="fr-FR"/>
        </w:rPr>
      </w:pPr>
      <w:r w:rsidRPr="00EA5FA7">
        <w:tab/>
      </w:r>
      <w:r w:rsidRPr="00BD56C5">
        <w:rPr>
          <w:lang w:val="fr-FR"/>
        </w:rPr>
        <w:t>e-RAB-GuaranteedBitrateUL</w:t>
      </w:r>
      <w:r w:rsidRPr="00BD56C5">
        <w:rPr>
          <w:lang w:val="fr-FR"/>
        </w:rPr>
        <w:tab/>
      </w:r>
      <w:r w:rsidRPr="00BD56C5">
        <w:rPr>
          <w:lang w:val="fr-FR"/>
        </w:rPr>
        <w:tab/>
        <w:t>BitRate,</w:t>
      </w:r>
    </w:p>
    <w:p w14:paraId="092721A3" w14:textId="77777777" w:rsidR="00F970C9" w:rsidRPr="00BD56C5" w:rsidRDefault="00F970C9" w:rsidP="00F0469A">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BR-QosInformation-ExtIEs} } OPTIONAL,</w:t>
      </w:r>
    </w:p>
    <w:p w14:paraId="3D421FA4" w14:textId="77777777" w:rsidR="00F970C9" w:rsidRPr="00BD56C5" w:rsidRDefault="00F970C9" w:rsidP="00F0469A">
      <w:pPr>
        <w:pStyle w:val="PL"/>
        <w:rPr>
          <w:lang w:val="fr-FR"/>
        </w:rPr>
      </w:pPr>
      <w:r w:rsidRPr="00BD56C5">
        <w:rPr>
          <w:lang w:val="fr-FR"/>
        </w:rPr>
        <w:tab/>
        <w:t>...</w:t>
      </w:r>
    </w:p>
    <w:p w14:paraId="2CC49D9D" w14:textId="77777777" w:rsidR="00F970C9" w:rsidRPr="00BD56C5" w:rsidRDefault="00F970C9" w:rsidP="00F0469A">
      <w:pPr>
        <w:pStyle w:val="PL"/>
        <w:rPr>
          <w:lang w:val="fr-FR"/>
        </w:rPr>
      </w:pPr>
      <w:r w:rsidRPr="00BD56C5">
        <w:rPr>
          <w:lang w:val="fr-FR"/>
        </w:rPr>
        <w:t>}</w:t>
      </w:r>
    </w:p>
    <w:p w14:paraId="0DDF4B02" w14:textId="77777777" w:rsidR="00F970C9" w:rsidRPr="00BD56C5" w:rsidRDefault="00F970C9" w:rsidP="00F0469A">
      <w:pPr>
        <w:pStyle w:val="PL"/>
        <w:rPr>
          <w:lang w:val="fr-FR"/>
        </w:rPr>
      </w:pPr>
    </w:p>
    <w:p w14:paraId="4A4D3D54" w14:textId="77777777" w:rsidR="00F970C9" w:rsidRPr="00BD56C5" w:rsidRDefault="00F970C9" w:rsidP="00F0469A">
      <w:pPr>
        <w:pStyle w:val="PL"/>
        <w:rPr>
          <w:lang w:val="fr-FR"/>
        </w:rPr>
      </w:pPr>
      <w:r w:rsidRPr="00BD56C5">
        <w:rPr>
          <w:lang w:val="fr-FR"/>
        </w:rPr>
        <w:t>GBR-QosInformation-ExtIEs F1AP-PROTOCOL-EXTENSION ::= {</w:t>
      </w:r>
    </w:p>
    <w:p w14:paraId="1036A2CD" w14:textId="77777777" w:rsidR="00F970C9" w:rsidRPr="00BD56C5" w:rsidRDefault="00F970C9" w:rsidP="00F0469A">
      <w:pPr>
        <w:pStyle w:val="PL"/>
        <w:rPr>
          <w:lang w:val="fr-FR"/>
        </w:rPr>
      </w:pPr>
      <w:r w:rsidRPr="00BD56C5">
        <w:rPr>
          <w:lang w:val="fr-FR"/>
        </w:rPr>
        <w:tab/>
        <w:t>...</w:t>
      </w:r>
    </w:p>
    <w:p w14:paraId="1B103970" w14:textId="77777777" w:rsidR="00F970C9" w:rsidRPr="00BD56C5" w:rsidRDefault="00F970C9" w:rsidP="00F0469A">
      <w:pPr>
        <w:pStyle w:val="PL"/>
        <w:rPr>
          <w:lang w:val="fr-FR"/>
        </w:rPr>
      </w:pPr>
      <w:r w:rsidRPr="00BD56C5">
        <w:rPr>
          <w:lang w:val="fr-FR"/>
        </w:rPr>
        <w:t>}</w:t>
      </w:r>
    </w:p>
    <w:p w14:paraId="5878428C" w14:textId="77777777" w:rsidR="00F970C9" w:rsidRPr="00BD56C5" w:rsidRDefault="00F970C9" w:rsidP="00F0469A">
      <w:pPr>
        <w:pStyle w:val="PL"/>
        <w:rPr>
          <w:lang w:val="fr-FR"/>
        </w:rPr>
      </w:pPr>
    </w:p>
    <w:p w14:paraId="189DCBEE" w14:textId="77777777" w:rsidR="00F970C9" w:rsidRPr="00BD56C5" w:rsidRDefault="00F970C9" w:rsidP="00BC2C3C">
      <w:pPr>
        <w:pStyle w:val="PL"/>
        <w:rPr>
          <w:lang w:val="fr-FR"/>
        </w:rPr>
      </w:pPr>
      <w:r w:rsidRPr="00BD56C5">
        <w:rPr>
          <w:lang w:val="fr-FR"/>
        </w:rPr>
        <w:t>GBR-QoSFlowInformation::= SEQUENCE {</w:t>
      </w:r>
    </w:p>
    <w:p w14:paraId="78A51F7B" w14:textId="77777777" w:rsidR="00F970C9" w:rsidRPr="00BD56C5" w:rsidRDefault="00F970C9" w:rsidP="00BC2C3C">
      <w:pPr>
        <w:pStyle w:val="PL"/>
        <w:rPr>
          <w:lang w:val="fr-FR"/>
        </w:rPr>
      </w:pPr>
      <w:r w:rsidRPr="00BD56C5">
        <w:rPr>
          <w:lang w:val="fr-FR"/>
        </w:rPr>
        <w:tab/>
        <w:t>maxFlowBitRateDownlink</w:t>
      </w:r>
      <w:r w:rsidRPr="00BD56C5">
        <w:rPr>
          <w:lang w:val="fr-FR"/>
        </w:rPr>
        <w:tab/>
      </w:r>
      <w:r w:rsidRPr="00BD56C5">
        <w:rPr>
          <w:lang w:val="fr-FR"/>
        </w:rPr>
        <w:tab/>
      </w:r>
      <w:r w:rsidRPr="00BD56C5">
        <w:rPr>
          <w:lang w:val="fr-FR"/>
        </w:rPr>
        <w:tab/>
        <w:t>BitRate,</w:t>
      </w:r>
    </w:p>
    <w:p w14:paraId="71B5B076" w14:textId="77777777" w:rsidR="00F970C9" w:rsidRPr="00BD56C5" w:rsidRDefault="00F970C9" w:rsidP="00BC2C3C">
      <w:pPr>
        <w:pStyle w:val="PL"/>
        <w:rPr>
          <w:lang w:val="fr-FR"/>
        </w:rPr>
      </w:pPr>
      <w:r w:rsidRPr="00BD56C5">
        <w:rPr>
          <w:lang w:val="fr-FR"/>
        </w:rPr>
        <w:tab/>
        <w:t>maxFlowBitRateUplink</w:t>
      </w:r>
      <w:r w:rsidRPr="00BD56C5">
        <w:rPr>
          <w:lang w:val="fr-FR"/>
        </w:rPr>
        <w:tab/>
      </w:r>
      <w:r w:rsidRPr="00BD56C5">
        <w:rPr>
          <w:lang w:val="fr-FR"/>
        </w:rPr>
        <w:tab/>
      </w:r>
      <w:r w:rsidRPr="00BD56C5">
        <w:rPr>
          <w:lang w:val="fr-FR"/>
        </w:rPr>
        <w:tab/>
        <w:t xml:space="preserve">BitRate, </w:t>
      </w:r>
    </w:p>
    <w:p w14:paraId="623F8598" w14:textId="77777777" w:rsidR="00F970C9" w:rsidRPr="00EA5FA7" w:rsidRDefault="00F970C9" w:rsidP="00BC2C3C">
      <w:pPr>
        <w:pStyle w:val="PL"/>
      </w:pPr>
      <w:r w:rsidRPr="00BD56C5">
        <w:rPr>
          <w:lang w:val="fr-FR"/>
        </w:rPr>
        <w:tab/>
      </w:r>
      <w:r w:rsidRPr="00EA5FA7">
        <w:t>guaranteedFlowBitRateDownlink</w:t>
      </w:r>
      <w:r w:rsidRPr="00EA5FA7">
        <w:tab/>
        <w:t>BitRate,</w:t>
      </w:r>
    </w:p>
    <w:p w14:paraId="39F4F342" w14:textId="77777777" w:rsidR="00F970C9" w:rsidRPr="00EA5FA7" w:rsidRDefault="00F970C9" w:rsidP="00BC2C3C">
      <w:pPr>
        <w:pStyle w:val="PL"/>
      </w:pPr>
      <w:r w:rsidRPr="00EA5FA7">
        <w:tab/>
        <w:t>guaranteedFlowBitRateUplink</w:t>
      </w:r>
      <w:r w:rsidRPr="00EA5FA7">
        <w:tab/>
      </w:r>
      <w:r w:rsidRPr="00EA5FA7">
        <w:tab/>
        <w:t xml:space="preserve">BitRate, </w:t>
      </w:r>
    </w:p>
    <w:p w14:paraId="0524F90E" w14:textId="77777777" w:rsidR="00F970C9" w:rsidRPr="00EA5FA7" w:rsidRDefault="00F970C9" w:rsidP="00BC2C3C">
      <w:pPr>
        <w:pStyle w:val="PL"/>
      </w:pPr>
      <w:r w:rsidRPr="00EA5FA7">
        <w:tab/>
        <w:t>maxPacketLossRateDownlink</w:t>
      </w:r>
      <w:r w:rsidRPr="00EA5FA7">
        <w:tab/>
      </w:r>
      <w:r w:rsidRPr="00EA5FA7">
        <w:tab/>
        <w:t>MaxPacketLossRate</w:t>
      </w:r>
      <w:r w:rsidRPr="00EA5FA7">
        <w:tab/>
      </w:r>
      <w:r w:rsidRPr="00EA5FA7">
        <w:tab/>
        <w:t>OPTIONAL,</w:t>
      </w:r>
    </w:p>
    <w:p w14:paraId="76734BE6" w14:textId="77777777" w:rsidR="00F970C9" w:rsidRPr="00EA5FA7" w:rsidRDefault="00F970C9" w:rsidP="00BC2C3C">
      <w:pPr>
        <w:pStyle w:val="PL"/>
      </w:pPr>
      <w:r w:rsidRPr="00EA5FA7">
        <w:tab/>
        <w:t>maxPacketLossRateUplink</w:t>
      </w:r>
      <w:r w:rsidRPr="00EA5FA7">
        <w:tab/>
      </w:r>
      <w:r w:rsidRPr="00EA5FA7">
        <w:tab/>
      </w:r>
      <w:r w:rsidRPr="00EA5FA7">
        <w:tab/>
        <w:t>MaxPacketLossRate</w:t>
      </w:r>
      <w:r w:rsidRPr="00EA5FA7">
        <w:tab/>
      </w:r>
      <w:r w:rsidRPr="00EA5FA7">
        <w:tab/>
        <w:t>OPTIONAL,</w:t>
      </w:r>
    </w:p>
    <w:p w14:paraId="4033B123"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1A1F6BDA" w14:textId="77777777" w:rsidR="00F970C9" w:rsidRPr="00EA5FA7" w:rsidRDefault="00F970C9" w:rsidP="00BC2C3C">
      <w:pPr>
        <w:pStyle w:val="PL"/>
      </w:pPr>
      <w:r w:rsidRPr="00EA5FA7">
        <w:tab/>
        <w:t>...</w:t>
      </w:r>
    </w:p>
    <w:p w14:paraId="42793F65" w14:textId="77777777" w:rsidR="00F970C9" w:rsidRPr="00EA5FA7" w:rsidRDefault="00F970C9" w:rsidP="00BC2C3C">
      <w:pPr>
        <w:pStyle w:val="PL"/>
      </w:pPr>
      <w:r w:rsidRPr="00EA5FA7">
        <w:t>}</w:t>
      </w:r>
    </w:p>
    <w:p w14:paraId="4081DE2F" w14:textId="77777777" w:rsidR="00F970C9" w:rsidRPr="00EA5FA7" w:rsidRDefault="00F970C9" w:rsidP="00BC2C3C">
      <w:pPr>
        <w:pStyle w:val="PL"/>
      </w:pPr>
    </w:p>
    <w:p w14:paraId="51357868" w14:textId="77777777" w:rsidR="00F970C9" w:rsidRPr="00EA5FA7" w:rsidRDefault="00F970C9" w:rsidP="00BC2C3C">
      <w:pPr>
        <w:pStyle w:val="PL"/>
      </w:pPr>
      <w:r w:rsidRPr="00EA5FA7">
        <w:t>GBR-QosFlowInformation-ExtIEs F1AP-PROTOCOL-EXTENSION ::= {</w:t>
      </w:r>
    </w:p>
    <w:p w14:paraId="0B5904A0" w14:textId="77777777" w:rsidR="006A7576" w:rsidRDefault="006A7576" w:rsidP="00BC2C3C">
      <w:pPr>
        <w:pStyle w:val="PL"/>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p>
    <w:p w14:paraId="7113359B" w14:textId="77777777" w:rsidR="00F970C9" w:rsidRPr="00EA5FA7" w:rsidRDefault="00F970C9" w:rsidP="00BC2C3C">
      <w:pPr>
        <w:pStyle w:val="PL"/>
      </w:pPr>
      <w:r w:rsidRPr="00EA5FA7">
        <w:tab/>
        <w:t>...</w:t>
      </w:r>
    </w:p>
    <w:p w14:paraId="08FC6017" w14:textId="77777777" w:rsidR="00F970C9" w:rsidRPr="00EA5FA7" w:rsidRDefault="00F970C9" w:rsidP="00BC2C3C">
      <w:pPr>
        <w:pStyle w:val="PL"/>
      </w:pPr>
      <w:r w:rsidRPr="00EA5FA7">
        <w:t>}</w:t>
      </w:r>
    </w:p>
    <w:p w14:paraId="54FF11AB" w14:textId="77777777" w:rsidR="00F970C9" w:rsidRPr="00EA5FA7" w:rsidRDefault="00F970C9" w:rsidP="00BC2C3C">
      <w:pPr>
        <w:pStyle w:val="PL"/>
      </w:pPr>
    </w:p>
    <w:p w14:paraId="5855B99E" w14:textId="77777777" w:rsidR="00F970C9" w:rsidRPr="00EA5FA7" w:rsidRDefault="002A6E50" w:rsidP="00BC2C3C">
      <w:pPr>
        <w:pStyle w:val="PL"/>
      </w:pPr>
      <w:r w:rsidRPr="00EA5FA7">
        <w:t>CG-Config ::= OCTET STRING</w:t>
      </w:r>
    </w:p>
    <w:p w14:paraId="6BBEBCD6" w14:textId="77777777" w:rsidR="002A6E50" w:rsidRDefault="002A6E50" w:rsidP="00BC2C3C">
      <w:pPr>
        <w:pStyle w:val="PL"/>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pPr>
      <w:r>
        <w:t>GNBCUMeasurementID ::= INTEGER (0.. 4095, ...)</w:t>
      </w:r>
    </w:p>
    <w:p w14:paraId="539BCDA9" w14:textId="77777777" w:rsidR="00A069E8" w:rsidRDefault="00A069E8" w:rsidP="00A069E8">
      <w:pPr>
        <w:pStyle w:val="PL"/>
      </w:pPr>
    </w:p>
    <w:p w14:paraId="1B2DA5DD" w14:textId="77777777" w:rsidR="00A069E8" w:rsidRDefault="00A069E8" w:rsidP="00A069E8">
      <w:pPr>
        <w:pStyle w:val="PL"/>
      </w:pPr>
      <w:r>
        <w:t>GNBDUMeasurementID ::= INTEGER (0.. 4095, ...)</w:t>
      </w:r>
    </w:p>
    <w:p w14:paraId="4140BE1E" w14:textId="77777777" w:rsidR="00A069E8" w:rsidRPr="00EA5FA7" w:rsidRDefault="00A069E8" w:rsidP="00A069E8">
      <w:pPr>
        <w:pStyle w:val="PL"/>
      </w:pPr>
    </w:p>
    <w:p w14:paraId="6BCA4C87" w14:textId="77777777" w:rsidR="00F970C9" w:rsidRPr="00EA5FA7" w:rsidRDefault="00F970C9" w:rsidP="00BC2C3C">
      <w:pPr>
        <w:pStyle w:val="PL"/>
      </w:pPr>
      <w:r w:rsidRPr="00EA5FA7">
        <w:t>GNB-CUSystemInformation::= SEQUENCE {</w:t>
      </w:r>
    </w:p>
    <w:p w14:paraId="4AE6C9C2" w14:textId="77777777" w:rsidR="00F970C9" w:rsidRPr="00EA5FA7" w:rsidRDefault="00F970C9" w:rsidP="00D34C41">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12D6F4EA"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CUSystemInformation-ExtIEs} } OPTIONAL,</w:t>
      </w:r>
    </w:p>
    <w:p w14:paraId="5B7E7BE3" w14:textId="77777777" w:rsidR="00F970C9" w:rsidRPr="00EA5FA7" w:rsidRDefault="00F970C9" w:rsidP="00BC2C3C">
      <w:pPr>
        <w:pStyle w:val="PL"/>
      </w:pPr>
      <w:r w:rsidRPr="00BD56C5">
        <w:rPr>
          <w:lang w:val="fr-FR"/>
        </w:rPr>
        <w:tab/>
      </w:r>
      <w:r w:rsidRPr="00EA5FA7">
        <w:t>...</w:t>
      </w:r>
    </w:p>
    <w:p w14:paraId="1E63AD3A" w14:textId="77777777" w:rsidR="00F970C9" w:rsidRPr="00EA5FA7" w:rsidRDefault="00F970C9" w:rsidP="00BC2C3C">
      <w:pPr>
        <w:pStyle w:val="PL"/>
      </w:pPr>
      <w:r w:rsidRPr="00EA5FA7">
        <w:t>}</w:t>
      </w:r>
    </w:p>
    <w:p w14:paraId="70F943EA" w14:textId="77777777" w:rsidR="00F970C9" w:rsidRPr="00EA5FA7" w:rsidRDefault="00F970C9" w:rsidP="00BC2C3C">
      <w:pPr>
        <w:pStyle w:val="PL"/>
      </w:pPr>
    </w:p>
    <w:p w14:paraId="25AF4A8A" w14:textId="77777777" w:rsidR="009A6DCE" w:rsidRPr="00EA5FA7" w:rsidRDefault="00F970C9" w:rsidP="009A6DCE">
      <w:pPr>
        <w:pStyle w:val="PL"/>
      </w:pPr>
      <w:r w:rsidRPr="00EA5FA7">
        <w:t>GNB-CUSystemInformation-ExtIEs F1AP-PROTOCOL-EXTENSION ::= {</w:t>
      </w:r>
    </w:p>
    <w:p w14:paraId="50CB6494" w14:textId="77777777" w:rsidR="00F970C9" w:rsidRPr="00EA5FA7" w:rsidRDefault="009A6DCE" w:rsidP="009A6DCE">
      <w:pPr>
        <w:pStyle w:val="PL"/>
      </w:pPr>
      <w:r w:rsidRPr="00EA5FA7">
        <w:tab/>
        <w:t>{ID id-systemInformationAreaID  CRITICALITY ignore</w:t>
      </w:r>
      <w:r w:rsidRPr="00EA5FA7">
        <w:tab/>
        <w:t>EXTENSION SystemInformationAreaID PRESENCE optional},</w:t>
      </w:r>
    </w:p>
    <w:p w14:paraId="25DE5071" w14:textId="77777777" w:rsidR="00F970C9" w:rsidRPr="00EA5FA7" w:rsidRDefault="00F970C9" w:rsidP="00BC2C3C">
      <w:pPr>
        <w:pStyle w:val="PL"/>
      </w:pPr>
      <w:r w:rsidRPr="00EA5FA7">
        <w:tab/>
        <w:t>...</w:t>
      </w:r>
    </w:p>
    <w:p w14:paraId="5CC0CE40" w14:textId="77777777" w:rsidR="00F970C9" w:rsidRPr="00EA5FA7" w:rsidRDefault="00F970C9" w:rsidP="00BC2C3C">
      <w:pPr>
        <w:pStyle w:val="PL"/>
      </w:pPr>
      <w:r w:rsidRPr="00EA5FA7">
        <w:t>}</w:t>
      </w:r>
    </w:p>
    <w:p w14:paraId="6BB546DD" w14:textId="77777777" w:rsidR="00F970C9" w:rsidRPr="00EA5FA7" w:rsidRDefault="00F970C9" w:rsidP="00BC2C3C">
      <w:pPr>
        <w:pStyle w:val="PL"/>
      </w:pPr>
    </w:p>
    <w:p w14:paraId="246C6F6B" w14:textId="77777777" w:rsidR="00F970C9" w:rsidRPr="00EA5FA7" w:rsidRDefault="00F970C9" w:rsidP="00BC2C3C">
      <w:pPr>
        <w:pStyle w:val="PL"/>
      </w:pPr>
      <w:r w:rsidRPr="00EA5FA7">
        <w:t>GNB-CU-TNL-Association-Setup-Item::= SEQUENCE {</w:t>
      </w:r>
    </w:p>
    <w:p w14:paraId="6EFB1B55"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32548650"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Setup-Item-ExtIEs} } OPTIONAL</w:t>
      </w:r>
    </w:p>
    <w:p w14:paraId="6FB17D68" w14:textId="77777777" w:rsidR="00F970C9" w:rsidRPr="00EA5FA7" w:rsidRDefault="00F970C9" w:rsidP="00BC2C3C">
      <w:pPr>
        <w:pStyle w:val="PL"/>
      </w:pPr>
      <w:r w:rsidRPr="00EA5FA7">
        <w:t>}</w:t>
      </w:r>
    </w:p>
    <w:p w14:paraId="0724F087" w14:textId="77777777" w:rsidR="00F970C9" w:rsidRPr="00EA5FA7" w:rsidRDefault="00F970C9" w:rsidP="00BC2C3C">
      <w:pPr>
        <w:pStyle w:val="PL"/>
      </w:pPr>
    </w:p>
    <w:p w14:paraId="2F2C1454" w14:textId="77777777" w:rsidR="00F970C9" w:rsidRPr="00EA5FA7" w:rsidRDefault="00F970C9" w:rsidP="00BC2C3C">
      <w:pPr>
        <w:pStyle w:val="PL"/>
      </w:pPr>
      <w:r w:rsidRPr="00EA5FA7">
        <w:t>GNB-CU-TNL-Association-Setup-Item-ExtIEs F1AP-PROTOCOL-EXTENSION ::= {</w:t>
      </w:r>
    </w:p>
    <w:p w14:paraId="4914B794" w14:textId="77777777" w:rsidR="00F970C9" w:rsidRPr="00EA5FA7" w:rsidRDefault="00F970C9" w:rsidP="00BC2C3C">
      <w:pPr>
        <w:pStyle w:val="PL"/>
      </w:pPr>
      <w:r w:rsidRPr="00EA5FA7">
        <w:tab/>
        <w:t>...</w:t>
      </w:r>
    </w:p>
    <w:p w14:paraId="3AD3732C" w14:textId="77777777" w:rsidR="00F970C9" w:rsidRPr="00EA5FA7" w:rsidRDefault="00F970C9" w:rsidP="00BC2C3C">
      <w:pPr>
        <w:pStyle w:val="PL"/>
      </w:pPr>
      <w:r w:rsidRPr="00EA5FA7">
        <w:t>}</w:t>
      </w:r>
    </w:p>
    <w:p w14:paraId="5CF6209F" w14:textId="77777777" w:rsidR="00F970C9" w:rsidRPr="00EA5FA7" w:rsidRDefault="00F970C9" w:rsidP="00BC2C3C">
      <w:pPr>
        <w:pStyle w:val="PL"/>
      </w:pPr>
    </w:p>
    <w:p w14:paraId="694E5218" w14:textId="77777777" w:rsidR="00F970C9" w:rsidRPr="00EA5FA7" w:rsidRDefault="00F970C9" w:rsidP="00BC2C3C">
      <w:pPr>
        <w:pStyle w:val="PL"/>
      </w:pPr>
      <w:r w:rsidRPr="00EA5FA7">
        <w:t>GNB-CU-TNL-Association-Failed-To-Setup-Item ::= SEQUENCE {</w:t>
      </w:r>
    </w:p>
    <w:p w14:paraId="7CB056DB"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400FE3B" w14:textId="77777777" w:rsidR="00F970C9" w:rsidRPr="00EA5FA7" w:rsidRDefault="00F970C9" w:rsidP="00BC2C3C">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0525DBDA"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Failed-To-Setup-Item-ExtIEs} } OPTIONAL</w:t>
      </w:r>
    </w:p>
    <w:p w14:paraId="186FF970" w14:textId="77777777" w:rsidR="00F970C9" w:rsidRPr="00EA5FA7" w:rsidRDefault="00F970C9" w:rsidP="00BC2C3C">
      <w:pPr>
        <w:pStyle w:val="PL"/>
      </w:pPr>
      <w:r w:rsidRPr="00EA5FA7">
        <w:t>}</w:t>
      </w:r>
    </w:p>
    <w:p w14:paraId="1AC0FCDB" w14:textId="77777777" w:rsidR="00F970C9" w:rsidRPr="00EA5FA7" w:rsidRDefault="00F970C9" w:rsidP="00BC2C3C">
      <w:pPr>
        <w:pStyle w:val="PL"/>
      </w:pPr>
    </w:p>
    <w:p w14:paraId="78B115C0" w14:textId="77777777" w:rsidR="00F970C9" w:rsidRPr="00EA5FA7" w:rsidRDefault="00F970C9" w:rsidP="00BC2C3C">
      <w:pPr>
        <w:pStyle w:val="PL"/>
      </w:pPr>
      <w:r w:rsidRPr="00EA5FA7">
        <w:t>GNB-CU-TNL-Association-Failed-To-Setup-Item-ExtIEs F1AP-PROTOCOL-EXTENSION ::= {</w:t>
      </w:r>
    </w:p>
    <w:p w14:paraId="3C9C6FCB" w14:textId="77777777" w:rsidR="00F970C9" w:rsidRPr="00EA5FA7" w:rsidRDefault="00F970C9" w:rsidP="00BC2C3C">
      <w:pPr>
        <w:pStyle w:val="PL"/>
      </w:pPr>
      <w:r w:rsidRPr="00EA5FA7">
        <w:tab/>
        <w:t>...</w:t>
      </w:r>
    </w:p>
    <w:p w14:paraId="5879A120" w14:textId="77777777" w:rsidR="00F970C9" w:rsidRPr="00EA5FA7" w:rsidRDefault="00F970C9" w:rsidP="00BC2C3C">
      <w:pPr>
        <w:pStyle w:val="PL"/>
      </w:pPr>
      <w:r w:rsidRPr="00EA5FA7">
        <w:t>}</w:t>
      </w:r>
    </w:p>
    <w:p w14:paraId="4D27356C" w14:textId="77777777" w:rsidR="00F970C9" w:rsidRPr="00EA5FA7" w:rsidRDefault="00F970C9" w:rsidP="00BC2C3C">
      <w:pPr>
        <w:pStyle w:val="PL"/>
      </w:pPr>
    </w:p>
    <w:p w14:paraId="7439402E" w14:textId="77777777" w:rsidR="00F970C9" w:rsidRPr="00EA5FA7" w:rsidRDefault="00F970C9" w:rsidP="00BC2C3C">
      <w:pPr>
        <w:pStyle w:val="PL"/>
      </w:pPr>
    </w:p>
    <w:p w14:paraId="53601DA5" w14:textId="77777777" w:rsidR="00F970C9" w:rsidRPr="00EA5FA7" w:rsidRDefault="00F970C9" w:rsidP="00BC2C3C">
      <w:pPr>
        <w:pStyle w:val="PL"/>
      </w:pPr>
      <w:r w:rsidRPr="00EA5FA7">
        <w:t>GNB-CU-TNL-Association-To-Add-Item ::= SEQUENCE {</w:t>
      </w:r>
    </w:p>
    <w:p w14:paraId="295E2360"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1B7FEAF3"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r>
      <w:r w:rsidRPr="00EA5FA7">
        <w:tab/>
        <w:t>TNLAssociationUsage,</w:t>
      </w:r>
    </w:p>
    <w:p w14:paraId="15653449"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t>ProtocolExtensionContainer { { GNB-CU-TNL-Association-To-Add-Item-ExtIEs} } OPTIONAL</w:t>
      </w:r>
    </w:p>
    <w:p w14:paraId="66939D59" w14:textId="77777777" w:rsidR="00F970C9" w:rsidRPr="00EA5FA7" w:rsidRDefault="00F970C9" w:rsidP="00BC2C3C">
      <w:pPr>
        <w:pStyle w:val="PL"/>
      </w:pPr>
      <w:r w:rsidRPr="00EA5FA7">
        <w:t>}</w:t>
      </w:r>
    </w:p>
    <w:p w14:paraId="48084E73" w14:textId="77777777" w:rsidR="00F970C9" w:rsidRPr="00EA5FA7" w:rsidRDefault="00F970C9" w:rsidP="00BC2C3C">
      <w:pPr>
        <w:pStyle w:val="PL"/>
      </w:pPr>
    </w:p>
    <w:p w14:paraId="01B679EF" w14:textId="77777777" w:rsidR="00F970C9" w:rsidRPr="00EA5FA7" w:rsidRDefault="00F970C9" w:rsidP="00BC2C3C">
      <w:pPr>
        <w:pStyle w:val="PL"/>
      </w:pPr>
      <w:r w:rsidRPr="00EA5FA7">
        <w:t>GNB-CU-TNL-Association-To-Add-Item-ExtIEs F1AP-PROTOCOL-EXTENSION ::= {</w:t>
      </w:r>
    </w:p>
    <w:p w14:paraId="5070655E" w14:textId="77777777" w:rsidR="00F970C9" w:rsidRPr="00EA5FA7" w:rsidRDefault="00F970C9" w:rsidP="00BC2C3C">
      <w:pPr>
        <w:pStyle w:val="PL"/>
      </w:pPr>
      <w:r w:rsidRPr="00EA5FA7">
        <w:tab/>
        <w:t>...</w:t>
      </w:r>
    </w:p>
    <w:p w14:paraId="02EDB30D" w14:textId="77777777" w:rsidR="00F970C9" w:rsidRPr="00EA5FA7" w:rsidRDefault="00F970C9" w:rsidP="00BC2C3C">
      <w:pPr>
        <w:pStyle w:val="PL"/>
      </w:pPr>
      <w:r w:rsidRPr="00EA5FA7">
        <w:t>}</w:t>
      </w:r>
    </w:p>
    <w:p w14:paraId="73FAB36A" w14:textId="77777777" w:rsidR="00F970C9" w:rsidRPr="00EA5FA7" w:rsidRDefault="00F970C9" w:rsidP="00BC2C3C">
      <w:pPr>
        <w:pStyle w:val="PL"/>
      </w:pPr>
    </w:p>
    <w:p w14:paraId="73C1E477" w14:textId="77777777" w:rsidR="00F970C9" w:rsidRPr="00EA5FA7" w:rsidRDefault="00F970C9" w:rsidP="00BC2C3C">
      <w:pPr>
        <w:pStyle w:val="PL"/>
      </w:pPr>
      <w:r w:rsidRPr="00EA5FA7">
        <w:t>GNB-CU-TNL-Association-To-Remove-Item::= SEQUENCE {</w:t>
      </w:r>
    </w:p>
    <w:p w14:paraId="70669CD8"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2B9BEECD"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Remove-Item-ExtIEs} } OPTIONAL</w:t>
      </w:r>
    </w:p>
    <w:p w14:paraId="1824EA58" w14:textId="77777777" w:rsidR="00F970C9" w:rsidRPr="00EA5FA7" w:rsidRDefault="00F970C9" w:rsidP="00BC2C3C">
      <w:pPr>
        <w:pStyle w:val="PL"/>
      </w:pPr>
      <w:r w:rsidRPr="00EA5FA7">
        <w:t>}</w:t>
      </w:r>
    </w:p>
    <w:p w14:paraId="5B3EEA77" w14:textId="77777777" w:rsidR="00F970C9" w:rsidRPr="00EA5FA7" w:rsidRDefault="00F970C9" w:rsidP="00BC2C3C">
      <w:pPr>
        <w:pStyle w:val="PL"/>
      </w:pPr>
    </w:p>
    <w:p w14:paraId="17B5AF6D" w14:textId="77777777" w:rsidR="00F970C9" w:rsidRPr="00EA5FA7" w:rsidRDefault="00F970C9" w:rsidP="00BC2C3C">
      <w:pPr>
        <w:pStyle w:val="PL"/>
      </w:pPr>
      <w:r w:rsidRPr="00EA5FA7">
        <w:t>GNB-CU-TNL-Association-To-Remove-Item-ExtIEs F1AP-PROTOCOL-EXTENSION ::= {</w:t>
      </w:r>
    </w:p>
    <w:p w14:paraId="3017940F" w14:textId="77777777" w:rsidR="009B44C2" w:rsidRPr="00EA5FA7" w:rsidRDefault="009B44C2" w:rsidP="00BC2C3C">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1397C46A" w14:textId="77777777" w:rsidR="00F970C9" w:rsidRPr="00EA5FA7" w:rsidRDefault="00F970C9" w:rsidP="00BC2C3C">
      <w:pPr>
        <w:pStyle w:val="PL"/>
      </w:pPr>
      <w:r w:rsidRPr="00EA5FA7">
        <w:tab/>
        <w:t>...</w:t>
      </w:r>
    </w:p>
    <w:p w14:paraId="4056DC7E" w14:textId="77777777" w:rsidR="00F970C9" w:rsidRPr="00EA5FA7" w:rsidRDefault="00F970C9" w:rsidP="00BC2C3C">
      <w:pPr>
        <w:pStyle w:val="PL"/>
      </w:pPr>
      <w:r w:rsidRPr="00EA5FA7">
        <w:t>}</w:t>
      </w:r>
    </w:p>
    <w:p w14:paraId="5F559A46" w14:textId="77777777" w:rsidR="00F970C9" w:rsidRPr="00EA5FA7" w:rsidRDefault="00F970C9" w:rsidP="00BC2C3C">
      <w:pPr>
        <w:pStyle w:val="PL"/>
      </w:pPr>
    </w:p>
    <w:p w14:paraId="720C5AB9" w14:textId="77777777" w:rsidR="00F970C9" w:rsidRPr="00EA5FA7" w:rsidRDefault="00F970C9" w:rsidP="00BC2C3C">
      <w:pPr>
        <w:pStyle w:val="PL"/>
      </w:pPr>
    </w:p>
    <w:p w14:paraId="5F016F9B" w14:textId="77777777" w:rsidR="00F970C9" w:rsidRPr="00EA5FA7" w:rsidRDefault="00F970C9" w:rsidP="00BC2C3C">
      <w:pPr>
        <w:pStyle w:val="PL"/>
      </w:pPr>
      <w:r w:rsidRPr="00EA5FA7">
        <w:t>GNB-CU-TNL-Association-To-Update-Item::= SEQUENCE {</w:t>
      </w:r>
    </w:p>
    <w:p w14:paraId="552365A6" w14:textId="77777777" w:rsidR="00F970C9" w:rsidRPr="00EA5FA7" w:rsidRDefault="00F970C9" w:rsidP="00BC2C3C">
      <w:pPr>
        <w:pStyle w:val="PL"/>
      </w:pPr>
      <w:r w:rsidRPr="00EA5FA7">
        <w:tab/>
        <w:t>tNLAssociationTransportLayerAddress</w:t>
      </w:r>
      <w:r w:rsidRPr="00EA5FA7">
        <w:tab/>
      </w:r>
      <w:r w:rsidRPr="00EA5FA7">
        <w:tab/>
        <w:t>CP-TransportLayerAddress</w:t>
      </w:r>
      <w:r w:rsidRPr="00EA5FA7">
        <w:tab/>
        <w:t>,</w:t>
      </w:r>
    </w:p>
    <w:p w14:paraId="49FF7110" w14:textId="77777777" w:rsidR="00F970C9" w:rsidRPr="00EA5FA7" w:rsidRDefault="00F970C9" w:rsidP="00BC2C3C">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67A151E5" w14:textId="77777777" w:rsidR="00F970C9" w:rsidRPr="00EA5FA7" w:rsidRDefault="00F970C9" w:rsidP="00BC2C3C">
      <w:pPr>
        <w:pStyle w:val="PL"/>
      </w:pPr>
      <w:r w:rsidRPr="00EA5FA7">
        <w:tab/>
        <w:t>iE-Extensions</w:t>
      </w:r>
      <w:r w:rsidRPr="00EA5FA7">
        <w:tab/>
      </w:r>
      <w:r w:rsidRPr="00EA5FA7">
        <w:tab/>
      </w:r>
      <w:r w:rsidRPr="00EA5FA7">
        <w:tab/>
      </w:r>
      <w:r w:rsidRPr="00EA5FA7">
        <w:tab/>
      </w:r>
      <w:r w:rsidRPr="00EA5FA7">
        <w:tab/>
      </w:r>
      <w:r w:rsidR="00F728B6">
        <w:tab/>
      </w:r>
      <w:r w:rsidR="00F728B6">
        <w:tab/>
      </w:r>
      <w:r w:rsidRPr="00EA5FA7">
        <w:t>ProtocolExtensionContainer { { GNB-CU-TNL-Association-To-Update-Item-ExtIEs} } OPTIONAL</w:t>
      </w:r>
    </w:p>
    <w:p w14:paraId="32CFAB4A" w14:textId="77777777" w:rsidR="00F970C9" w:rsidRPr="00EA5FA7" w:rsidRDefault="00F970C9" w:rsidP="00BC2C3C">
      <w:pPr>
        <w:pStyle w:val="PL"/>
      </w:pPr>
      <w:r w:rsidRPr="00EA5FA7">
        <w:t>}</w:t>
      </w:r>
    </w:p>
    <w:p w14:paraId="63EAFB57" w14:textId="77777777" w:rsidR="00F970C9" w:rsidRPr="00EA5FA7" w:rsidRDefault="00F970C9" w:rsidP="00BC2C3C">
      <w:pPr>
        <w:pStyle w:val="PL"/>
      </w:pPr>
    </w:p>
    <w:p w14:paraId="48B9210E" w14:textId="77777777" w:rsidR="00F970C9" w:rsidRPr="00EA5FA7" w:rsidRDefault="00F970C9" w:rsidP="00BC2C3C">
      <w:pPr>
        <w:pStyle w:val="PL"/>
      </w:pPr>
      <w:r w:rsidRPr="00EA5FA7">
        <w:t>GNB-CU-TNL-Association-To-Update-Item-ExtIEs F1AP-PROTOCOL-EXTENSION ::= {</w:t>
      </w:r>
    </w:p>
    <w:p w14:paraId="0135F7DF" w14:textId="77777777" w:rsidR="00F970C9" w:rsidRPr="00EA5FA7" w:rsidRDefault="00F970C9" w:rsidP="00BC2C3C">
      <w:pPr>
        <w:pStyle w:val="PL"/>
      </w:pPr>
      <w:r w:rsidRPr="00EA5FA7">
        <w:tab/>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t>GNB-DU-ID</w:t>
      </w:r>
      <w:r w:rsidRPr="00EA5FA7">
        <w:tab/>
      </w:r>
      <w:r w:rsidRPr="00EA5FA7">
        <w:tab/>
      </w:r>
      <w:r w:rsidRPr="00EA5FA7">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lang w:val="fr-FR"/>
        </w:rPr>
      </w:pPr>
    </w:p>
    <w:p w14:paraId="048DFBA9" w14:textId="77777777" w:rsidR="00F970C9" w:rsidRPr="00BD56C5" w:rsidRDefault="00F970C9" w:rsidP="00F0469A">
      <w:pPr>
        <w:pStyle w:val="PL"/>
        <w:tabs>
          <w:tab w:val="left" w:pos="1375"/>
        </w:tabs>
        <w:rPr>
          <w:lang w:val="fr-FR"/>
        </w:rPr>
      </w:pPr>
      <w:r w:rsidRPr="00BD56C5">
        <w:rPr>
          <w:lang w:val="fr-FR"/>
        </w:rPr>
        <w:t>GNB-DU-System-Information ::= SEQUENCE {</w:t>
      </w:r>
    </w:p>
    <w:p w14:paraId="55FC29CE" w14:textId="77777777" w:rsidR="00F970C9" w:rsidRPr="00BD56C5" w:rsidRDefault="00F970C9" w:rsidP="00F0469A">
      <w:pPr>
        <w:pStyle w:val="PL"/>
        <w:tabs>
          <w:tab w:val="left" w:pos="1375"/>
        </w:tabs>
        <w:rPr>
          <w:lang w:val="fr-FR"/>
        </w:rPr>
      </w:pPr>
      <w:r w:rsidRPr="00BD56C5">
        <w:rPr>
          <w:lang w:val="fr-FR"/>
        </w:rPr>
        <w:tab/>
        <w:t>mIB-message</w:t>
      </w:r>
      <w:r w:rsidRPr="00BD56C5">
        <w:rPr>
          <w:lang w:val="fr-FR"/>
        </w:rPr>
        <w:tab/>
      </w:r>
      <w:r w:rsidRPr="00BD56C5">
        <w:rPr>
          <w:lang w:val="fr-FR"/>
        </w:rPr>
        <w:tab/>
        <w:t>MIB-message,</w:t>
      </w:r>
    </w:p>
    <w:p w14:paraId="45DCB281" w14:textId="77777777" w:rsidR="00F970C9" w:rsidRPr="00BD56C5" w:rsidRDefault="00F970C9" w:rsidP="00F0469A">
      <w:pPr>
        <w:pStyle w:val="PL"/>
        <w:tabs>
          <w:tab w:val="left" w:pos="1375"/>
        </w:tabs>
        <w:rPr>
          <w:lang w:val="fr-FR"/>
        </w:rPr>
      </w:pPr>
      <w:r w:rsidRPr="00BD56C5">
        <w:rPr>
          <w:lang w:val="fr-FR"/>
        </w:rPr>
        <w:tab/>
        <w:t>sIB1-message</w:t>
      </w:r>
      <w:r w:rsidRPr="00BD56C5">
        <w:rPr>
          <w:lang w:val="fr-FR"/>
        </w:rPr>
        <w:tab/>
      </w:r>
      <w:r w:rsidRPr="00BD56C5">
        <w:rPr>
          <w:lang w:val="fr-FR"/>
        </w:rPr>
        <w:tab/>
        <w:t>SIB1-message,</w:t>
      </w:r>
    </w:p>
    <w:p w14:paraId="3EB8E391" w14:textId="77777777" w:rsidR="00F970C9" w:rsidRPr="00BD56C5" w:rsidRDefault="00F970C9" w:rsidP="00F0469A">
      <w:pPr>
        <w:pStyle w:val="PL"/>
        <w:tabs>
          <w:tab w:val="left" w:pos="1375"/>
        </w:tabs>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System-Information-ExtIEs } } OPTIONAL,</w:t>
      </w:r>
    </w:p>
    <w:p w14:paraId="55FF104F" w14:textId="77777777" w:rsidR="00F970C9" w:rsidRPr="00BD56C5" w:rsidRDefault="00F970C9" w:rsidP="00F0469A">
      <w:pPr>
        <w:pStyle w:val="PL"/>
        <w:tabs>
          <w:tab w:val="left" w:pos="1375"/>
        </w:tabs>
        <w:rPr>
          <w:lang w:val="fr-FR"/>
        </w:rPr>
      </w:pPr>
      <w:r w:rsidRPr="00BD56C5">
        <w:rPr>
          <w:lang w:val="fr-FR"/>
        </w:rPr>
        <w:tab/>
        <w:t>...</w:t>
      </w:r>
    </w:p>
    <w:p w14:paraId="35219059" w14:textId="77777777" w:rsidR="00F970C9" w:rsidRPr="00BD56C5" w:rsidRDefault="00F970C9" w:rsidP="00F0469A">
      <w:pPr>
        <w:pStyle w:val="PL"/>
        <w:tabs>
          <w:tab w:val="left" w:pos="1375"/>
        </w:tabs>
        <w:rPr>
          <w:lang w:val="fr-FR"/>
        </w:rPr>
      </w:pPr>
      <w:r w:rsidRPr="00BD56C5">
        <w:rPr>
          <w:lang w:val="fr-FR"/>
        </w:rPr>
        <w:t>}</w:t>
      </w:r>
    </w:p>
    <w:p w14:paraId="63AB8484" w14:textId="77777777" w:rsidR="00F970C9" w:rsidRPr="00BD56C5" w:rsidRDefault="00F970C9" w:rsidP="00F0469A">
      <w:pPr>
        <w:pStyle w:val="PL"/>
        <w:tabs>
          <w:tab w:val="left" w:pos="1375"/>
        </w:tabs>
        <w:rPr>
          <w:lang w:val="fr-FR"/>
        </w:rPr>
      </w:pPr>
    </w:p>
    <w:p w14:paraId="4607A228" w14:textId="77777777" w:rsidR="00F970C9" w:rsidRPr="00BD56C5" w:rsidRDefault="00F970C9" w:rsidP="00F0469A">
      <w:pPr>
        <w:pStyle w:val="PL"/>
        <w:tabs>
          <w:tab w:val="left" w:pos="1375"/>
        </w:tabs>
        <w:rPr>
          <w:lang w:val="fr-FR"/>
        </w:rPr>
      </w:pPr>
      <w:r w:rsidRPr="00BD56C5">
        <w:rPr>
          <w:lang w:val="fr-FR"/>
        </w:rPr>
        <w:t>GNB-DU-System-Information-ExtIEs F1AP-PROTOCOL-EXTENSION ::= {</w:t>
      </w:r>
    </w:p>
    <w:p w14:paraId="2DE4A915" w14:textId="77777777" w:rsidR="006A7576" w:rsidRPr="00BD56C5" w:rsidRDefault="006A7576" w:rsidP="006A7576">
      <w:pPr>
        <w:pStyle w:val="PL"/>
        <w:tabs>
          <w:tab w:val="left" w:pos="1375"/>
        </w:tabs>
        <w:rPr>
          <w:lang w:val="fr-FR"/>
        </w:rPr>
      </w:pPr>
      <w:r w:rsidRPr="00BD56C5">
        <w:rPr>
          <w:lang w:val="fr-FR"/>
        </w:rPr>
        <w:tab/>
        <w:t>{ ID id-SIB12-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2-message</w:t>
      </w:r>
      <w:r w:rsidR="00F728B6" w:rsidRPr="00BD56C5">
        <w:rPr>
          <w:lang w:val="fr-FR"/>
        </w:rPr>
        <w:tab/>
      </w:r>
      <w:r w:rsidR="00F728B6" w:rsidRPr="00BD56C5">
        <w:rPr>
          <w:lang w:val="fr-FR"/>
        </w:rPr>
        <w:tab/>
      </w:r>
      <w:r w:rsidRPr="00BD56C5">
        <w:rPr>
          <w:lang w:val="fr-FR"/>
        </w:rPr>
        <w:t>PRESENCE optional}|</w:t>
      </w:r>
    </w:p>
    <w:p w14:paraId="38374839" w14:textId="77777777" w:rsidR="006A7576" w:rsidRPr="00BD56C5" w:rsidRDefault="006A7576" w:rsidP="006A7576">
      <w:pPr>
        <w:pStyle w:val="PL"/>
        <w:tabs>
          <w:tab w:val="left" w:pos="1375"/>
        </w:tabs>
        <w:rPr>
          <w:lang w:val="fr-FR"/>
        </w:rPr>
      </w:pPr>
      <w:r w:rsidRPr="00BD56C5">
        <w:rPr>
          <w:lang w:val="fr-FR"/>
        </w:rPr>
        <w:tab/>
        <w:t>{ ID id-SIB13-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3-message</w:t>
      </w:r>
      <w:r w:rsidR="00F728B6" w:rsidRPr="00BD56C5">
        <w:rPr>
          <w:lang w:val="fr-FR"/>
        </w:rPr>
        <w:tab/>
      </w:r>
      <w:r w:rsidR="00F728B6" w:rsidRPr="00BD56C5">
        <w:rPr>
          <w:lang w:val="fr-FR"/>
        </w:rPr>
        <w:tab/>
      </w:r>
      <w:r w:rsidRPr="00BD56C5">
        <w:rPr>
          <w:lang w:val="fr-FR"/>
        </w:rPr>
        <w:t>PRESENCE optional}|</w:t>
      </w:r>
    </w:p>
    <w:p w14:paraId="3BDA7206" w14:textId="77777777" w:rsidR="006A7576" w:rsidRPr="00BD56C5" w:rsidRDefault="006A7576" w:rsidP="006A7576">
      <w:pPr>
        <w:pStyle w:val="PL"/>
        <w:tabs>
          <w:tab w:val="left" w:pos="1375"/>
        </w:tabs>
        <w:rPr>
          <w:lang w:val="fr-FR"/>
        </w:rPr>
      </w:pPr>
      <w:r w:rsidRPr="00BD56C5">
        <w:rPr>
          <w:lang w:val="fr-FR"/>
        </w:rPr>
        <w:tab/>
        <w:t>{ ID id-SIB14-message</w:t>
      </w:r>
      <w:r w:rsidR="00F728B6" w:rsidRPr="00BD56C5">
        <w:rPr>
          <w:lang w:val="fr-FR"/>
        </w:rPr>
        <w:tab/>
      </w:r>
      <w:r w:rsidR="00F728B6" w:rsidRPr="00BD56C5">
        <w:rPr>
          <w:lang w:val="fr-FR"/>
        </w:rPr>
        <w:tab/>
      </w:r>
      <w:r w:rsidRPr="00BD56C5">
        <w:rPr>
          <w:lang w:val="fr-FR"/>
        </w:rPr>
        <w:t>CRITICALITY ignore</w:t>
      </w:r>
      <w:r w:rsidR="00F728B6" w:rsidRPr="00BD56C5">
        <w:rPr>
          <w:lang w:val="fr-FR"/>
        </w:rPr>
        <w:tab/>
      </w:r>
      <w:r w:rsidRPr="00BD56C5">
        <w:rPr>
          <w:lang w:val="fr-FR"/>
        </w:rPr>
        <w:t>EXTENSION SIB14-message</w:t>
      </w:r>
      <w:r w:rsidR="00F728B6" w:rsidRPr="00BD56C5">
        <w:rPr>
          <w:lang w:val="fr-FR"/>
        </w:rPr>
        <w:tab/>
      </w:r>
      <w:r w:rsidR="00F728B6" w:rsidRPr="00BD56C5">
        <w:rPr>
          <w:lang w:val="fr-FR"/>
        </w:rPr>
        <w:tab/>
      </w:r>
      <w:r w:rsidRPr="00BD56C5">
        <w:rPr>
          <w:lang w:val="fr-FR"/>
        </w:rPr>
        <w:t>PRESENCE optional}</w:t>
      </w:r>
      <w:r w:rsidR="00FC59AD" w:rsidRPr="00BD56C5">
        <w:rPr>
          <w:lang w:val="fr-FR"/>
        </w:rPr>
        <w:t>|</w:t>
      </w:r>
    </w:p>
    <w:p w14:paraId="46551650" w14:textId="77777777" w:rsidR="00EE063F" w:rsidRPr="00BD56C5" w:rsidRDefault="00F970C9" w:rsidP="00EE063F">
      <w:pPr>
        <w:pStyle w:val="PL"/>
        <w:tabs>
          <w:tab w:val="left" w:pos="1375"/>
        </w:tabs>
        <w:rPr>
          <w:lang w:val="fr-FR"/>
        </w:rPr>
      </w:pPr>
      <w:r w:rsidRPr="00BD56C5">
        <w:rPr>
          <w:lang w:val="fr-FR"/>
        </w:rPr>
        <w:tab/>
      </w:r>
      <w:r w:rsidR="00EE063F" w:rsidRPr="00BD56C5">
        <w:rPr>
          <w:lang w:val="fr-FR"/>
        </w:rPr>
        <w:t>{</w:t>
      </w:r>
      <w:r w:rsidR="00FC59AD" w:rsidRPr="00BD56C5">
        <w:rPr>
          <w:lang w:val="fr-FR"/>
        </w:rPr>
        <w:t xml:space="preserve"> </w:t>
      </w:r>
      <w:r w:rsidR="00EE063F" w:rsidRPr="00BD56C5">
        <w:rPr>
          <w:lang w:val="fr-FR"/>
        </w:rPr>
        <w:t>ID id-SIB10-message</w:t>
      </w:r>
      <w:r w:rsidR="00EE063F" w:rsidRPr="00BD56C5">
        <w:rPr>
          <w:lang w:val="fr-FR"/>
        </w:rPr>
        <w:tab/>
      </w:r>
      <w:r w:rsidR="00EE063F" w:rsidRPr="00BD56C5">
        <w:rPr>
          <w:lang w:val="fr-FR"/>
        </w:rPr>
        <w:tab/>
        <w:t>CRITICALITY ignore</w:t>
      </w:r>
      <w:r w:rsidR="00EE063F" w:rsidRPr="00BD56C5">
        <w:rPr>
          <w:lang w:val="fr-FR"/>
        </w:rPr>
        <w:tab/>
        <w:t>EXTENSION SIB10-message</w:t>
      </w:r>
      <w:r w:rsidR="00EE063F" w:rsidRPr="00BD56C5">
        <w:rPr>
          <w:lang w:val="fr-FR"/>
        </w:rPr>
        <w:tab/>
      </w:r>
      <w:r w:rsidR="00EE063F" w:rsidRPr="00BD56C5">
        <w:rPr>
          <w:lang w:val="fr-FR"/>
        </w:rPr>
        <w:tab/>
        <w:t>PRESENCE optional},</w:t>
      </w:r>
    </w:p>
    <w:p w14:paraId="4945D580" w14:textId="77777777" w:rsidR="00F970C9" w:rsidRPr="00EA5FA7" w:rsidRDefault="00EE063F" w:rsidP="00EE063F">
      <w:pPr>
        <w:pStyle w:val="PL"/>
        <w:tabs>
          <w:tab w:val="left" w:pos="1375"/>
        </w:tabs>
      </w:pPr>
      <w:r w:rsidRPr="00BD56C5">
        <w:rPr>
          <w:lang w:val="fr-FR"/>
        </w:rPr>
        <w:tab/>
      </w:r>
      <w:r w:rsidR="00F970C9" w:rsidRPr="00EA5FA7">
        <w:t>...</w:t>
      </w:r>
    </w:p>
    <w:p w14:paraId="171C728F" w14:textId="77777777" w:rsidR="00F970C9" w:rsidRPr="00EA5FA7" w:rsidRDefault="00F970C9" w:rsidP="00F0469A">
      <w:pPr>
        <w:pStyle w:val="PL"/>
        <w:tabs>
          <w:tab w:val="clear" w:pos="1536"/>
          <w:tab w:val="left" w:pos="1375"/>
        </w:tabs>
      </w:pPr>
      <w:r w:rsidRPr="00EA5FA7">
        <w:t>}</w:t>
      </w:r>
    </w:p>
    <w:p w14:paraId="3963905F" w14:textId="77777777" w:rsidR="00F970C9" w:rsidRPr="00EA5FA7" w:rsidRDefault="00F970C9" w:rsidP="001C2407">
      <w:pPr>
        <w:pStyle w:val="PL"/>
        <w:tabs>
          <w:tab w:val="clear" w:pos="1536"/>
          <w:tab w:val="left" w:pos="1375"/>
        </w:tabs>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pPr>
    </w:p>
    <w:p w14:paraId="1A8FCA1D" w14:textId="77777777" w:rsidR="00F970C9" w:rsidRPr="00EA5FA7" w:rsidRDefault="00F970C9" w:rsidP="00DA5CEA">
      <w:pPr>
        <w:pStyle w:val="PL"/>
        <w:tabs>
          <w:tab w:val="clear" w:pos="1536"/>
          <w:tab w:val="left" w:pos="1375"/>
        </w:tabs>
      </w:pPr>
      <w:r w:rsidRPr="00EA5FA7">
        <w:t>GNBDUOverloadInformation ::= ENUMERATED {overloaded, not-overloaded}</w:t>
      </w:r>
    </w:p>
    <w:p w14:paraId="19498431" w14:textId="77777777" w:rsidR="009B44C2" w:rsidRPr="00EA5FA7" w:rsidRDefault="009B44C2" w:rsidP="00DA5CEA">
      <w:pPr>
        <w:pStyle w:val="PL"/>
        <w:tabs>
          <w:tab w:val="clear" w:pos="1536"/>
          <w:tab w:val="left" w:pos="1375"/>
        </w:tabs>
      </w:pPr>
    </w:p>
    <w:p w14:paraId="3461147B" w14:textId="77777777" w:rsidR="009B44C2" w:rsidRPr="00EA5FA7" w:rsidRDefault="009B44C2" w:rsidP="009B44C2">
      <w:pPr>
        <w:pStyle w:val="PL"/>
        <w:tabs>
          <w:tab w:val="left" w:pos="1375"/>
        </w:tabs>
      </w:pPr>
      <w:r w:rsidRPr="00EA5FA7">
        <w:t>GNB-DU-TNL-Association-To-Remove-Item::= SEQUENCE {</w:t>
      </w:r>
    </w:p>
    <w:p w14:paraId="0B5B93DE" w14:textId="77777777" w:rsidR="009B44C2" w:rsidRPr="00EA5FA7" w:rsidRDefault="009B44C2" w:rsidP="009B44C2">
      <w:pPr>
        <w:pStyle w:val="PL"/>
        <w:tabs>
          <w:tab w:val="left" w:pos="1375"/>
        </w:tabs>
      </w:pPr>
      <w:r w:rsidRPr="00EA5FA7">
        <w:tab/>
        <w:t>tNLAssociationTransportLayerAddress</w:t>
      </w:r>
      <w:r w:rsidRPr="00EA5FA7">
        <w:tab/>
      </w:r>
      <w:r w:rsidRPr="00EA5FA7">
        <w:tab/>
        <w:t>CP-TransportLayerAddress</w:t>
      </w:r>
      <w:r w:rsidRPr="00EA5FA7">
        <w:tab/>
        <w:t>,</w:t>
      </w:r>
    </w:p>
    <w:p w14:paraId="534475AD" w14:textId="77777777" w:rsidR="009B44C2" w:rsidRPr="00EA5FA7" w:rsidRDefault="009B44C2" w:rsidP="009B44C2">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04635960" w14:textId="77777777" w:rsidR="009B44C2" w:rsidRPr="00EA5FA7" w:rsidRDefault="009B44C2" w:rsidP="009B44C2">
      <w:pPr>
        <w:pStyle w:val="PL"/>
        <w:tabs>
          <w:tab w:val="left" w:pos="1375"/>
        </w:tabs>
      </w:pPr>
      <w:r w:rsidRPr="00EA5FA7">
        <w:tab/>
        <w:t>iE-Extensions</w:t>
      </w:r>
      <w:r w:rsidRPr="00EA5FA7">
        <w:tab/>
      </w:r>
      <w:r w:rsidRPr="00EA5FA7">
        <w:tab/>
      </w:r>
      <w:r w:rsidRPr="00EA5FA7">
        <w:tab/>
      </w:r>
      <w:r w:rsidRPr="00EA5FA7">
        <w:tab/>
      </w:r>
      <w:r w:rsidRPr="00EA5FA7">
        <w:tab/>
        <w:t>ProtocolExtensionContainer { { GNB-DU-TNL-Association-To-Remove-Item-ExtIEs} } OPTIONAL</w:t>
      </w:r>
    </w:p>
    <w:p w14:paraId="72685E16" w14:textId="77777777" w:rsidR="009B44C2" w:rsidRPr="00EA5FA7" w:rsidRDefault="009B44C2" w:rsidP="009B44C2">
      <w:pPr>
        <w:pStyle w:val="PL"/>
        <w:tabs>
          <w:tab w:val="left" w:pos="1375"/>
        </w:tabs>
      </w:pPr>
      <w:r w:rsidRPr="00EA5FA7">
        <w:t>}</w:t>
      </w:r>
    </w:p>
    <w:p w14:paraId="28EE6442" w14:textId="77777777" w:rsidR="009B44C2" w:rsidRPr="00EA5FA7" w:rsidRDefault="009B44C2" w:rsidP="009B44C2">
      <w:pPr>
        <w:pStyle w:val="PL"/>
        <w:tabs>
          <w:tab w:val="left" w:pos="1375"/>
        </w:tabs>
      </w:pPr>
    </w:p>
    <w:p w14:paraId="5C8911F7" w14:textId="77777777" w:rsidR="009B44C2" w:rsidRPr="00EA5FA7" w:rsidRDefault="009B44C2" w:rsidP="009B44C2">
      <w:pPr>
        <w:pStyle w:val="PL"/>
        <w:tabs>
          <w:tab w:val="left" w:pos="1375"/>
        </w:tabs>
      </w:pPr>
      <w:r w:rsidRPr="00EA5FA7">
        <w:t>GNB-DU-TNL-Association-To-Remove-Item-ExtIEs F1AP-PROTOCOL-EXTENSION ::= {</w:t>
      </w:r>
    </w:p>
    <w:p w14:paraId="11831058" w14:textId="77777777" w:rsidR="009B44C2" w:rsidRPr="00EA5FA7" w:rsidRDefault="009B44C2" w:rsidP="009B44C2">
      <w:pPr>
        <w:pStyle w:val="PL"/>
        <w:tabs>
          <w:tab w:val="left" w:pos="1375"/>
        </w:tabs>
      </w:pPr>
      <w:r w:rsidRPr="00EA5FA7">
        <w:tab/>
        <w:t>...</w:t>
      </w:r>
    </w:p>
    <w:p w14:paraId="6C16AAC0" w14:textId="77777777" w:rsidR="009B44C2" w:rsidRPr="00EA5FA7" w:rsidRDefault="009B44C2" w:rsidP="00A423D1">
      <w:pPr>
        <w:pStyle w:val="PL"/>
        <w:tabs>
          <w:tab w:val="left" w:pos="1375"/>
        </w:tabs>
      </w:pPr>
      <w:r w:rsidRPr="00EA5FA7">
        <w:t>}</w:t>
      </w:r>
    </w:p>
    <w:p w14:paraId="3CA17D17" w14:textId="77777777" w:rsidR="00A46DBC" w:rsidRPr="00EA5FA7" w:rsidRDefault="00A46DBC" w:rsidP="00A46DBC">
      <w:pPr>
        <w:pStyle w:val="PL"/>
        <w:tabs>
          <w:tab w:val="left" w:pos="1375"/>
        </w:tabs>
      </w:pPr>
    </w:p>
    <w:p w14:paraId="1A48A038" w14:textId="77777777" w:rsidR="00170567" w:rsidRDefault="00170567" w:rsidP="00170567">
      <w:pPr>
        <w:pStyle w:val="PL"/>
        <w:tabs>
          <w:tab w:val="left" w:pos="1375"/>
        </w:tabs>
      </w:pPr>
      <w:r>
        <w:t>GNB-RxTxTimeDiff ::= SEQUENCE {</w:t>
      </w:r>
    </w:p>
    <w:p w14:paraId="6F37350B" w14:textId="77777777" w:rsidR="00170567" w:rsidRDefault="00170567" w:rsidP="00170567">
      <w:pPr>
        <w:pStyle w:val="PL"/>
        <w:tabs>
          <w:tab w:val="left" w:pos="1375"/>
        </w:tabs>
      </w:pPr>
      <w:r>
        <w:tab/>
        <w:t>rxTxTimeDiff</w:t>
      </w:r>
      <w:r>
        <w:tab/>
      </w:r>
      <w:r>
        <w:tab/>
      </w:r>
      <w:r>
        <w:tab/>
        <w:t>GNBRxTxTimeDiffMeas,</w:t>
      </w:r>
    </w:p>
    <w:p w14:paraId="33FAE9BF" w14:textId="77777777" w:rsidR="00170567" w:rsidRDefault="00170567" w:rsidP="00170567">
      <w:pPr>
        <w:pStyle w:val="PL"/>
        <w:tabs>
          <w:tab w:val="left" w:pos="1375"/>
        </w:tabs>
      </w:pPr>
      <w:r>
        <w:tab/>
        <w:t>additionalPath-List</w:t>
      </w:r>
      <w:r>
        <w:tab/>
      </w:r>
      <w:r>
        <w:tab/>
        <w:t>AdditionalPath-List</w:t>
      </w:r>
      <w:r>
        <w:tab/>
      </w:r>
      <w:r>
        <w:tab/>
        <w:t>OPTIONAL,</w:t>
      </w:r>
    </w:p>
    <w:p w14:paraId="3BE61CE1" w14:textId="77777777" w:rsidR="00170567" w:rsidRPr="00BD56C5" w:rsidRDefault="00170567" w:rsidP="00170567">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GNB-RxTxTimeDiff-ExtIEs} }  OPTIONAL</w:t>
      </w:r>
    </w:p>
    <w:p w14:paraId="05EEAB13" w14:textId="77777777" w:rsidR="00170567" w:rsidRDefault="00170567" w:rsidP="00170567">
      <w:pPr>
        <w:pStyle w:val="PL"/>
        <w:tabs>
          <w:tab w:val="left" w:pos="1375"/>
        </w:tabs>
      </w:pPr>
      <w:r>
        <w:t>}</w:t>
      </w:r>
    </w:p>
    <w:p w14:paraId="3025A862" w14:textId="77777777" w:rsidR="00170567" w:rsidRDefault="00170567" w:rsidP="00170567">
      <w:pPr>
        <w:pStyle w:val="PL"/>
        <w:tabs>
          <w:tab w:val="left" w:pos="1375"/>
        </w:tabs>
      </w:pPr>
    </w:p>
    <w:p w14:paraId="2FB97F16" w14:textId="77777777" w:rsidR="00170567" w:rsidRDefault="00170567" w:rsidP="00170567">
      <w:pPr>
        <w:pStyle w:val="PL"/>
        <w:tabs>
          <w:tab w:val="left" w:pos="1375"/>
        </w:tabs>
      </w:pPr>
      <w:r>
        <w:t>GNB-RxTxTimeDiff-ExtIEs F1AP-PROTOCOL-EXTENSION ::= {</w:t>
      </w:r>
    </w:p>
    <w:p w14:paraId="7A4D2D67" w14:textId="77777777" w:rsidR="00170567" w:rsidRDefault="00170567" w:rsidP="00170567">
      <w:pPr>
        <w:pStyle w:val="PL"/>
        <w:tabs>
          <w:tab w:val="left" w:pos="1375"/>
        </w:tabs>
      </w:pPr>
    </w:p>
    <w:p w14:paraId="7DD3D461" w14:textId="77777777" w:rsidR="00170567" w:rsidRDefault="00170567" w:rsidP="00170567">
      <w:pPr>
        <w:pStyle w:val="PL"/>
        <w:tabs>
          <w:tab w:val="left" w:pos="1375"/>
        </w:tabs>
      </w:pPr>
      <w:r>
        <w:tab/>
        <w:t>...</w:t>
      </w:r>
    </w:p>
    <w:p w14:paraId="42879921" w14:textId="77777777" w:rsidR="00170567" w:rsidRDefault="00170567" w:rsidP="00170567">
      <w:pPr>
        <w:pStyle w:val="PL"/>
        <w:tabs>
          <w:tab w:val="left" w:pos="1375"/>
        </w:tabs>
      </w:pPr>
      <w:r>
        <w:t>}</w:t>
      </w:r>
    </w:p>
    <w:p w14:paraId="670A659F" w14:textId="77777777" w:rsidR="00170567" w:rsidRDefault="00170567" w:rsidP="00170567">
      <w:pPr>
        <w:pStyle w:val="PL"/>
        <w:tabs>
          <w:tab w:val="left" w:pos="1375"/>
        </w:tabs>
      </w:pPr>
    </w:p>
    <w:p w14:paraId="14E96E6A" w14:textId="77777777" w:rsidR="00170567" w:rsidRDefault="00170567" w:rsidP="00170567">
      <w:pPr>
        <w:pStyle w:val="PL"/>
        <w:tabs>
          <w:tab w:val="left" w:pos="1375"/>
        </w:tabs>
      </w:pPr>
      <w:r>
        <w:t>GNBRxTxTimeDiffMeas ::= CHOICE {</w:t>
      </w:r>
    </w:p>
    <w:p w14:paraId="5A3D9054" w14:textId="77777777" w:rsidR="00170567" w:rsidRDefault="00170567" w:rsidP="00170567">
      <w:pPr>
        <w:pStyle w:val="PL"/>
        <w:tabs>
          <w:tab w:val="left" w:pos="1375"/>
        </w:tabs>
      </w:pPr>
      <w:r>
        <w:tab/>
        <w:t>k0</w:t>
      </w:r>
      <w:r>
        <w:tab/>
      </w:r>
      <w:r>
        <w:tab/>
      </w:r>
      <w:r>
        <w:tab/>
        <w:t>INTEGER (0.. 1970049),</w:t>
      </w:r>
    </w:p>
    <w:p w14:paraId="06D6CCB9" w14:textId="77777777" w:rsidR="00170567" w:rsidRDefault="00170567" w:rsidP="00170567">
      <w:pPr>
        <w:pStyle w:val="PL"/>
        <w:tabs>
          <w:tab w:val="left" w:pos="1375"/>
        </w:tabs>
      </w:pPr>
      <w:r>
        <w:tab/>
        <w:t>k1</w:t>
      </w:r>
      <w:r>
        <w:tab/>
      </w:r>
      <w:r>
        <w:tab/>
      </w:r>
      <w:r>
        <w:tab/>
        <w:t>INTEGER (0.. 985025),</w:t>
      </w:r>
    </w:p>
    <w:p w14:paraId="79787F63" w14:textId="77777777" w:rsidR="00170567" w:rsidRDefault="00170567" w:rsidP="00170567">
      <w:pPr>
        <w:pStyle w:val="PL"/>
        <w:tabs>
          <w:tab w:val="left" w:pos="1375"/>
        </w:tabs>
      </w:pPr>
      <w:r>
        <w:tab/>
        <w:t>k2</w:t>
      </w:r>
      <w:r>
        <w:tab/>
      </w:r>
      <w:r>
        <w:tab/>
      </w:r>
      <w:r>
        <w:tab/>
        <w:t>INTEGER (0.. 492513),</w:t>
      </w:r>
    </w:p>
    <w:p w14:paraId="1EBC0349" w14:textId="77777777" w:rsidR="00170567" w:rsidRDefault="00170567" w:rsidP="00170567">
      <w:pPr>
        <w:pStyle w:val="PL"/>
        <w:tabs>
          <w:tab w:val="left" w:pos="1375"/>
        </w:tabs>
      </w:pPr>
      <w:r>
        <w:tab/>
        <w:t>k3</w:t>
      </w:r>
      <w:r>
        <w:tab/>
      </w:r>
      <w:r>
        <w:tab/>
      </w:r>
      <w:r>
        <w:tab/>
        <w:t>INTEGER (0.. 246257),</w:t>
      </w:r>
    </w:p>
    <w:p w14:paraId="2DD6C6FC" w14:textId="77777777" w:rsidR="00170567" w:rsidRDefault="00170567" w:rsidP="00170567">
      <w:pPr>
        <w:pStyle w:val="PL"/>
        <w:tabs>
          <w:tab w:val="left" w:pos="1375"/>
        </w:tabs>
      </w:pPr>
      <w:r>
        <w:tab/>
        <w:t>k4</w:t>
      </w:r>
      <w:r>
        <w:tab/>
      </w:r>
      <w:r>
        <w:tab/>
      </w:r>
      <w:r>
        <w:tab/>
        <w:t>INTEGER (0.. 123129),</w:t>
      </w:r>
    </w:p>
    <w:p w14:paraId="239C859E" w14:textId="77777777" w:rsidR="00170567" w:rsidRDefault="00170567" w:rsidP="00170567">
      <w:pPr>
        <w:pStyle w:val="PL"/>
        <w:tabs>
          <w:tab w:val="left" w:pos="1375"/>
        </w:tabs>
      </w:pPr>
      <w:r>
        <w:tab/>
        <w:t>k5</w:t>
      </w:r>
      <w:r>
        <w:tab/>
      </w:r>
      <w:r>
        <w:tab/>
      </w:r>
      <w:r>
        <w:tab/>
        <w:t>INTEGER (0.. 61565),</w:t>
      </w:r>
    </w:p>
    <w:p w14:paraId="46BED098" w14:textId="77777777" w:rsidR="00170567" w:rsidRDefault="00170567" w:rsidP="00170567">
      <w:pPr>
        <w:pStyle w:val="PL"/>
        <w:tabs>
          <w:tab w:val="left" w:pos="1375"/>
        </w:tabs>
      </w:pPr>
      <w:r>
        <w:tab/>
        <w:t>choice-extension</w:t>
      </w:r>
      <w:r>
        <w:tab/>
      </w:r>
      <w:r>
        <w:tab/>
        <w:t xml:space="preserve">ProtocolIE-SingleContainer { { </w:t>
      </w:r>
      <w:r w:rsidRPr="00F96375">
        <w:t>GNBRxTxTimeDiffMeas</w:t>
      </w:r>
      <w:r>
        <w:t xml:space="preserve">-ExtIEs } } </w:t>
      </w:r>
    </w:p>
    <w:p w14:paraId="21553B07" w14:textId="77777777" w:rsidR="00170567" w:rsidRDefault="00170567" w:rsidP="00170567">
      <w:pPr>
        <w:pStyle w:val="PL"/>
        <w:tabs>
          <w:tab w:val="left" w:pos="1375"/>
        </w:tabs>
      </w:pPr>
      <w:r>
        <w:t>}</w:t>
      </w:r>
    </w:p>
    <w:p w14:paraId="5DC62CEB" w14:textId="77777777" w:rsidR="00170567" w:rsidRDefault="00170567" w:rsidP="00170567">
      <w:pPr>
        <w:pStyle w:val="PL"/>
        <w:tabs>
          <w:tab w:val="left" w:pos="1375"/>
        </w:tabs>
      </w:pPr>
    </w:p>
    <w:p w14:paraId="16B6281D" w14:textId="77777777" w:rsidR="00170567" w:rsidRDefault="00170567" w:rsidP="00170567">
      <w:pPr>
        <w:pStyle w:val="PL"/>
        <w:tabs>
          <w:tab w:val="left" w:pos="1375"/>
        </w:tabs>
      </w:pPr>
      <w:r w:rsidRPr="00F96375">
        <w:t>GNBRxTxTimeDiffMeas</w:t>
      </w:r>
      <w:r>
        <w:t>-ExtIEs</w:t>
      </w:r>
      <w:r>
        <w:tab/>
      </w:r>
      <w:r>
        <w:tab/>
        <w:t>F1AP-PROTOCOL-IES ::= {</w:t>
      </w:r>
    </w:p>
    <w:p w14:paraId="652D93DC" w14:textId="77777777" w:rsidR="00170567" w:rsidRDefault="00170567" w:rsidP="00170567">
      <w:pPr>
        <w:pStyle w:val="PL"/>
        <w:tabs>
          <w:tab w:val="left" w:pos="1375"/>
        </w:tabs>
      </w:pPr>
      <w:r>
        <w:tab/>
        <w:t>...</w:t>
      </w:r>
    </w:p>
    <w:p w14:paraId="208E4906" w14:textId="77777777" w:rsidR="00170567" w:rsidRDefault="00170567" w:rsidP="00170567">
      <w:pPr>
        <w:pStyle w:val="PL"/>
        <w:tabs>
          <w:tab w:val="clear" w:pos="1536"/>
          <w:tab w:val="left" w:pos="1375"/>
        </w:tabs>
      </w:pPr>
      <w:r>
        <w:t>}</w:t>
      </w:r>
    </w:p>
    <w:p w14:paraId="0D942674" w14:textId="77777777" w:rsidR="00170567" w:rsidRDefault="00170567" w:rsidP="00170567">
      <w:pPr>
        <w:pStyle w:val="PL"/>
        <w:tabs>
          <w:tab w:val="clear" w:pos="1536"/>
          <w:tab w:val="left" w:pos="1375"/>
        </w:tabs>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DB5AB69" w14:textId="77777777" w:rsidR="00A46DBC" w:rsidRPr="00EA5FA7" w:rsidRDefault="00A46DBC" w:rsidP="00A46DBC">
      <w:pPr>
        <w:pStyle w:val="PL"/>
        <w:tabs>
          <w:tab w:val="clear" w:pos="1536"/>
          <w:tab w:val="left" w:pos="1375"/>
        </w:tabs>
      </w:pPr>
    </w:p>
    <w:p w14:paraId="4D7DA9F8" w14:textId="77777777" w:rsidR="00F970C9" w:rsidRPr="00EA5FA7" w:rsidRDefault="00F970C9" w:rsidP="001C2407">
      <w:pPr>
        <w:pStyle w:val="PL"/>
        <w:tabs>
          <w:tab w:val="clear" w:pos="1536"/>
          <w:tab w:val="left" w:pos="1375"/>
        </w:tabs>
      </w:pPr>
      <w:r w:rsidRPr="00EA5FA7">
        <w:t>GTP-TEID</w:t>
      </w:r>
      <w:r w:rsidRPr="00EA5FA7">
        <w:tab/>
      </w:r>
      <w:r w:rsidRPr="00EA5FA7">
        <w:tab/>
      </w:r>
      <w:r w:rsidRPr="00EA5FA7">
        <w:tab/>
      </w:r>
      <w:r w:rsidRPr="00EA5FA7">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pPr>
    </w:p>
    <w:p w14:paraId="275F6B59" w14:textId="77777777" w:rsidR="00F970C9" w:rsidRPr="00EA5FA7" w:rsidRDefault="00F970C9" w:rsidP="00061CBE">
      <w:pPr>
        <w:pStyle w:val="PL"/>
        <w:outlineLvl w:val="3"/>
        <w:rPr>
          <w:snapToGrid w:val="0"/>
        </w:rPr>
      </w:pPr>
      <w:r w:rsidRPr="00EA5FA7">
        <w:rPr>
          <w:snapToGrid w:val="0"/>
        </w:rPr>
        <w:t>-- H</w:t>
      </w:r>
    </w:p>
    <w:p w14:paraId="12A5F8D8" w14:textId="77777777" w:rsidR="00F970C9" w:rsidRPr="00EA5FA7" w:rsidRDefault="00F970C9" w:rsidP="00BE5D48">
      <w:pPr>
        <w:pStyle w:val="PL"/>
      </w:pPr>
    </w:p>
    <w:p w14:paraId="04484333" w14:textId="77777777" w:rsidR="00F970C9" w:rsidRPr="00EA5FA7" w:rsidRDefault="00F970C9" w:rsidP="00BE5D48">
      <w:pPr>
        <w:pStyle w:val="PL"/>
      </w:pPr>
      <w:r w:rsidRPr="00EA5FA7">
        <w:t>HandoverPreparationInformation ::= OCTET STRING</w:t>
      </w:r>
    </w:p>
    <w:p w14:paraId="6346AF00" w14:textId="77777777" w:rsidR="00F970C9" w:rsidRDefault="00F970C9" w:rsidP="00BE5D48">
      <w:pPr>
        <w:pStyle w:val="PL"/>
      </w:pPr>
    </w:p>
    <w:p w14:paraId="29B48B09" w14:textId="77777777" w:rsidR="00A069E8" w:rsidRDefault="00A069E8" w:rsidP="00A069E8">
      <w:pPr>
        <w:pStyle w:val="PL"/>
      </w:pPr>
      <w:r>
        <w:t>HardwareLoadIndicator ::= SEQUENCE {</w:t>
      </w:r>
    </w:p>
    <w:p w14:paraId="0E46B1AA" w14:textId="77777777" w:rsidR="00A069E8" w:rsidRDefault="00A069E8" w:rsidP="00A069E8">
      <w:pPr>
        <w:pStyle w:val="PL"/>
      </w:pPr>
      <w:r>
        <w:tab/>
        <w:t>dLHardwareLoadIndicator</w:t>
      </w:r>
      <w:r>
        <w:tab/>
      </w:r>
      <w:r>
        <w:tab/>
      </w:r>
      <w:r>
        <w:tab/>
        <w:t>INTEGER (0..100, ...),</w:t>
      </w:r>
    </w:p>
    <w:p w14:paraId="491A6E9F" w14:textId="77777777" w:rsidR="00A069E8" w:rsidRDefault="00A069E8" w:rsidP="00A069E8">
      <w:pPr>
        <w:pStyle w:val="PL"/>
      </w:pPr>
      <w:r>
        <w:tab/>
        <w:t>uLHardwareLoadIndicator</w:t>
      </w:r>
      <w:r>
        <w:tab/>
      </w:r>
      <w:r>
        <w:tab/>
      </w:r>
      <w:r>
        <w:tab/>
        <w:t>INTEGER (0..100, ...),</w:t>
      </w:r>
    </w:p>
    <w:p w14:paraId="16129584" w14:textId="77777777" w:rsidR="00A069E8" w:rsidRDefault="00A069E8" w:rsidP="00A069E8">
      <w:pPr>
        <w:pStyle w:val="PL"/>
      </w:pPr>
      <w:r>
        <w:tab/>
        <w:t>iE-Extensions</w:t>
      </w:r>
      <w:r>
        <w:tab/>
      </w:r>
      <w:r>
        <w:tab/>
      </w:r>
      <w:r w:rsidR="00F728B6">
        <w:tab/>
      </w:r>
      <w:r w:rsidR="00F728B6">
        <w:tab/>
      </w:r>
      <w:r w:rsidR="00F728B6">
        <w:tab/>
      </w:r>
      <w:r>
        <w:t xml:space="preserve">ProtocolExtensionContainer { { HardwareLoadIndicator-ExtIEs } } </w:t>
      </w:r>
      <w:r>
        <w:tab/>
        <w:t>OPTIONAL,</w:t>
      </w:r>
    </w:p>
    <w:p w14:paraId="61FEB4EE" w14:textId="77777777" w:rsidR="00A069E8" w:rsidRDefault="00A069E8" w:rsidP="00A069E8">
      <w:pPr>
        <w:pStyle w:val="PL"/>
      </w:pPr>
      <w:r>
        <w:tab/>
        <w:t>...</w:t>
      </w:r>
    </w:p>
    <w:p w14:paraId="036FEF59" w14:textId="77777777" w:rsidR="00A069E8" w:rsidRDefault="00A069E8" w:rsidP="00A069E8">
      <w:pPr>
        <w:pStyle w:val="PL"/>
      </w:pPr>
      <w:r>
        <w:t>}</w:t>
      </w:r>
    </w:p>
    <w:p w14:paraId="783DD77C" w14:textId="77777777" w:rsidR="00A069E8" w:rsidRDefault="00A069E8" w:rsidP="00A069E8">
      <w:pPr>
        <w:pStyle w:val="PL"/>
      </w:pPr>
    </w:p>
    <w:p w14:paraId="7780AC0D" w14:textId="77777777" w:rsidR="00A069E8" w:rsidRDefault="00A069E8" w:rsidP="00A069E8">
      <w:pPr>
        <w:pStyle w:val="PL"/>
      </w:pPr>
      <w:r>
        <w:t>HardwareLoadIndicator-ExtIEs</w:t>
      </w:r>
      <w:r>
        <w:tab/>
        <w:t>F1AP-PROTOCOL-EXTENSION ::= {</w:t>
      </w:r>
    </w:p>
    <w:p w14:paraId="1E55603E" w14:textId="77777777" w:rsidR="00A069E8" w:rsidRDefault="00A069E8" w:rsidP="00A069E8">
      <w:pPr>
        <w:pStyle w:val="PL"/>
      </w:pPr>
      <w:r>
        <w:tab/>
        <w:t>...</w:t>
      </w:r>
    </w:p>
    <w:p w14:paraId="4C59E531" w14:textId="77777777" w:rsidR="00A069E8" w:rsidRDefault="00A069E8" w:rsidP="00A069E8">
      <w:pPr>
        <w:pStyle w:val="PL"/>
      </w:pPr>
      <w:r>
        <w:t>}</w:t>
      </w:r>
    </w:p>
    <w:p w14:paraId="2FBA6B42" w14:textId="77777777" w:rsidR="00A069E8" w:rsidRDefault="00A069E8" w:rsidP="00BE5D48">
      <w:pPr>
        <w:pStyle w:val="PL"/>
      </w:pPr>
    </w:p>
    <w:p w14:paraId="1DB19061" w14:textId="77777777" w:rsidR="00A55ED4" w:rsidRDefault="00A55ED4" w:rsidP="00A55ED4">
      <w:pPr>
        <w:pStyle w:val="PL"/>
      </w:pPr>
      <w:r>
        <w:t>HSNASlotConfigList ::= SEQUENCE (SIZE(1..maxnoofHSNASlots)) OF HSNASlotConfigItem</w:t>
      </w:r>
    </w:p>
    <w:p w14:paraId="3FFCA511" w14:textId="77777777" w:rsidR="00A55ED4" w:rsidRDefault="00A55ED4" w:rsidP="00A55ED4">
      <w:pPr>
        <w:pStyle w:val="PL"/>
      </w:pPr>
    </w:p>
    <w:p w14:paraId="5A55501F" w14:textId="77777777" w:rsidR="00A55ED4" w:rsidRDefault="00A55ED4" w:rsidP="00A55ED4">
      <w:pPr>
        <w:pStyle w:val="PL"/>
      </w:pPr>
      <w:r>
        <w:t xml:space="preserve">HSNASlotConfigItem </w:t>
      </w:r>
      <w:r>
        <w:tab/>
        <w:t>::=</w:t>
      </w:r>
      <w:r>
        <w:tab/>
        <w:t>SEQUENCE {</w:t>
      </w:r>
    </w:p>
    <w:p w14:paraId="15EF9207" w14:textId="77777777" w:rsidR="00A55ED4" w:rsidRDefault="00A55ED4" w:rsidP="00A55ED4">
      <w:pPr>
        <w:pStyle w:val="PL"/>
      </w:pPr>
      <w:r>
        <w:tab/>
        <w:t>hSNADownlink</w:t>
      </w:r>
      <w:r>
        <w:tab/>
      </w:r>
      <w:r>
        <w:tab/>
      </w:r>
      <w:r w:rsidR="00F728B6">
        <w:tab/>
      </w:r>
      <w:r>
        <w:t xml:space="preserve">HSNADownlink </w:t>
      </w:r>
      <w:r>
        <w:tab/>
      </w:r>
      <w:r>
        <w:tab/>
        <w:t>OPTIONAL,</w:t>
      </w:r>
    </w:p>
    <w:p w14:paraId="22C1C513" w14:textId="77777777" w:rsidR="00A55ED4" w:rsidRDefault="00A55ED4" w:rsidP="00A55ED4">
      <w:pPr>
        <w:pStyle w:val="PL"/>
      </w:pPr>
      <w:r>
        <w:tab/>
        <w:t>hSNAUplink</w:t>
      </w:r>
      <w:r>
        <w:tab/>
      </w:r>
      <w:r>
        <w:tab/>
      </w:r>
      <w:r>
        <w:tab/>
      </w:r>
      <w:r w:rsidR="00F728B6">
        <w:tab/>
      </w:r>
      <w:r>
        <w:t xml:space="preserve">HSNAUplink </w:t>
      </w:r>
      <w:r>
        <w:tab/>
      </w:r>
      <w:r>
        <w:tab/>
      </w:r>
      <w:r>
        <w:tab/>
        <w:t>OPTIONAL,</w:t>
      </w:r>
    </w:p>
    <w:p w14:paraId="7EB23C05" w14:textId="77777777" w:rsidR="00A55ED4" w:rsidRDefault="00A55ED4" w:rsidP="00A55ED4">
      <w:pPr>
        <w:pStyle w:val="PL"/>
      </w:pPr>
      <w:r>
        <w:tab/>
        <w:t>hSNAFlexible</w:t>
      </w:r>
      <w:r>
        <w:tab/>
      </w:r>
      <w:r>
        <w:tab/>
      </w:r>
      <w:r w:rsidR="00F728B6">
        <w:tab/>
      </w:r>
      <w:r>
        <w:t xml:space="preserve">HSNAFlexible </w:t>
      </w:r>
      <w:r>
        <w:tab/>
      </w:r>
      <w:r>
        <w:tab/>
        <w:t>OPTIONAL,</w:t>
      </w:r>
    </w:p>
    <w:p w14:paraId="16B58F05"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HSNASlotConfigItem-ExtIEs } } OPTIONAL</w:t>
      </w:r>
    </w:p>
    <w:p w14:paraId="4E3C6864" w14:textId="77777777" w:rsidR="00A55ED4" w:rsidRDefault="00A55ED4" w:rsidP="00A55ED4">
      <w:pPr>
        <w:pStyle w:val="PL"/>
      </w:pPr>
      <w:r>
        <w:t>}</w:t>
      </w:r>
    </w:p>
    <w:p w14:paraId="7E7D994B" w14:textId="77777777" w:rsidR="00A55ED4" w:rsidRDefault="00A55ED4" w:rsidP="00A55ED4">
      <w:pPr>
        <w:pStyle w:val="PL"/>
      </w:pPr>
    </w:p>
    <w:p w14:paraId="336ED1B3" w14:textId="77777777" w:rsidR="00A55ED4" w:rsidRDefault="00A55ED4" w:rsidP="00A55ED4">
      <w:pPr>
        <w:pStyle w:val="PL"/>
      </w:pPr>
      <w:r>
        <w:t>HSNASlotConfigItem-ExtIEs F1AP-PROTOCOL-EXTENSION ::= {</w:t>
      </w:r>
    </w:p>
    <w:p w14:paraId="3D6F98D1" w14:textId="77777777" w:rsidR="00A55ED4" w:rsidRDefault="00A55ED4" w:rsidP="00A55ED4">
      <w:pPr>
        <w:pStyle w:val="PL"/>
      </w:pPr>
      <w:r>
        <w:tab/>
        <w:t>...</w:t>
      </w:r>
    </w:p>
    <w:p w14:paraId="7D466D21" w14:textId="77777777" w:rsidR="00A55ED4" w:rsidRDefault="00A55ED4" w:rsidP="00A55ED4">
      <w:pPr>
        <w:pStyle w:val="PL"/>
      </w:pPr>
      <w:r>
        <w:t>}</w:t>
      </w:r>
    </w:p>
    <w:p w14:paraId="11D577B6" w14:textId="77777777" w:rsidR="00A55ED4" w:rsidRDefault="00A55ED4" w:rsidP="00A55ED4">
      <w:pPr>
        <w:pStyle w:val="PL"/>
      </w:pPr>
      <w:r>
        <w:t>HSNADownlink ::= ENUMERATED { hard, soft, notavailable }</w:t>
      </w:r>
    </w:p>
    <w:p w14:paraId="455E4A2C" w14:textId="77777777" w:rsidR="00A55ED4" w:rsidRDefault="00A55ED4" w:rsidP="00A55ED4">
      <w:pPr>
        <w:pStyle w:val="PL"/>
      </w:pPr>
    </w:p>
    <w:p w14:paraId="4D5057A5" w14:textId="77777777" w:rsidR="00A55ED4" w:rsidRDefault="00A55ED4" w:rsidP="00A55ED4">
      <w:pPr>
        <w:pStyle w:val="PL"/>
      </w:pPr>
      <w:r>
        <w:t>HSNAFlexible ::= ENUMERATED { hard, soft, notavailable }</w:t>
      </w:r>
    </w:p>
    <w:p w14:paraId="1E3F30BB" w14:textId="77777777" w:rsidR="00A55ED4" w:rsidRDefault="00A55ED4" w:rsidP="00A55ED4">
      <w:pPr>
        <w:pStyle w:val="PL"/>
      </w:pPr>
    </w:p>
    <w:p w14:paraId="793D3CF6" w14:textId="77777777" w:rsidR="00A55ED4" w:rsidRDefault="00A55ED4" w:rsidP="00A55ED4">
      <w:pPr>
        <w:pStyle w:val="PL"/>
      </w:pPr>
      <w:r>
        <w:t>HSNAUplink ::= ENUMERATED { hard, soft, notavailable }</w:t>
      </w:r>
    </w:p>
    <w:p w14:paraId="3D58B110" w14:textId="77777777" w:rsidR="00A55ED4" w:rsidRDefault="00A55ED4" w:rsidP="00A55ED4">
      <w:pPr>
        <w:pStyle w:val="PL"/>
      </w:pPr>
    </w:p>
    <w:p w14:paraId="0E8D8ADB" w14:textId="77777777" w:rsidR="00A55ED4" w:rsidRDefault="00A55ED4" w:rsidP="00A55ED4">
      <w:pPr>
        <w:pStyle w:val="PL"/>
      </w:pPr>
      <w:r>
        <w:t>HSNATransmissionPeriodicity ::=</w:t>
      </w:r>
      <w:r>
        <w:tab/>
        <w:t>ENUMERATED { ms0p5, ms0p625, ms1, ms1p25, ms2, ms2p5, ms5, ms10, ms20, ms40, ms80, ms160, ...}</w:t>
      </w:r>
    </w:p>
    <w:p w14:paraId="6714B771" w14:textId="77777777" w:rsidR="00A55ED4" w:rsidRPr="00EA5FA7" w:rsidRDefault="00A55ED4" w:rsidP="00A55ED4">
      <w:pPr>
        <w:pStyle w:val="PL"/>
      </w:pPr>
    </w:p>
    <w:p w14:paraId="20CE599F" w14:textId="77777777" w:rsidR="00F970C9" w:rsidRPr="00EA5FA7" w:rsidRDefault="00F970C9" w:rsidP="00061CBE">
      <w:pPr>
        <w:pStyle w:val="PL"/>
        <w:outlineLvl w:val="3"/>
        <w:rPr>
          <w:snapToGrid w:val="0"/>
        </w:rPr>
      </w:pPr>
      <w:r w:rsidRPr="00EA5FA7">
        <w:rPr>
          <w:snapToGrid w:val="0"/>
        </w:rPr>
        <w:t>--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pPr>
    </w:p>
    <w:p w14:paraId="3843EE97" w14:textId="77777777" w:rsidR="00142D16" w:rsidRPr="00EA5FA7" w:rsidRDefault="00142D16" w:rsidP="00142D16">
      <w:pPr>
        <w:pStyle w:val="PL"/>
      </w:pPr>
      <w:r w:rsidRPr="00EA5FA7">
        <w:t>IntendedTDD-DL-ULConfig ::= SEQUENCE {</w:t>
      </w:r>
    </w:p>
    <w:p w14:paraId="2124F904" w14:textId="77777777" w:rsidR="00142D16" w:rsidRPr="00EA5FA7" w:rsidRDefault="00142D16" w:rsidP="00142D16">
      <w:pPr>
        <w:pStyle w:val="PL"/>
      </w:pPr>
      <w:r w:rsidRPr="00EA5FA7">
        <w:tab/>
        <w:t>nRSCS</w:t>
      </w:r>
      <w:r w:rsidRPr="00EA5FA7">
        <w:tab/>
      </w:r>
      <w:r w:rsidRPr="00EA5FA7">
        <w:tab/>
      </w:r>
      <w:r w:rsidRPr="00EA5FA7">
        <w:tab/>
      </w:r>
      <w:r w:rsidRPr="00EA5FA7">
        <w:tab/>
      </w:r>
      <w:r w:rsidRPr="00EA5FA7">
        <w:tab/>
      </w:r>
      <w:r w:rsidRPr="00EA5FA7">
        <w:tab/>
        <w:t>ENUMERATED { scs15, scs30, scs60, scs120,...</w:t>
      </w:r>
      <w:r w:rsidR="00A257A5">
        <w:t>}</w:t>
      </w:r>
      <w:r w:rsidRPr="00EA5FA7">
        <w:t>,</w:t>
      </w:r>
    </w:p>
    <w:p w14:paraId="2271BFFC" w14:textId="77777777" w:rsidR="00142D16" w:rsidRPr="00EA5FA7" w:rsidRDefault="00142D16" w:rsidP="00142D16">
      <w:pPr>
        <w:pStyle w:val="PL"/>
      </w:pPr>
      <w:r w:rsidRPr="00EA5FA7">
        <w:tab/>
        <w:t>nRCP</w:t>
      </w:r>
      <w:r w:rsidRPr="00EA5FA7">
        <w:tab/>
      </w:r>
      <w:r w:rsidRPr="00EA5FA7">
        <w:tab/>
      </w:r>
      <w:r w:rsidRPr="00EA5FA7">
        <w:tab/>
      </w:r>
      <w:r w:rsidRPr="00EA5FA7">
        <w:tab/>
      </w:r>
      <w:r w:rsidRPr="00EA5FA7">
        <w:tab/>
      </w:r>
      <w:r w:rsidRPr="00EA5FA7">
        <w:tab/>
        <w:t>ENUMERATED { normal, extended,...},</w:t>
      </w:r>
    </w:p>
    <w:p w14:paraId="00DEDC80" w14:textId="77777777" w:rsidR="00142D16" w:rsidRPr="00EA5FA7" w:rsidRDefault="00142D16" w:rsidP="00142D16">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0BDC597" w14:textId="77777777" w:rsidR="005C1E01" w:rsidRDefault="005C1E01" w:rsidP="00A257A5">
      <w:pPr>
        <w:pStyle w:val="PL"/>
      </w:pPr>
      <w:r w:rsidRPr="005C1E01">
        <w:tab/>
        <w:t xml:space="preserve">slot-Configuration-List </w:t>
      </w:r>
      <w:r w:rsidRPr="005C1E01">
        <w:tab/>
        <w:t>Slot-Configuration-List,</w:t>
      </w:r>
    </w:p>
    <w:p w14:paraId="0B51CFFB" w14:textId="77777777" w:rsidR="00142D16" w:rsidRPr="00BD56C5" w:rsidRDefault="00142D16" w:rsidP="00A257A5">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IntendedTDD-DL-ULConfig-ExtIEs} } OPTIONAL</w:t>
      </w:r>
    </w:p>
    <w:p w14:paraId="5CA48FE8" w14:textId="77777777" w:rsidR="00142D16" w:rsidRPr="00EA5FA7" w:rsidRDefault="00142D16" w:rsidP="00142D16">
      <w:pPr>
        <w:pStyle w:val="PL"/>
      </w:pPr>
      <w:r w:rsidRPr="00EA5FA7">
        <w:t>}</w:t>
      </w:r>
    </w:p>
    <w:p w14:paraId="30319FEE" w14:textId="77777777" w:rsidR="00142D16" w:rsidRPr="00EA5FA7" w:rsidRDefault="00142D16" w:rsidP="00142D16">
      <w:pPr>
        <w:pStyle w:val="PL"/>
      </w:pPr>
    </w:p>
    <w:p w14:paraId="7AD1365D" w14:textId="77777777" w:rsidR="00142D16" w:rsidRPr="00EA5FA7" w:rsidRDefault="00142D16" w:rsidP="00142D16">
      <w:pPr>
        <w:pStyle w:val="PL"/>
      </w:pPr>
      <w:r w:rsidRPr="00EA5FA7">
        <w:t xml:space="preserve">IntendedTDD-DL-ULConfig-ExtIEs </w:t>
      </w:r>
      <w:r w:rsidRPr="00EA5FA7">
        <w:tab/>
        <w:t>F1AP-PROTOCOL-EXTENSION ::= {</w:t>
      </w:r>
    </w:p>
    <w:p w14:paraId="471F83DF" w14:textId="77777777" w:rsidR="00142D16" w:rsidRPr="00EA5FA7" w:rsidRDefault="00142D16" w:rsidP="00142D16">
      <w:pPr>
        <w:pStyle w:val="PL"/>
      </w:pPr>
      <w:r w:rsidRPr="00EA5FA7">
        <w:tab/>
        <w:t>...</w:t>
      </w:r>
    </w:p>
    <w:p w14:paraId="49644F24" w14:textId="77777777" w:rsidR="00DB77E2" w:rsidRDefault="00142D16" w:rsidP="00DB77E2">
      <w:pPr>
        <w:pStyle w:val="PL"/>
      </w:pPr>
      <w:r w:rsidRPr="00EA5FA7">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pPr>
    </w:p>
    <w:p w14:paraId="330FFA48" w14:textId="77777777" w:rsidR="00142D16" w:rsidRDefault="00142D16" w:rsidP="00142D16">
      <w:pPr>
        <w:pStyle w:val="PL"/>
      </w:pPr>
    </w:p>
    <w:p w14:paraId="07015E2C" w14:textId="77777777" w:rsidR="00A55ED4" w:rsidRDefault="00A55ED4" w:rsidP="00A55ED4">
      <w:pPr>
        <w:pStyle w:val="PL"/>
      </w:pPr>
      <w:r>
        <w:t>IPHeaderInformation ::= SEQUENCE {</w:t>
      </w:r>
    </w:p>
    <w:p w14:paraId="5A86726F" w14:textId="77777777" w:rsidR="00A55ED4" w:rsidRDefault="00A55ED4" w:rsidP="00A55ED4">
      <w:pPr>
        <w:pStyle w:val="PL"/>
      </w:pPr>
      <w:r>
        <w:tab/>
        <w:t>destinationIABTNLAddress</w:t>
      </w:r>
      <w:r>
        <w:tab/>
      </w:r>
      <w:r>
        <w:tab/>
      </w:r>
      <w:r>
        <w:tab/>
        <w:t>IABTNLAddress,</w:t>
      </w:r>
    </w:p>
    <w:p w14:paraId="72E0EBDB" w14:textId="77777777" w:rsidR="00A55ED4" w:rsidRDefault="00A55ED4" w:rsidP="00A55ED4">
      <w:pPr>
        <w:pStyle w:val="PL"/>
      </w:pPr>
      <w:r>
        <w:tab/>
        <w:t>dsInformationList</w:t>
      </w:r>
      <w:r>
        <w:tab/>
      </w:r>
      <w:r>
        <w:tab/>
      </w:r>
      <w:r>
        <w:tab/>
      </w:r>
      <w:r>
        <w:tab/>
      </w:r>
      <w:r>
        <w:tab/>
        <w:t>DSInformationList</w:t>
      </w:r>
      <w:r w:rsidR="00B25832">
        <w:rPr>
          <w:rFonts w:cs="Courier New"/>
        </w:rPr>
        <w:tab/>
        <w:t>OPTIONAL</w:t>
      </w:r>
      <w:r>
        <w:t>,</w:t>
      </w:r>
    </w:p>
    <w:p w14:paraId="39C5211A" w14:textId="77777777" w:rsidR="00A55ED4" w:rsidRDefault="00A55ED4" w:rsidP="00A55ED4">
      <w:pPr>
        <w:pStyle w:val="PL"/>
      </w:pPr>
      <w:r>
        <w:tab/>
        <w:t>iPv6FlowLabel</w:t>
      </w:r>
      <w:r>
        <w:tab/>
      </w:r>
      <w:r>
        <w:tab/>
      </w:r>
      <w:r>
        <w:tab/>
      </w:r>
      <w:r>
        <w:tab/>
      </w:r>
      <w:r>
        <w:tab/>
      </w:r>
      <w:r>
        <w:tab/>
        <w:t>BIT STRING (SIZE (20))</w:t>
      </w:r>
      <w:r>
        <w:tab/>
        <w:t>OPTIONAL,</w:t>
      </w:r>
    </w:p>
    <w:p w14:paraId="5A93B5B0" w14:textId="77777777" w:rsidR="00A55ED4" w:rsidRPr="00BD56C5" w:rsidRDefault="00A55ED4" w:rsidP="00A55ED4">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IPHeaderInformation-ItemExtIEs} } OPTIONAL,</w:t>
      </w:r>
    </w:p>
    <w:p w14:paraId="6FAE1992" w14:textId="77777777" w:rsidR="00A55ED4" w:rsidRDefault="00A55ED4" w:rsidP="00A55ED4">
      <w:pPr>
        <w:pStyle w:val="PL"/>
      </w:pPr>
      <w:r w:rsidRPr="00BD56C5">
        <w:rPr>
          <w:lang w:val="fr-FR"/>
        </w:rPr>
        <w:tab/>
      </w:r>
      <w:r>
        <w:t>...</w:t>
      </w:r>
    </w:p>
    <w:p w14:paraId="0517E0D1" w14:textId="77777777" w:rsidR="00A55ED4" w:rsidRDefault="00A55ED4" w:rsidP="00A55ED4">
      <w:pPr>
        <w:pStyle w:val="PL"/>
      </w:pPr>
      <w:r>
        <w:t>}</w:t>
      </w:r>
    </w:p>
    <w:p w14:paraId="00185F43" w14:textId="77777777" w:rsidR="00A55ED4" w:rsidRDefault="00A55ED4" w:rsidP="00A55ED4">
      <w:pPr>
        <w:pStyle w:val="PL"/>
      </w:pPr>
    </w:p>
    <w:p w14:paraId="420B3CB2" w14:textId="77777777" w:rsidR="00A55ED4" w:rsidRDefault="00A55ED4" w:rsidP="00A55ED4">
      <w:pPr>
        <w:pStyle w:val="PL"/>
      </w:pPr>
      <w:r>
        <w:t>IPHeaderInformation-ItemExtIEs F1AP-PROTOCOL-EXTENSION ::= {</w:t>
      </w:r>
    </w:p>
    <w:p w14:paraId="44244AB6" w14:textId="77777777" w:rsidR="00A55ED4" w:rsidRDefault="00A55ED4" w:rsidP="00A55ED4">
      <w:pPr>
        <w:pStyle w:val="PL"/>
      </w:pPr>
      <w:r>
        <w:tab/>
        <w:t>...</w:t>
      </w:r>
    </w:p>
    <w:p w14:paraId="3F530B9F" w14:textId="77777777" w:rsidR="00A55ED4" w:rsidRDefault="00A55ED4" w:rsidP="00A55ED4">
      <w:pPr>
        <w:pStyle w:val="PL"/>
      </w:pPr>
      <w:r>
        <w:t>}</w:t>
      </w:r>
    </w:p>
    <w:p w14:paraId="6FF1B4FD" w14:textId="77777777" w:rsidR="00A55ED4" w:rsidRDefault="00A55ED4" w:rsidP="00A55ED4">
      <w:pPr>
        <w:pStyle w:val="PL"/>
      </w:pPr>
    </w:p>
    <w:p w14:paraId="26B95322" w14:textId="77777777" w:rsidR="00A55ED4" w:rsidRDefault="00A55ED4" w:rsidP="00A55ED4">
      <w:pPr>
        <w:pStyle w:val="PL"/>
      </w:pPr>
      <w:r>
        <w:t>IPtolayer2TrafficMappingInfo ::= SEQUENCE {</w:t>
      </w:r>
    </w:p>
    <w:p w14:paraId="2EB717B2" w14:textId="77777777" w:rsidR="00A55ED4" w:rsidRDefault="00A55ED4" w:rsidP="00A55ED4">
      <w:pPr>
        <w:pStyle w:val="PL"/>
      </w:pPr>
      <w:r>
        <w:tab/>
        <w:t>iPtolayer2TrafficMappingInfoToAdd</w:t>
      </w:r>
      <w:r>
        <w:tab/>
      </w:r>
      <w:r>
        <w:tab/>
      </w:r>
      <w:r>
        <w:tab/>
      </w:r>
      <w:r>
        <w:tab/>
      </w:r>
      <w:r>
        <w:tab/>
        <w:t>IPtolayer2TrafficMappingInfoList</w:t>
      </w:r>
      <w:r>
        <w:tab/>
      </w:r>
      <w:r>
        <w:tab/>
        <w:t>OPTIONAL,</w:t>
      </w:r>
    </w:p>
    <w:p w14:paraId="4114C10F" w14:textId="77777777" w:rsidR="00A55ED4" w:rsidRDefault="00A55ED4" w:rsidP="00A55ED4">
      <w:pPr>
        <w:pStyle w:val="PL"/>
      </w:pPr>
      <w:r>
        <w:tab/>
        <w:t>iPtolayer2TrafficMappingInfoToRemove</w:t>
      </w:r>
      <w:r>
        <w:tab/>
      </w:r>
      <w:r>
        <w:tab/>
      </w:r>
      <w:r>
        <w:tab/>
      </w:r>
      <w:r>
        <w:tab/>
        <w:t>MappingInformationtoRemove</w:t>
      </w:r>
      <w:r>
        <w:tab/>
      </w:r>
      <w:r>
        <w:tab/>
      </w:r>
      <w:r>
        <w:tab/>
      </w:r>
      <w:r>
        <w:tab/>
        <w:t>OPTIONAL,</w:t>
      </w:r>
    </w:p>
    <w:p w14:paraId="543F3B88" w14:textId="77777777" w:rsidR="00A55ED4" w:rsidRDefault="00A55ED4" w:rsidP="00A55ED4">
      <w:pPr>
        <w:pStyle w:val="PL"/>
      </w:pPr>
      <w:r>
        <w:tab/>
        <w:t>iE-Extensions</w:t>
      </w:r>
      <w:r>
        <w:tab/>
      </w:r>
      <w:r>
        <w:tab/>
      </w:r>
      <w:r>
        <w:tab/>
      </w:r>
      <w:r>
        <w:tab/>
      </w:r>
      <w:r>
        <w:tab/>
      </w:r>
      <w:r>
        <w:tab/>
      </w:r>
      <w:r>
        <w:tab/>
      </w:r>
      <w:r>
        <w:tab/>
      </w:r>
      <w:r>
        <w:tab/>
      </w:r>
      <w:r>
        <w:tab/>
        <w:t>ProtocolExtensionContainer { { IPtolayer2TrafficMappingInfo-ItemExtIEs} } OPTIONAL,</w:t>
      </w:r>
    </w:p>
    <w:p w14:paraId="18DBBD81" w14:textId="77777777" w:rsidR="00A55ED4" w:rsidRDefault="00A55ED4" w:rsidP="00A55ED4">
      <w:pPr>
        <w:pStyle w:val="PL"/>
      </w:pPr>
      <w:r>
        <w:tab/>
        <w:t>...</w:t>
      </w:r>
    </w:p>
    <w:p w14:paraId="4101C352" w14:textId="77777777" w:rsidR="00A55ED4" w:rsidRDefault="00A55ED4" w:rsidP="00A55ED4">
      <w:pPr>
        <w:pStyle w:val="PL"/>
      </w:pPr>
      <w:r>
        <w:t>}</w:t>
      </w:r>
    </w:p>
    <w:p w14:paraId="7BAF093C" w14:textId="77777777" w:rsidR="00A55ED4" w:rsidRDefault="00A55ED4" w:rsidP="00A55ED4">
      <w:pPr>
        <w:pStyle w:val="PL"/>
      </w:pPr>
    </w:p>
    <w:p w14:paraId="05024AF2" w14:textId="77777777" w:rsidR="00A55ED4" w:rsidRDefault="00A55ED4" w:rsidP="00A55ED4">
      <w:pPr>
        <w:pStyle w:val="PL"/>
      </w:pPr>
      <w:r>
        <w:t>IPtolayer2TrafficMappingInfoList ::= SEQUENCE (SIZE(1..maxnoofMappingEntries)) OF IPtolayer2TrafficMappingInfo-Item</w:t>
      </w:r>
    </w:p>
    <w:p w14:paraId="4401DB0A" w14:textId="77777777" w:rsidR="00A55ED4" w:rsidRDefault="00A55ED4" w:rsidP="00A55ED4">
      <w:pPr>
        <w:pStyle w:val="PL"/>
      </w:pPr>
    </w:p>
    <w:p w14:paraId="163CE028" w14:textId="77777777" w:rsidR="00A55ED4" w:rsidRDefault="00A55ED4" w:rsidP="00A55ED4">
      <w:pPr>
        <w:pStyle w:val="PL"/>
      </w:pPr>
      <w:r>
        <w:t>IPtolayer2TrafficMappingInfo-Item ::= SEQUENCE {</w:t>
      </w:r>
    </w:p>
    <w:p w14:paraId="387029FC" w14:textId="77777777" w:rsidR="00A55ED4" w:rsidRDefault="00A55ED4" w:rsidP="00A55ED4">
      <w:pPr>
        <w:pStyle w:val="PL"/>
      </w:pPr>
      <w:r>
        <w:tab/>
        <w:t>mappingInformationIndex</w:t>
      </w:r>
      <w:r>
        <w:tab/>
      </w:r>
      <w:r>
        <w:tab/>
        <w:t>MappingInformationIndex,</w:t>
      </w:r>
      <w:r>
        <w:tab/>
      </w:r>
      <w:r>
        <w:tab/>
      </w:r>
    </w:p>
    <w:p w14:paraId="42077F04" w14:textId="77777777" w:rsidR="00A55ED4" w:rsidRDefault="00A55ED4" w:rsidP="00A55ED4">
      <w:pPr>
        <w:pStyle w:val="PL"/>
      </w:pPr>
      <w:r>
        <w:tab/>
        <w:t>iPHeaderInformation</w:t>
      </w:r>
      <w:r>
        <w:tab/>
      </w:r>
      <w:r>
        <w:tab/>
      </w:r>
      <w:r>
        <w:tab/>
        <w:t>IPHeaderInformation,</w:t>
      </w:r>
    </w:p>
    <w:p w14:paraId="34A08775" w14:textId="77777777" w:rsidR="00A55ED4" w:rsidRDefault="00A55ED4" w:rsidP="00A55ED4">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0D796687" w14:textId="77777777" w:rsidR="00A55ED4" w:rsidRDefault="00A55ED4" w:rsidP="00A55ED4">
      <w:pPr>
        <w:pStyle w:val="PL"/>
      </w:pPr>
      <w:r>
        <w:tab/>
        <w:t>...</w:t>
      </w:r>
    </w:p>
    <w:p w14:paraId="055F066A" w14:textId="77777777" w:rsidR="00A55ED4" w:rsidRDefault="00A55ED4" w:rsidP="00A55ED4">
      <w:pPr>
        <w:pStyle w:val="PL"/>
      </w:pPr>
      <w:r>
        <w:t>}</w:t>
      </w:r>
    </w:p>
    <w:p w14:paraId="2985BAEB" w14:textId="77777777" w:rsidR="00A55ED4" w:rsidRDefault="00A55ED4" w:rsidP="00A55ED4">
      <w:pPr>
        <w:pStyle w:val="PL"/>
      </w:pPr>
    </w:p>
    <w:p w14:paraId="0A609BDF" w14:textId="77777777" w:rsidR="00A55ED4" w:rsidRDefault="00A55ED4" w:rsidP="00A55ED4">
      <w:pPr>
        <w:pStyle w:val="PL"/>
      </w:pPr>
      <w:r>
        <w:t>IPtolayer2TrafficMappingInfo-ItemExtIEs F1AP-PROTOCOL-EXTENSION ::= {</w:t>
      </w:r>
    </w:p>
    <w:p w14:paraId="37486CF7" w14:textId="77777777" w:rsidR="00A55ED4" w:rsidRDefault="00A55ED4" w:rsidP="00A55ED4">
      <w:pPr>
        <w:pStyle w:val="PL"/>
      </w:pPr>
      <w:r>
        <w:tab/>
        <w:t>...</w:t>
      </w:r>
    </w:p>
    <w:p w14:paraId="708906FC" w14:textId="77777777" w:rsidR="00A55ED4" w:rsidRDefault="00A55ED4" w:rsidP="00A55ED4">
      <w:pPr>
        <w:pStyle w:val="PL"/>
      </w:pPr>
      <w:r>
        <w:t>}</w:t>
      </w:r>
    </w:p>
    <w:p w14:paraId="53DDE7C8" w14:textId="77777777" w:rsidR="00A55ED4" w:rsidRPr="00EA5FA7" w:rsidRDefault="00A55ED4" w:rsidP="00A55ED4">
      <w:pPr>
        <w:pStyle w:val="PL"/>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lang w:eastAsia="zh-CN"/>
        </w:rPr>
        <w:t>p</w:t>
      </w:r>
      <w:r w:rsidRPr="006A6F20">
        <w:rPr>
          <w:lang w:eastAsia="zh-CN"/>
        </w:rPr>
        <w:t>rach</w:t>
      </w:r>
      <w:r w:rsidRPr="006A6F20">
        <w:t>SCS</w:t>
      </w:r>
      <w: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lang w:eastAsia="zh-CN"/>
        </w:rPr>
        <w:t>p</w:t>
      </w:r>
      <w:r w:rsidRPr="006A6F20">
        <w:rPr>
          <w:lang w:eastAsia="zh-CN"/>
        </w:rPr>
        <w:t>rach</w:t>
      </w:r>
      <w:r w:rsidRPr="006A6F20">
        <w:t>SCS</w:t>
      </w:r>
      <w: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pPr>
      <w:r>
        <w:t>LCStoGCSTranslation ::= SEQUENCE {</w:t>
      </w:r>
    </w:p>
    <w:p w14:paraId="70CBE8B0" w14:textId="77777777" w:rsidR="00170567" w:rsidRDefault="00170567" w:rsidP="00170567">
      <w:pPr>
        <w:pStyle w:val="PL"/>
      </w:pPr>
      <w:r>
        <w:tab/>
        <w:t>alpha</w:t>
      </w:r>
      <w:r>
        <w:tab/>
      </w:r>
      <w:r>
        <w:tab/>
      </w:r>
      <w:r>
        <w:tab/>
        <w:t>INTEGER (0..359),</w:t>
      </w:r>
    </w:p>
    <w:p w14:paraId="59AA999A" w14:textId="77777777" w:rsidR="00170567" w:rsidRDefault="00170567" w:rsidP="00170567">
      <w:pPr>
        <w:pStyle w:val="PL"/>
      </w:pPr>
      <w:r>
        <w:tab/>
        <w:t>alpha-fine</w:t>
      </w:r>
      <w:r>
        <w:tab/>
      </w:r>
      <w:r>
        <w:tab/>
        <w:t>INTEGER (0..9)</w:t>
      </w:r>
      <w:r w:rsidR="00E17EAA" w:rsidRPr="00340015">
        <w:tab/>
      </w:r>
      <w:r w:rsidR="00E17EAA" w:rsidRPr="00340015">
        <w:tab/>
        <w:t>OPTIONAL</w:t>
      </w:r>
      <w:r>
        <w:t>,</w:t>
      </w:r>
    </w:p>
    <w:p w14:paraId="00D397EB" w14:textId="77777777" w:rsidR="00170567" w:rsidRDefault="00170567" w:rsidP="00170567">
      <w:pPr>
        <w:pStyle w:val="PL"/>
      </w:pPr>
      <w:r>
        <w:tab/>
        <w:t>beta</w:t>
      </w:r>
      <w:r>
        <w:tab/>
      </w:r>
      <w:r>
        <w:tab/>
      </w:r>
      <w:r>
        <w:tab/>
        <w:t>INTEGER (0..359),</w:t>
      </w:r>
    </w:p>
    <w:p w14:paraId="5077C639" w14:textId="77777777" w:rsidR="00170567" w:rsidRDefault="00170567" w:rsidP="00170567">
      <w:pPr>
        <w:pStyle w:val="PL"/>
      </w:pPr>
      <w:r>
        <w:tab/>
        <w:t>beta-fine</w:t>
      </w:r>
      <w:r>
        <w:tab/>
      </w:r>
      <w:r>
        <w:tab/>
        <w:t>INTEGER (0..9)</w:t>
      </w:r>
      <w:r w:rsidR="00E17EAA" w:rsidRPr="00340015">
        <w:tab/>
      </w:r>
      <w:r w:rsidR="00E17EAA" w:rsidRPr="00340015">
        <w:tab/>
        <w:t>OPTIONAL</w:t>
      </w:r>
      <w:r>
        <w:t>,</w:t>
      </w:r>
    </w:p>
    <w:p w14:paraId="1DFC46DC" w14:textId="77777777" w:rsidR="00170567" w:rsidRDefault="00170567" w:rsidP="00170567">
      <w:pPr>
        <w:pStyle w:val="PL"/>
      </w:pPr>
      <w:r>
        <w:tab/>
        <w:t>gamma</w:t>
      </w:r>
      <w:r>
        <w:tab/>
      </w:r>
      <w:r>
        <w:tab/>
      </w:r>
      <w:r>
        <w:tab/>
        <w:t>INTEGER (0..359),</w:t>
      </w:r>
    </w:p>
    <w:p w14:paraId="7237362B" w14:textId="77777777" w:rsidR="00170567" w:rsidRDefault="00170567" w:rsidP="00170567">
      <w:pPr>
        <w:pStyle w:val="PL"/>
      </w:pPr>
      <w:r>
        <w:tab/>
        <w:t>gamma-fine</w:t>
      </w:r>
      <w:r>
        <w:tab/>
      </w:r>
      <w:r>
        <w:tab/>
        <w:t>INTEGER (0..9)</w:t>
      </w:r>
      <w:r w:rsidR="00E17EAA" w:rsidRPr="00340015">
        <w:tab/>
      </w:r>
      <w:r w:rsidR="00E17EAA" w:rsidRPr="00340015">
        <w:tab/>
        <w:t>OPTIONAL</w:t>
      </w:r>
      <w:r>
        <w:t>,</w:t>
      </w:r>
    </w:p>
    <w:p w14:paraId="4B25FE11" w14:textId="77777777" w:rsidR="00170567" w:rsidRPr="008C20F9" w:rsidRDefault="00170567" w:rsidP="00170567">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0B90A221" w14:textId="77777777" w:rsidR="00170567" w:rsidRDefault="00170567" w:rsidP="00170567">
      <w:pPr>
        <w:pStyle w:val="PL"/>
      </w:pPr>
      <w:r>
        <w:t>}</w:t>
      </w:r>
    </w:p>
    <w:p w14:paraId="46A87832" w14:textId="77777777" w:rsidR="00170567" w:rsidRDefault="00170567" w:rsidP="00170567">
      <w:pPr>
        <w:pStyle w:val="PL"/>
      </w:pPr>
    </w:p>
    <w:p w14:paraId="4817F672" w14:textId="77777777" w:rsidR="00170567" w:rsidRDefault="00170567" w:rsidP="00170567">
      <w:pPr>
        <w:pStyle w:val="PL"/>
      </w:pPr>
      <w:r>
        <w:t>LCStoGCSTranslation-ExtIEs F1AP-PROTOCOL-EXTENSION ::= {</w:t>
      </w:r>
    </w:p>
    <w:p w14:paraId="5A565CE9" w14:textId="77777777" w:rsidR="00170567" w:rsidRDefault="00170567" w:rsidP="00170567">
      <w:pPr>
        <w:pStyle w:val="PL"/>
      </w:pPr>
      <w:r>
        <w:tab/>
        <w:t>...</w:t>
      </w:r>
    </w:p>
    <w:p w14:paraId="3E374D42" w14:textId="77777777" w:rsidR="00170567" w:rsidRDefault="00170567" w:rsidP="00170567">
      <w:pPr>
        <w:pStyle w:val="PL"/>
      </w:pPr>
      <w:r>
        <w:t>}</w:t>
      </w:r>
    </w:p>
    <w:p w14:paraId="6A9BA50E" w14:textId="77777777" w:rsidR="00170567" w:rsidRDefault="00170567" w:rsidP="00170567">
      <w:pPr>
        <w:pStyle w:val="PL"/>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pPr>
      <w:r>
        <w:t>LocationMeasurementInformation</w:t>
      </w:r>
      <w:r w:rsidRPr="006A7576">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snapToGrid w:val="0"/>
        </w:rPr>
      </w:pPr>
      <w:r w:rsidRPr="00EA5FA7">
        <w:rPr>
          <w:snapToGrid w:val="0"/>
        </w:rPr>
        <w:t xml:space="preserve">MessageIdentifier ::= </w:t>
      </w:r>
      <w:r w:rsidRPr="00EA5FA7">
        <w:t>BIT STRING (SIZE (16))</w:t>
      </w:r>
    </w:p>
    <w:p w14:paraId="0C8D0A05" w14:textId="77777777" w:rsidR="00B002DF" w:rsidRDefault="00B002DF" w:rsidP="00B002DF">
      <w:pPr>
        <w:pStyle w:val="PL"/>
        <w:rPr>
          <w:snapToGrid w:val="0"/>
        </w:rPr>
      </w:pPr>
    </w:p>
    <w:p w14:paraId="19C61B10" w14:textId="77777777" w:rsidR="00A55ED4" w:rsidRPr="00A55ED4" w:rsidRDefault="00A55ED4" w:rsidP="00A55ED4">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600905F5" w14:textId="77777777" w:rsidR="00A55ED4" w:rsidRPr="00A55ED4" w:rsidRDefault="00A55ED4" w:rsidP="00A55ED4">
      <w:pPr>
        <w:pStyle w:val="PL"/>
        <w:rPr>
          <w:snapToGrid w:val="0"/>
        </w:rPr>
      </w:pPr>
      <w:r w:rsidRPr="00A55ED4">
        <w:rPr>
          <w:snapToGrid w:val="0"/>
        </w:rPr>
        <w:tab/>
        <w:t xml:space="preserve">iAB-MT-Cell-List </w:t>
      </w:r>
      <w:r w:rsidRPr="00A55ED4">
        <w:rPr>
          <w:snapToGrid w:val="0"/>
        </w:rPr>
        <w:tab/>
        <w:t>IAB-MT-Cell-List,</w:t>
      </w:r>
    </w:p>
    <w:p w14:paraId="55367D57"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MultiplexingInfo-ExtIEs} } OPTIONAL</w:t>
      </w:r>
    </w:p>
    <w:p w14:paraId="26735DAE" w14:textId="77777777" w:rsidR="00A55ED4" w:rsidRPr="00A55ED4" w:rsidRDefault="00A55ED4" w:rsidP="00A55ED4">
      <w:pPr>
        <w:pStyle w:val="PL"/>
        <w:rPr>
          <w:snapToGrid w:val="0"/>
        </w:rPr>
      </w:pPr>
      <w:r w:rsidRPr="00A55ED4">
        <w:rPr>
          <w:snapToGrid w:val="0"/>
        </w:rPr>
        <w:t>}</w:t>
      </w:r>
    </w:p>
    <w:p w14:paraId="32DDA558" w14:textId="77777777" w:rsidR="00A55ED4" w:rsidRPr="00A55ED4" w:rsidRDefault="00A55ED4" w:rsidP="00A55ED4">
      <w:pPr>
        <w:pStyle w:val="PL"/>
        <w:rPr>
          <w:snapToGrid w:val="0"/>
        </w:rPr>
      </w:pPr>
    </w:p>
    <w:p w14:paraId="7C1CDF3B" w14:textId="77777777" w:rsidR="00A55ED4" w:rsidRPr="00A55ED4" w:rsidRDefault="00A55ED4" w:rsidP="00A55ED4">
      <w:pPr>
        <w:pStyle w:val="PL"/>
        <w:rPr>
          <w:snapToGrid w:val="0"/>
        </w:rPr>
      </w:pPr>
      <w:r w:rsidRPr="00A55ED4">
        <w:rPr>
          <w:snapToGrid w:val="0"/>
        </w:rPr>
        <w:t xml:space="preserve">MultiplexingInfo-ExtIEs </w:t>
      </w:r>
      <w:r w:rsidRPr="00A55ED4">
        <w:rPr>
          <w:snapToGrid w:val="0"/>
        </w:rPr>
        <w:tab/>
        <w:t>F1AP-PROTOCOL-EXTENSION ::= {</w:t>
      </w:r>
    </w:p>
    <w:p w14:paraId="7AACD876" w14:textId="77777777" w:rsidR="00A55ED4" w:rsidRPr="00A55ED4" w:rsidRDefault="00A55ED4" w:rsidP="00A55ED4">
      <w:pPr>
        <w:pStyle w:val="PL"/>
        <w:rPr>
          <w:snapToGrid w:val="0"/>
        </w:rPr>
      </w:pPr>
      <w:r w:rsidRPr="00A55ED4">
        <w:rPr>
          <w:snapToGrid w:val="0"/>
        </w:rPr>
        <w:tab/>
        <w:t>...</w:t>
      </w:r>
    </w:p>
    <w:p w14:paraId="53F914C9" w14:textId="77777777" w:rsidR="00A55ED4" w:rsidRDefault="00A55ED4" w:rsidP="00A55ED4">
      <w:pPr>
        <w:pStyle w:val="PL"/>
        <w:rPr>
          <w:snapToGrid w:val="0"/>
        </w:rPr>
      </w:pPr>
      <w:r w:rsidRPr="00A55ED4">
        <w:rPr>
          <w:snapToGrid w:val="0"/>
        </w:rPr>
        <w:t>}</w:t>
      </w:r>
    </w:p>
    <w:p w14:paraId="159F4ED8" w14:textId="77777777" w:rsidR="00A55ED4" w:rsidRDefault="00A55ED4" w:rsidP="00A55ED4">
      <w:pPr>
        <w:pStyle w:val="PL"/>
        <w:rPr>
          <w:snapToGrid w:val="0"/>
        </w:rPr>
      </w:pPr>
    </w:p>
    <w:p w14:paraId="1BA0768F" w14:textId="77777777" w:rsidR="00E52955" w:rsidRPr="00E52955" w:rsidRDefault="00E52955" w:rsidP="00E52955">
      <w:pPr>
        <w:pStyle w:val="PL"/>
        <w:rPr>
          <w:snapToGrid w:val="0"/>
        </w:rPr>
      </w:pPr>
      <w:r w:rsidRPr="00E52955">
        <w:rPr>
          <w:snapToGrid w:val="0"/>
        </w:rPr>
        <w:t>M2Configuration ::= ENUMERATED {true, ...}</w:t>
      </w:r>
    </w:p>
    <w:p w14:paraId="75F1075D" w14:textId="77777777" w:rsidR="00E52955" w:rsidRPr="00E52955" w:rsidRDefault="00E52955" w:rsidP="00E52955">
      <w:pPr>
        <w:pStyle w:val="PL"/>
        <w:rPr>
          <w:snapToGrid w:val="0"/>
        </w:rPr>
      </w:pPr>
    </w:p>
    <w:p w14:paraId="3AB47C90" w14:textId="77777777" w:rsidR="00E52955" w:rsidRPr="00E52955" w:rsidRDefault="00E52955" w:rsidP="00E52955">
      <w:pPr>
        <w:pStyle w:val="PL"/>
        <w:rPr>
          <w:snapToGrid w:val="0"/>
        </w:rPr>
      </w:pPr>
    </w:p>
    <w:p w14:paraId="391B6ADE" w14:textId="77777777" w:rsidR="00E52955" w:rsidRPr="00E52955" w:rsidRDefault="00E52955" w:rsidP="00E52955">
      <w:pPr>
        <w:pStyle w:val="PL"/>
        <w:rPr>
          <w:snapToGrid w:val="0"/>
        </w:rPr>
      </w:pPr>
      <w:r w:rsidRPr="00E52955">
        <w:rPr>
          <w:snapToGrid w:val="0"/>
        </w:rPr>
        <w:t>M5Configuration ::= SEQUENCE {</w:t>
      </w:r>
    </w:p>
    <w:p w14:paraId="6BDF9638" w14:textId="77777777" w:rsidR="00E52955" w:rsidRPr="00E52955" w:rsidRDefault="00E52955" w:rsidP="00E52955">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7B92DECC" w14:textId="77777777" w:rsidR="00E52955" w:rsidRPr="00E52955" w:rsidRDefault="00E52955" w:rsidP="00E52955">
      <w:pPr>
        <w:pStyle w:val="PL"/>
        <w:rPr>
          <w:snapToGrid w:val="0"/>
        </w:rPr>
      </w:pPr>
      <w:r w:rsidRPr="00E52955">
        <w:rPr>
          <w:snapToGrid w:val="0"/>
        </w:rPr>
        <w:tab/>
        <w:t>m5-links-to-log</w:t>
      </w:r>
      <w:r w:rsidRPr="00E52955">
        <w:rPr>
          <w:snapToGrid w:val="0"/>
        </w:rPr>
        <w:tab/>
      </w:r>
      <w:r w:rsidRPr="00E52955">
        <w:rPr>
          <w:snapToGrid w:val="0"/>
        </w:rPr>
        <w:tab/>
        <w:t>M5-Links-to-log,</w:t>
      </w:r>
    </w:p>
    <w:p w14:paraId="4C7A2D12"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5Configuration-ExtIEs} } OPTIONAL,</w:t>
      </w:r>
    </w:p>
    <w:p w14:paraId="061FFA36"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13CEA7F6" w14:textId="77777777" w:rsidR="00E52955" w:rsidRPr="00E52955" w:rsidRDefault="00E52955" w:rsidP="00E52955">
      <w:pPr>
        <w:pStyle w:val="PL"/>
        <w:rPr>
          <w:snapToGrid w:val="0"/>
        </w:rPr>
      </w:pPr>
      <w:r w:rsidRPr="00E52955">
        <w:rPr>
          <w:snapToGrid w:val="0"/>
        </w:rPr>
        <w:t>}</w:t>
      </w:r>
    </w:p>
    <w:p w14:paraId="7A0E40A3" w14:textId="77777777" w:rsidR="00E52955" w:rsidRPr="00E52955" w:rsidRDefault="00E52955" w:rsidP="00E52955">
      <w:pPr>
        <w:pStyle w:val="PL"/>
        <w:rPr>
          <w:snapToGrid w:val="0"/>
        </w:rPr>
      </w:pPr>
    </w:p>
    <w:p w14:paraId="0FD296DE" w14:textId="77777777" w:rsidR="00E52955" w:rsidRPr="00E52955" w:rsidRDefault="00E52955" w:rsidP="00E52955">
      <w:pPr>
        <w:pStyle w:val="PL"/>
        <w:rPr>
          <w:snapToGrid w:val="0"/>
        </w:rPr>
      </w:pPr>
      <w:r w:rsidRPr="00E52955">
        <w:rPr>
          <w:snapToGrid w:val="0"/>
        </w:rPr>
        <w:t>M5Configuration-ExtIEs F1AP-PROTOCOL-EXTENSION ::= {</w:t>
      </w:r>
    </w:p>
    <w:p w14:paraId="1CF27A9F" w14:textId="77777777" w:rsidR="00E52955" w:rsidRPr="00E52955" w:rsidRDefault="00E52955" w:rsidP="00E52955">
      <w:pPr>
        <w:pStyle w:val="PL"/>
        <w:rPr>
          <w:snapToGrid w:val="0"/>
        </w:rPr>
      </w:pPr>
      <w:r w:rsidRPr="00E52955">
        <w:rPr>
          <w:snapToGrid w:val="0"/>
        </w:rPr>
        <w:tab/>
        <w:t>...</w:t>
      </w:r>
    </w:p>
    <w:p w14:paraId="1D56F38A" w14:textId="77777777" w:rsidR="00E52955" w:rsidRPr="00E52955" w:rsidRDefault="00E52955" w:rsidP="00E52955">
      <w:pPr>
        <w:pStyle w:val="PL"/>
        <w:rPr>
          <w:snapToGrid w:val="0"/>
        </w:rPr>
      </w:pPr>
      <w:r w:rsidRPr="00E52955">
        <w:rPr>
          <w:snapToGrid w:val="0"/>
        </w:rPr>
        <w:t>}</w:t>
      </w:r>
    </w:p>
    <w:p w14:paraId="2BC9BD71" w14:textId="77777777" w:rsidR="00E52955" w:rsidRPr="00E52955" w:rsidRDefault="00E52955" w:rsidP="00E52955">
      <w:pPr>
        <w:pStyle w:val="PL"/>
        <w:rPr>
          <w:snapToGrid w:val="0"/>
        </w:rPr>
      </w:pPr>
    </w:p>
    <w:p w14:paraId="75755663" w14:textId="77777777" w:rsidR="00E52955" w:rsidRPr="00E52955" w:rsidRDefault="00E52955" w:rsidP="00E52955">
      <w:pPr>
        <w:pStyle w:val="PL"/>
        <w:rPr>
          <w:snapToGrid w:val="0"/>
        </w:rPr>
      </w:pPr>
      <w:r w:rsidRPr="00E52955">
        <w:rPr>
          <w:snapToGrid w:val="0"/>
        </w:rPr>
        <w:t xml:space="preserve">M5period ::= ENUMERATED { ms1024, ms2048, ms5120, ms10240, min1, ... } </w:t>
      </w:r>
    </w:p>
    <w:p w14:paraId="318018F7" w14:textId="77777777" w:rsidR="00E52955" w:rsidRPr="00E52955" w:rsidRDefault="00E52955" w:rsidP="00E52955">
      <w:pPr>
        <w:pStyle w:val="PL"/>
        <w:rPr>
          <w:snapToGrid w:val="0"/>
        </w:rPr>
      </w:pPr>
    </w:p>
    <w:p w14:paraId="1A4A7F18" w14:textId="77777777" w:rsidR="00E52955" w:rsidRPr="00E52955" w:rsidRDefault="00E52955" w:rsidP="00E52955">
      <w:pPr>
        <w:pStyle w:val="PL"/>
        <w:rPr>
          <w:snapToGrid w:val="0"/>
        </w:rPr>
      </w:pPr>
      <w:r w:rsidRPr="00E52955">
        <w:rPr>
          <w:snapToGrid w:val="0"/>
        </w:rPr>
        <w:t>M5-Links-to-log</w:t>
      </w:r>
      <w:r w:rsidRPr="00E52955">
        <w:rPr>
          <w:snapToGrid w:val="0"/>
        </w:rPr>
        <w:tab/>
        <w:t>::= ENUMERATED {uplink, downlink, both-uplink-and-downlink, ...}</w:t>
      </w:r>
    </w:p>
    <w:p w14:paraId="36FA7A82" w14:textId="77777777" w:rsidR="00E52955" w:rsidRPr="00E52955" w:rsidRDefault="00E52955" w:rsidP="00E52955">
      <w:pPr>
        <w:pStyle w:val="PL"/>
        <w:rPr>
          <w:snapToGrid w:val="0"/>
        </w:rPr>
      </w:pPr>
    </w:p>
    <w:p w14:paraId="423AAF4F" w14:textId="77777777" w:rsidR="00E52955" w:rsidRPr="00E52955" w:rsidRDefault="00E52955" w:rsidP="00E52955">
      <w:pPr>
        <w:pStyle w:val="PL"/>
        <w:rPr>
          <w:snapToGrid w:val="0"/>
        </w:rPr>
      </w:pPr>
    </w:p>
    <w:p w14:paraId="60643A9F" w14:textId="77777777" w:rsidR="00E52955" w:rsidRPr="00E52955" w:rsidRDefault="00E52955" w:rsidP="00E52955">
      <w:pPr>
        <w:pStyle w:val="PL"/>
        <w:rPr>
          <w:snapToGrid w:val="0"/>
        </w:rPr>
      </w:pPr>
      <w:r w:rsidRPr="00E52955">
        <w:rPr>
          <w:snapToGrid w:val="0"/>
        </w:rPr>
        <w:t>M6Configuration ::= SEQUENCE {</w:t>
      </w:r>
    </w:p>
    <w:p w14:paraId="0029C633" w14:textId="77777777" w:rsidR="00E52955" w:rsidRPr="00E52955" w:rsidRDefault="00E52955" w:rsidP="00E52955">
      <w:pPr>
        <w:pStyle w:val="PL"/>
        <w:rPr>
          <w:snapToGrid w:val="0"/>
        </w:rPr>
      </w:pPr>
      <w:r w:rsidRPr="00E52955">
        <w:rPr>
          <w:snapToGrid w:val="0"/>
        </w:rPr>
        <w:tab/>
        <w:t>m6report-Interval</w:t>
      </w:r>
      <w:r w:rsidRPr="00E52955">
        <w:rPr>
          <w:snapToGrid w:val="0"/>
        </w:rPr>
        <w:tab/>
        <w:t>M6report-Interval,</w:t>
      </w:r>
    </w:p>
    <w:p w14:paraId="5DA53D3C" w14:textId="77777777" w:rsidR="00E52955" w:rsidRPr="00E52955" w:rsidRDefault="00E52955" w:rsidP="00E52955">
      <w:pPr>
        <w:pStyle w:val="PL"/>
        <w:rPr>
          <w:snapToGrid w:val="0"/>
        </w:rPr>
      </w:pPr>
      <w:r w:rsidRPr="00E52955">
        <w:rPr>
          <w:snapToGrid w:val="0"/>
        </w:rPr>
        <w:tab/>
        <w:t>m6-links-to-log</w:t>
      </w:r>
      <w:r w:rsidRPr="00E52955">
        <w:rPr>
          <w:snapToGrid w:val="0"/>
        </w:rPr>
        <w:tab/>
      </w:r>
      <w:r w:rsidRPr="00E52955">
        <w:rPr>
          <w:snapToGrid w:val="0"/>
        </w:rPr>
        <w:tab/>
        <w:t>M6-Links-to-log,</w:t>
      </w:r>
    </w:p>
    <w:p w14:paraId="272B15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6Configuration-ExtIEs} } OPTIONAL,</w:t>
      </w:r>
    </w:p>
    <w:p w14:paraId="3AD7E9D7" w14:textId="77777777" w:rsidR="00E52955" w:rsidRPr="00BD56C5" w:rsidRDefault="00E52955" w:rsidP="00E52955">
      <w:pPr>
        <w:pStyle w:val="PL"/>
        <w:rPr>
          <w:snapToGrid w:val="0"/>
          <w:lang w:val="fr-FR"/>
        </w:rPr>
      </w:pPr>
      <w:r w:rsidRPr="00BD56C5">
        <w:rPr>
          <w:snapToGrid w:val="0"/>
          <w:lang w:val="fr-FR"/>
        </w:rPr>
        <w:tab/>
        <w:t>...</w:t>
      </w:r>
    </w:p>
    <w:p w14:paraId="0832A112" w14:textId="77777777" w:rsidR="00E52955" w:rsidRPr="00BD56C5" w:rsidRDefault="00E52955" w:rsidP="00E52955">
      <w:pPr>
        <w:pStyle w:val="PL"/>
        <w:rPr>
          <w:snapToGrid w:val="0"/>
          <w:lang w:val="fr-FR"/>
        </w:rPr>
      </w:pPr>
      <w:r w:rsidRPr="00BD56C5">
        <w:rPr>
          <w:snapToGrid w:val="0"/>
          <w:lang w:val="fr-FR"/>
        </w:rPr>
        <w:t>}</w:t>
      </w:r>
    </w:p>
    <w:p w14:paraId="1959D95A" w14:textId="77777777" w:rsidR="00E52955" w:rsidRPr="00BD56C5" w:rsidRDefault="00E52955" w:rsidP="00E52955">
      <w:pPr>
        <w:pStyle w:val="PL"/>
        <w:rPr>
          <w:snapToGrid w:val="0"/>
          <w:lang w:val="fr-FR"/>
        </w:rPr>
      </w:pPr>
    </w:p>
    <w:p w14:paraId="26F412CF" w14:textId="77777777" w:rsidR="00E52955" w:rsidRPr="00BD56C5" w:rsidRDefault="00E52955" w:rsidP="00E52955">
      <w:pPr>
        <w:pStyle w:val="PL"/>
        <w:rPr>
          <w:snapToGrid w:val="0"/>
          <w:lang w:val="fr-FR"/>
        </w:rPr>
      </w:pPr>
      <w:r w:rsidRPr="00BD56C5">
        <w:rPr>
          <w:snapToGrid w:val="0"/>
          <w:lang w:val="fr-FR"/>
        </w:rPr>
        <w:t>M6Configuration-ExtIEs F1AP-PROTOCOL-EXTENSION ::= {</w:t>
      </w:r>
    </w:p>
    <w:p w14:paraId="7C82631E" w14:textId="77777777" w:rsidR="00E52955" w:rsidRPr="00BD56C5" w:rsidRDefault="00E52955" w:rsidP="00E52955">
      <w:pPr>
        <w:pStyle w:val="PL"/>
        <w:rPr>
          <w:snapToGrid w:val="0"/>
          <w:lang w:val="fr-FR"/>
        </w:rPr>
      </w:pPr>
      <w:r w:rsidRPr="00BD56C5">
        <w:rPr>
          <w:snapToGrid w:val="0"/>
          <w:lang w:val="fr-FR"/>
        </w:rPr>
        <w:tab/>
        <w:t>...</w:t>
      </w:r>
    </w:p>
    <w:p w14:paraId="31216086" w14:textId="77777777" w:rsidR="00E52955" w:rsidRPr="00BD56C5" w:rsidRDefault="00E52955" w:rsidP="00E52955">
      <w:pPr>
        <w:pStyle w:val="PL"/>
        <w:rPr>
          <w:snapToGrid w:val="0"/>
          <w:lang w:val="fr-FR"/>
        </w:rPr>
      </w:pPr>
      <w:r w:rsidRPr="00BD56C5">
        <w:rPr>
          <w:snapToGrid w:val="0"/>
          <w:lang w:val="fr-FR"/>
        </w:rPr>
        <w:t>}</w:t>
      </w:r>
    </w:p>
    <w:p w14:paraId="6880BA70" w14:textId="77777777" w:rsidR="00E52955" w:rsidRPr="00BD56C5" w:rsidRDefault="00E52955" w:rsidP="00E52955">
      <w:pPr>
        <w:pStyle w:val="PL"/>
        <w:rPr>
          <w:snapToGrid w:val="0"/>
          <w:lang w:val="fr-FR"/>
        </w:rPr>
      </w:pPr>
    </w:p>
    <w:p w14:paraId="2D7D38A6" w14:textId="48095C44" w:rsidR="00E52955" w:rsidRPr="00BD56C5" w:rsidRDefault="00E52955" w:rsidP="00E52955">
      <w:pPr>
        <w:pStyle w:val="PL"/>
        <w:rPr>
          <w:snapToGrid w:val="0"/>
          <w:lang w:val="fr-FR"/>
        </w:rPr>
      </w:pPr>
      <w:r w:rsidRPr="00BD56C5">
        <w:rPr>
          <w:snapToGrid w:val="0"/>
          <w:lang w:val="fr-FR"/>
        </w:rPr>
        <w:t>M6report-Interval ::= ENUMERATED { ms120, ms240, ms640, ms1024, ms2048, ms5120, ms10240, ms20480, ms40960, min1, min6, min12, min30, ...</w:t>
      </w:r>
      <w:r w:rsidR="0043406A">
        <w:rPr>
          <w:snapToGrid w:val="0"/>
          <w:lang w:val="fr-FR"/>
        </w:rPr>
        <w:t>,</w:t>
      </w:r>
      <w:r w:rsidRPr="00BD56C5">
        <w:rPr>
          <w:snapToGrid w:val="0"/>
          <w:lang w:val="fr-FR"/>
        </w:rPr>
        <w:t xml:space="preserve"> </w:t>
      </w:r>
      <w:r w:rsidR="0043406A">
        <w:rPr>
          <w:snapToGrid w:val="0"/>
          <w:lang w:val="fr-FR"/>
        </w:rPr>
        <w:t>ms480</w:t>
      </w:r>
      <w:r w:rsidRPr="00BD56C5">
        <w:rPr>
          <w:snapToGrid w:val="0"/>
          <w:lang w:val="fr-FR"/>
        </w:rPr>
        <w:t>}</w:t>
      </w:r>
    </w:p>
    <w:p w14:paraId="37F3099A" w14:textId="77777777" w:rsidR="00E52955" w:rsidRPr="00BD56C5" w:rsidRDefault="00E52955" w:rsidP="00E52955">
      <w:pPr>
        <w:pStyle w:val="PL"/>
        <w:rPr>
          <w:snapToGrid w:val="0"/>
          <w:lang w:val="fr-FR"/>
        </w:rPr>
      </w:pPr>
    </w:p>
    <w:p w14:paraId="01C435DC" w14:textId="77777777" w:rsidR="00E52955" w:rsidRPr="00BD56C5" w:rsidRDefault="00E52955" w:rsidP="00E52955">
      <w:pPr>
        <w:pStyle w:val="PL"/>
        <w:rPr>
          <w:snapToGrid w:val="0"/>
          <w:lang w:val="fr-FR"/>
        </w:rPr>
      </w:pPr>
    </w:p>
    <w:p w14:paraId="5F52F563" w14:textId="77777777" w:rsidR="00E52955" w:rsidRPr="00BD56C5" w:rsidRDefault="00E52955" w:rsidP="00E52955">
      <w:pPr>
        <w:pStyle w:val="PL"/>
        <w:rPr>
          <w:snapToGrid w:val="0"/>
          <w:lang w:val="fr-FR"/>
        </w:rPr>
      </w:pPr>
    </w:p>
    <w:p w14:paraId="0C9CC737" w14:textId="77777777" w:rsidR="00E52955" w:rsidRPr="00E52955" w:rsidRDefault="00E52955" w:rsidP="00E52955">
      <w:pPr>
        <w:pStyle w:val="PL"/>
        <w:rPr>
          <w:snapToGrid w:val="0"/>
        </w:rPr>
      </w:pPr>
      <w:r w:rsidRPr="00E52955">
        <w:rPr>
          <w:snapToGrid w:val="0"/>
        </w:rPr>
        <w:t>M6-Links-to-log</w:t>
      </w:r>
      <w:r w:rsidRPr="00E52955">
        <w:rPr>
          <w:snapToGrid w:val="0"/>
        </w:rPr>
        <w:tab/>
        <w:t>::= ENUMERATED {uplink, downlink, both-uplink-and-downlink, ...}</w:t>
      </w:r>
    </w:p>
    <w:p w14:paraId="759330D7" w14:textId="77777777" w:rsidR="00E52955" w:rsidRPr="00E52955" w:rsidRDefault="00E52955" w:rsidP="00E52955">
      <w:pPr>
        <w:pStyle w:val="PL"/>
        <w:rPr>
          <w:snapToGrid w:val="0"/>
        </w:rPr>
      </w:pPr>
    </w:p>
    <w:p w14:paraId="2AC59A39" w14:textId="77777777" w:rsidR="00E52955" w:rsidRPr="00E52955" w:rsidRDefault="00E52955" w:rsidP="00E52955">
      <w:pPr>
        <w:pStyle w:val="PL"/>
        <w:rPr>
          <w:snapToGrid w:val="0"/>
        </w:rPr>
      </w:pPr>
    </w:p>
    <w:p w14:paraId="79BA48C2" w14:textId="77777777" w:rsidR="00E52955" w:rsidRPr="00E52955" w:rsidRDefault="00E52955" w:rsidP="00E52955">
      <w:pPr>
        <w:pStyle w:val="PL"/>
        <w:rPr>
          <w:snapToGrid w:val="0"/>
        </w:rPr>
      </w:pPr>
      <w:r w:rsidRPr="00E52955">
        <w:rPr>
          <w:snapToGrid w:val="0"/>
        </w:rPr>
        <w:t>M7Configuration ::= SEQUENCE {</w:t>
      </w:r>
    </w:p>
    <w:p w14:paraId="7A862253" w14:textId="77777777" w:rsidR="00E52955" w:rsidRPr="00E52955" w:rsidRDefault="00E52955" w:rsidP="00E52955">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06DFC111" w14:textId="77777777" w:rsidR="00E52955" w:rsidRPr="00E52955" w:rsidRDefault="00E52955" w:rsidP="00E52955">
      <w:pPr>
        <w:pStyle w:val="PL"/>
        <w:rPr>
          <w:snapToGrid w:val="0"/>
        </w:rPr>
      </w:pPr>
      <w:r w:rsidRPr="00E52955">
        <w:rPr>
          <w:snapToGrid w:val="0"/>
        </w:rPr>
        <w:tab/>
        <w:t>m7-links-to-log</w:t>
      </w:r>
      <w:r w:rsidRPr="00E52955">
        <w:rPr>
          <w:snapToGrid w:val="0"/>
        </w:rPr>
        <w:tab/>
      </w:r>
      <w:r w:rsidRPr="00E52955">
        <w:rPr>
          <w:snapToGrid w:val="0"/>
        </w:rPr>
        <w:tab/>
        <w:t>M7-Links-to-log,</w:t>
      </w:r>
    </w:p>
    <w:p w14:paraId="50FE66D7"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M7Configuration-ExtIEs} } OPTIONAL,</w:t>
      </w:r>
    </w:p>
    <w:p w14:paraId="4ABC32C0"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0F3D820" w14:textId="77777777" w:rsidR="00E52955" w:rsidRPr="00E52955" w:rsidRDefault="00E52955" w:rsidP="00E52955">
      <w:pPr>
        <w:pStyle w:val="PL"/>
        <w:rPr>
          <w:snapToGrid w:val="0"/>
        </w:rPr>
      </w:pPr>
      <w:r w:rsidRPr="00E52955">
        <w:rPr>
          <w:snapToGrid w:val="0"/>
        </w:rPr>
        <w:t>}</w:t>
      </w:r>
    </w:p>
    <w:p w14:paraId="15B71E71" w14:textId="77777777" w:rsidR="00E52955" w:rsidRPr="00E52955" w:rsidRDefault="00E52955" w:rsidP="00E52955">
      <w:pPr>
        <w:pStyle w:val="PL"/>
        <w:rPr>
          <w:snapToGrid w:val="0"/>
        </w:rPr>
      </w:pPr>
    </w:p>
    <w:p w14:paraId="2D178E39" w14:textId="77777777" w:rsidR="00E52955" w:rsidRPr="00E52955" w:rsidRDefault="00E52955" w:rsidP="00E52955">
      <w:pPr>
        <w:pStyle w:val="PL"/>
        <w:rPr>
          <w:snapToGrid w:val="0"/>
        </w:rPr>
      </w:pPr>
      <w:r w:rsidRPr="00E52955">
        <w:rPr>
          <w:snapToGrid w:val="0"/>
        </w:rPr>
        <w:t>M7Configuration-ExtIEs F1AP-PROTOCOL-EXTENSION ::= {</w:t>
      </w:r>
    </w:p>
    <w:p w14:paraId="7BB7EAE2" w14:textId="77777777" w:rsidR="00E52955" w:rsidRPr="00E52955" w:rsidRDefault="00E52955" w:rsidP="00E52955">
      <w:pPr>
        <w:pStyle w:val="PL"/>
        <w:rPr>
          <w:snapToGrid w:val="0"/>
        </w:rPr>
      </w:pPr>
      <w:r w:rsidRPr="00E52955">
        <w:rPr>
          <w:snapToGrid w:val="0"/>
        </w:rPr>
        <w:tab/>
        <w:t>...</w:t>
      </w:r>
    </w:p>
    <w:p w14:paraId="59BAD98F" w14:textId="77777777" w:rsidR="00E52955" w:rsidRPr="00E52955" w:rsidRDefault="00E52955" w:rsidP="00E52955">
      <w:pPr>
        <w:pStyle w:val="PL"/>
        <w:rPr>
          <w:snapToGrid w:val="0"/>
        </w:rPr>
      </w:pPr>
      <w:r w:rsidRPr="00E52955">
        <w:rPr>
          <w:snapToGrid w:val="0"/>
        </w:rPr>
        <w:t>}</w:t>
      </w:r>
    </w:p>
    <w:p w14:paraId="70392DB8" w14:textId="77777777" w:rsidR="00E52955" w:rsidRPr="00E52955" w:rsidRDefault="00E52955" w:rsidP="00E52955">
      <w:pPr>
        <w:pStyle w:val="PL"/>
        <w:rPr>
          <w:snapToGrid w:val="0"/>
        </w:rPr>
      </w:pPr>
    </w:p>
    <w:p w14:paraId="5C9BE5D3" w14:textId="77777777" w:rsidR="00E52955" w:rsidRPr="00E52955" w:rsidRDefault="00E52955" w:rsidP="00E52955">
      <w:pPr>
        <w:pStyle w:val="PL"/>
        <w:rPr>
          <w:snapToGrid w:val="0"/>
        </w:rPr>
      </w:pPr>
      <w:r w:rsidRPr="00E52955">
        <w:rPr>
          <w:snapToGrid w:val="0"/>
        </w:rPr>
        <w:t>M7period</w:t>
      </w:r>
      <w:r w:rsidRPr="00E52955">
        <w:rPr>
          <w:snapToGrid w:val="0"/>
        </w:rPr>
        <w:tab/>
        <w:t>::= INTEGER(1..60, ...)</w:t>
      </w:r>
    </w:p>
    <w:p w14:paraId="63CCC4C3" w14:textId="77777777" w:rsidR="00E52955" w:rsidRPr="00E52955" w:rsidRDefault="00E52955" w:rsidP="00E52955">
      <w:pPr>
        <w:pStyle w:val="PL"/>
        <w:rPr>
          <w:snapToGrid w:val="0"/>
        </w:rPr>
      </w:pPr>
    </w:p>
    <w:p w14:paraId="41A5695F" w14:textId="77777777" w:rsidR="00E52955" w:rsidRPr="00E52955" w:rsidRDefault="00E52955" w:rsidP="00E52955">
      <w:pPr>
        <w:pStyle w:val="PL"/>
        <w:rPr>
          <w:snapToGrid w:val="0"/>
        </w:rPr>
      </w:pPr>
      <w:r w:rsidRPr="00E52955">
        <w:rPr>
          <w:snapToGrid w:val="0"/>
        </w:rPr>
        <w:t>M7-Links-to-log</w:t>
      </w:r>
      <w:r w:rsidRPr="00E52955">
        <w:rPr>
          <w:snapToGrid w:val="0"/>
        </w:rPr>
        <w:tab/>
        <w:t>::= ENUMERATED {downlink, ...}</w:t>
      </w:r>
    </w:p>
    <w:p w14:paraId="01C83702" w14:textId="77777777" w:rsidR="00E52955" w:rsidRPr="00E52955" w:rsidRDefault="00E52955" w:rsidP="00E52955">
      <w:pPr>
        <w:pStyle w:val="PL"/>
        <w:rPr>
          <w:snapToGrid w:val="0"/>
        </w:rPr>
      </w:pPr>
    </w:p>
    <w:p w14:paraId="78F304DD" w14:textId="77777777" w:rsidR="00E52955" w:rsidRPr="00E52955" w:rsidRDefault="00E52955" w:rsidP="00E52955">
      <w:pPr>
        <w:pStyle w:val="PL"/>
        <w:rPr>
          <w:snapToGrid w:val="0"/>
        </w:rPr>
      </w:pPr>
      <w:r w:rsidRPr="00E52955">
        <w:rPr>
          <w:snapToGrid w:val="0"/>
        </w:rPr>
        <w:t xml:space="preserve">MDT-Activation ::= ENUMERATED { </w:t>
      </w:r>
    </w:p>
    <w:p w14:paraId="1E0E9AE2" w14:textId="77777777" w:rsidR="00E52955" w:rsidRPr="00E52955" w:rsidRDefault="00E52955" w:rsidP="00E52955">
      <w:pPr>
        <w:pStyle w:val="PL"/>
        <w:rPr>
          <w:snapToGrid w:val="0"/>
        </w:rPr>
      </w:pPr>
      <w:r w:rsidRPr="00E52955">
        <w:rPr>
          <w:snapToGrid w:val="0"/>
        </w:rPr>
        <w:tab/>
        <w:t>immediate-MDT-only,</w:t>
      </w:r>
    </w:p>
    <w:p w14:paraId="31589F9A" w14:textId="77777777" w:rsidR="00E52955" w:rsidRPr="00E52955" w:rsidRDefault="00E52955" w:rsidP="00E52955">
      <w:pPr>
        <w:pStyle w:val="PL"/>
        <w:rPr>
          <w:snapToGrid w:val="0"/>
        </w:rPr>
      </w:pPr>
      <w:r w:rsidRPr="00E52955">
        <w:rPr>
          <w:snapToGrid w:val="0"/>
        </w:rPr>
        <w:tab/>
        <w:t>immediate-MDT-and-Trace,</w:t>
      </w:r>
    </w:p>
    <w:p w14:paraId="2FEFA612" w14:textId="77777777" w:rsidR="00E52955" w:rsidRPr="00E52955" w:rsidRDefault="00E52955" w:rsidP="00E52955">
      <w:pPr>
        <w:pStyle w:val="PL"/>
        <w:rPr>
          <w:snapToGrid w:val="0"/>
        </w:rPr>
      </w:pPr>
      <w:r w:rsidRPr="00E52955">
        <w:rPr>
          <w:snapToGrid w:val="0"/>
        </w:rPr>
        <w:tab/>
        <w:t>...</w:t>
      </w:r>
    </w:p>
    <w:p w14:paraId="17C2D330" w14:textId="77777777" w:rsidR="00E52955" w:rsidRPr="00E52955" w:rsidRDefault="00E52955" w:rsidP="00E52955">
      <w:pPr>
        <w:pStyle w:val="PL"/>
        <w:rPr>
          <w:snapToGrid w:val="0"/>
        </w:rPr>
      </w:pPr>
      <w:r w:rsidRPr="00E52955">
        <w:rPr>
          <w:snapToGrid w:val="0"/>
        </w:rPr>
        <w:t>}</w:t>
      </w:r>
    </w:p>
    <w:p w14:paraId="282C9954" w14:textId="77777777" w:rsidR="00E52955" w:rsidRPr="00E52955" w:rsidRDefault="00E52955" w:rsidP="00E52955">
      <w:pPr>
        <w:pStyle w:val="PL"/>
        <w:rPr>
          <w:snapToGrid w:val="0"/>
        </w:rPr>
      </w:pPr>
    </w:p>
    <w:p w14:paraId="5202EA88" w14:textId="77777777" w:rsidR="00E52955" w:rsidRPr="00E52955" w:rsidRDefault="00E52955" w:rsidP="00E52955">
      <w:pPr>
        <w:pStyle w:val="PL"/>
        <w:rPr>
          <w:snapToGrid w:val="0"/>
        </w:rPr>
      </w:pPr>
      <w:r w:rsidRPr="00E52955">
        <w:rPr>
          <w:snapToGrid w:val="0"/>
        </w:rPr>
        <w:t>MDTConfiguration ::= SEQUENCE {</w:t>
      </w:r>
    </w:p>
    <w:p w14:paraId="54EC3407" w14:textId="77777777" w:rsidR="00E52955" w:rsidRPr="00E52955" w:rsidRDefault="00E52955" w:rsidP="00E52955">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0494DB78" w14:textId="77777777" w:rsidR="00E52955" w:rsidRPr="00E52955" w:rsidRDefault="00E52955" w:rsidP="00E52955">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5DB445C9" w14:textId="77777777" w:rsidR="00E52955" w:rsidRPr="00E52955" w:rsidRDefault="00E52955" w:rsidP="00E52955">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7E61CE3" w14:textId="77777777" w:rsidR="00E52955" w:rsidRPr="00E52955" w:rsidRDefault="00E52955" w:rsidP="00E52955">
      <w:pPr>
        <w:pStyle w:val="PL"/>
        <w:rPr>
          <w:snapToGrid w:val="0"/>
        </w:rPr>
      </w:pPr>
      <w:r w:rsidRPr="00E52955">
        <w:rPr>
          <w:snapToGrid w:val="0"/>
        </w:rPr>
        <w:tab/>
        <w:t>--  C-ifM2: This IE shall be present if the Measurements to Activate IE has the second bit set to "1".</w:t>
      </w:r>
    </w:p>
    <w:p w14:paraId="01EF2DC0" w14:textId="77777777" w:rsidR="00E52955" w:rsidRPr="00E52955" w:rsidRDefault="00E52955" w:rsidP="00E52955">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4FBAC6D6" w14:textId="77777777" w:rsidR="00E52955" w:rsidRPr="00E52955" w:rsidRDefault="00E52955" w:rsidP="00E52955">
      <w:pPr>
        <w:pStyle w:val="PL"/>
        <w:rPr>
          <w:snapToGrid w:val="0"/>
        </w:rPr>
      </w:pPr>
      <w:r w:rsidRPr="00E52955">
        <w:rPr>
          <w:snapToGrid w:val="0"/>
        </w:rPr>
        <w:tab/>
        <w:t>--  C-ifM5: This IE shall be present if the Measurements to Activate IE has the fifth bit set to "1".</w:t>
      </w:r>
    </w:p>
    <w:p w14:paraId="4B6AE067" w14:textId="77777777" w:rsidR="00E52955" w:rsidRPr="00E52955" w:rsidRDefault="00E52955" w:rsidP="00E52955">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5E2FA609" w14:textId="77777777" w:rsidR="00E52955" w:rsidRPr="00E52955" w:rsidRDefault="00E52955" w:rsidP="00E52955">
      <w:pPr>
        <w:pStyle w:val="PL"/>
        <w:rPr>
          <w:snapToGrid w:val="0"/>
        </w:rPr>
      </w:pPr>
      <w:r w:rsidRPr="00E52955">
        <w:rPr>
          <w:snapToGrid w:val="0"/>
        </w:rPr>
        <w:tab/>
        <w:t>--  C-ifM6: This IE shall be present if the Measurements to Activate IE has the seventh bit set to "1".</w:t>
      </w:r>
    </w:p>
    <w:p w14:paraId="65018035" w14:textId="77777777" w:rsidR="00E52955" w:rsidRPr="00E52955" w:rsidRDefault="00E52955" w:rsidP="00E52955">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05A06266" w14:textId="77777777" w:rsidR="00E52955" w:rsidRPr="00E52955" w:rsidRDefault="00E52955" w:rsidP="00E52955">
      <w:pPr>
        <w:pStyle w:val="PL"/>
        <w:rPr>
          <w:snapToGrid w:val="0"/>
        </w:rPr>
      </w:pPr>
      <w:r w:rsidRPr="00E52955">
        <w:rPr>
          <w:snapToGrid w:val="0"/>
        </w:rPr>
        <w:tab/>
        <w:t>--  C-ifM7: This IE shall be present if the Measurements to Activate IE has the eighth bit set to "1".</w:t>
      </w:r>
    </w:p>
    <w:p w14:paraId="74EBA12B" w14:textId="77777777" w:rsidR="00E52955" w:rsidRPr="00BD56C5" w:rsidRDefault="00E52955" w:rsidP="00E52955">
      <w:pPr>
        <w:pStyle w:val="PL"/>
        <w:rPr>
          <w:snapToGrid w:val="0"/>
          <w:lang w:val="fr-FR"/>
        </w:rPr>
      </w:pPr>
      <w:r w:rsidRPr="00E52955">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MDTConfiguration-ExtIEs} } OPTIONAL,</w:t>
      </w:r>
    </w:p>
    <w:p w14:paraId="0E92DEB8" w14:textId="77777777" w:rsidR="00E52955" w:rsidRPr="00E52955" w:rsidRDefault="00E52955" w:rsidP="00E52955">
      <w:pPr>
        <w:pStyle w:val="PL"/>
        <w:rPr>
          <w:snapToGrid w:val="0"/>
        </w:rPr>
      </w:pPr>
      <w:r w:rsidRPr="00BD56C5">
        <w:rPr>
          <w:snapToGrid w:val="0"/>
          <w:lang w:val="fr-FR"/>
        </w:rPr>
        <w:tab/>
      </w:r>
      <w:r w:rsidRPr="00E52955">
        <w:rPr>
          <w:snapToGrid w:val="0"/>
        </w:rPr>
        <w:t>...</w:t>
      </w:r>
    </w:p>
    <w:p w14:paraId="3376E221" w14:textId="77777777" w:rsidR="00E52955" w:rsidRPr="00E52955" w:rsidRDefault="00E52955" w:rsidP="00E52955">
      <w:pPr>
        <w:pStyle w:val="PL"/>
        <w:rPr>
          <w:snapToGrid w:val="0"/>
        </w:rPr>
      </w:pPr>
      <w:r w:rsidRPr="00E52955">
        <w:rPr>
          <w:snapToGrid w:val="0"/>
        </w:rPr>
        <w:t>}</w:t>
      </w:r>
    </w:p>
    <w:p w14:paraId="72CDE90C" w14:textId="77777777" w:rsidR="00E52955" w:rsidRPr="00E52955" w:rsidRDefault="00E52955" w:rsidP="00E52955">
      <w:pPr>
        <w:pStyle w:val="PL"/>
        <w:rPr>
          <w:snapToGrid w:val="0"/>
        </w:rPr>
      </w:pPr>
      <w:r w:rsidRPr="00E52955">
        <w:rPr>
          <w:snapToGrid w:val="0"/>
        </w:rPr>
        <w:t>MDTConfiguration-ExtIEs F1AP-PROTOCOL-EXTENSION ::= {</w:t>
      </w:r>
    </w:p>
    <w:p w14:paraId="60726220" w14:textId="77777777" w:rsidR="00E52955" w:rsidRPr="00E52955" w:rsidRDefault="00E52955" w:rsidP="00E52955">
      <w:pPr>
        <w:pStyle w:val="PL"/>
        <w:rPr>
          <w:snapToGrid w:val="0"/>
        </w:rPr>
      </w:pPr>
      <w:r w:rsidRPr="00E52955">
        <w:rPr>
          <w:snapToGrid w:val="0"/>
        </w:rPr>
        <w:tab/>
        <w:t>...</w:t>
      </w:r>
    </w:p>
    <w:p w14:paraId="1F2B4DB4" w14:textId="77777777" w:rsidR="00E52955" w:rsidRPr="00E52955" w:rsidRDefault="00E52955" w:rsidP="00E52955">
      <w:pPr>
        <w:pStyle w:val="PL"/>
        <w:rPr>
          <w:snapToGrid w:val="0"/>
        </w:rPr>
      </w:pPr>
      <w:r w:rsidRPr="00E52955">
        <w:rPr>
          <w:snapToGrid w:val="0"/>
        </w:rPr>
        <w:t>}</w:t>
      </w:r>
    </w:p>
    <w:p w14:paraId="5B50B154" w14:textId="77777777" w:rsidR="00E52955" w:rsidRPr="00E52955" w:rsidRDefault="00E52955" w:rsidP="00E52955">
      <w:pPr>
        <w:pStyle w:val="PL"/>
        <w:rPr>
          <w:snapToGrid w:val="0"/>
        </w:rPr>
      </w:pPr>
    </w:p>
    <w:p w14:paraId="41AFD389" w14:textId="77777777" w:rsidR="00E52955" w:rsidRPr="00E52955" w:rsidRDefault="00E52955" w:rsidP="00E52955">
      <w:pPr>
        <w:pStyle w:val="PL"/>
        <w:rPr>
          <w:snapToGrid w:val="0"/>
        </w:rPr>
      </w:pPr>
    </w:p>
    <w:p w14:paraId="1152F774" w14:textId="77777777" w:rsidR="00E52955" w:rsidRPr="00E52955" w:rsidRDefault="00E52955" w:rsidP="00E52955">
      <w:pPr>
        <w:pStyle w:val="PL"/>
        <w:rPr>
          <w:snapToGrid w:val="0"/>
        </w:rPr>
      </w:pPr>
      <w:r w:rsidRPr="00E52955">
        <w:rPr>
          <w:snapToGrid w:val="0"/>
        </w:rPr>
        <w:t>MDTPLMNList ::= SEQUENCE (SIZE(1..maxnoofMDTPLMNs)) OF PLMN-Identity</w:t>
      </w:r>
    </w:p>
    <w:p w14:paraId="36EBD7F6" w14:textId="77777777" w:rsidR="00E52955" w:rsidRPr="00E52955" w:rsidRDefault="00E52955" w:rsidP="00E52955">
      <w:pPr>
        <w:pStyle w:val="PL"/>
        <w:rPr>
          <w:snapToGrid w:val="0"/>
        </w:rPr>
      </w:pPr>
    </w:p>
    <w:p w14:paraId="10C8C266" w14:textId="77777777" w:rsidR="00170567" w:rsidRDefault="00170567" w:rsidP="00170567">
      <w:pPr>
        <w:pStyle w:val="PL"/>
        <w:rPr>
          <w:snapToGrid w:val="0"/>
        </w:rPr>
      </w:pPr>
    </w:p>
    <w:p w14:paraId="00D68838" w14:textId="77777777" w:rsidR="00170567" w:rsidRPr="00BC20B8" w:rsidRDefault="00170567" w:rsidP="00170567">
      <w:pPr>
        <w:pStyle w:val="PL"/>
      </w:pPr>
      <w:r w:rsidRPr="00BC20B8">
        <w:t>MeasuredResultsValue ::= CHOICE {</w:t>
      </w:r>
    </w:p>
    <w:p w14:paraId="4134728F" w14:textId="77777777" w:rsidR="00170567" w:rsidRPr="00BC20B8" w:rsidRDefault="00170567" w:rsidP="00170567">
      <w:pPr>
        <w:pStyle w:val="PL"/>
      </w:pPr>
      <w:r w:rsidRPr="00BC20B8">
        <w:tab/>
        <w:t>uL-AngleOfArrival</w:t>
      </w:r>
      <w:r w:rsidRPr="00BC20B8">
        <w:tab/>
        <w:t>UL-AoA,</w:t>
      </w:r>
    </w:p>
    <w:p w14:paraId="141BA3DB" w14:textId="77777777" w:rsidR="00170567" w:rsidRPr="00BC20B8" w:rsidRDefault="00170567" w:rsidP="00170567">
      <w:pPr>
        <w:pStyle w:val="PL"/>
      </w:pPr>
      <w:r w:rsidRPr="00BC20B8">
        <w:tab/>
        <w:t>uL-SRS-RSRP</w:t>
      </w:r>
      <w:r w:rsidRPr="00BC20B8">
        <w:tab/>
      </w:r>
      <w:r w:rsidRPr="00BC20B8">
        <w:tab/>
      </w:r>
      <w:r w:rsidRPr="00BC20B8">
        <w:tab/>
        <w:t>UL-SRS-RSRP,</w:t>
      </w:r>
    </w:p>
    <w:p w14:paraId="0369C794" w14:textId="77777777" w:rsidR="00170567" w:rsidRPr="00BC20B8" w:rsidRDefault="00170567" w:rsidP="00170567">
      <w:pPr>
        <w:pStyle w:val="PL"/>
      </w:pPr>
      <w:r w:rsidRPr="00BC20B8">
        <w:tab/>
        <w:t>uL-RTOA</w:t>
      </w:r>
      <w:r w:rsidRPr="00BC20B8">
        <w:tab/>
      </w:r>
      <w:r w:rsidRPr="00BC20B8">
        <w:tab/>
      </w:r>
      <w:r w:rsidRPr="00BC20B8">
        <w:tab/>
      </w:r>
      <w:r w:rsidRPr="00BC20B8">
        <w:tab/>
        <w:t>UL-RTOA</w:t>
      </w:r>
      <w:r>
        <w:t>-</w:t>
      </w:r>
      <w:r w:rsidRPr="00BC20B8">
        <w:t>Measurement,</w:t>
      </w:r>
    </w:p>
    <w:p w14:paraId="0C1A2307" w14:textId="77777777" w:rsidR="00170567" w:rsidRPr="00BC20B8" w:rsidRDefault="00170567" w:rsidP="00170567">
      <w:pPr>
        <w:pStyle w:val="PL"/>
      </w:pPr>
      <w:r w:rsidRPr="008C20F9">
        <w:tab/>
      </w:r>
      <w:r w:rsidRPr="00BC20B8">
        <w:t>gNB-RxTxTimeDiff</w:t>
      </w:r>
      <w:r w:rsidRPr="00BC20B8">
        <w:tab/>
        <w:t>GNB-RxTxTimeDiff,</w:t>
      </w:r>
    </w:p>
    <w:p w14:paraId="61BE881A" w14:textId="77777777" w:rsidR="00170567" w:rsidRPr="00BC20B8" w:rsidRDefault="00170567" w:rsidP="00170567">
      <w:pPr>
        <w:pStyle w:val="PL"/>
      </w:pPr>
      <w:r w:rsidRPr="00BC20B8">
        <w:tab/>
        <w:t>choice-extension</w:t>
      </w:r>
      <w:r w:rsidRPr="00BC20B8">
        <w:tab/>
        <w:t>ProtocolIE-SingleContainer { { MeasuredResultsValue-ExtIEs } }</w:t>
      </w:r>
    </w:p>
    <w:p w14:paraId="65782F00" w14:textId="77777777" w:rsidR="00170567" w:rsidRPr="00BC20B8" w:rsidRDefault="00170567" w:rsidP="00170567">
      <w:pPr>
        <w:pStyle w:val="PL"/>
      </w:pPr>
      <w:r w:rsidRPr="00BC20B8">
        <w:t>}</w:t>
      </w:r>
    </w:p>
    <w:p w14:paraId="4EAFFFDF" w14:textId="77777777" w:rsidR="00170567" w:rsidRPr="00BC20B8" w:rsidRDefault="00170567" w:rsidP="00170567">
      <w:pPr>
        <w:pStyle w:val="PL"/>
      </w:pPr>
    </w:p>
    <w:p w14:paraId="50F7E4EE" w14:textId="77777777" w:rsidR="00170567" w:rsidRPr="00BC20B8" w:rsidRDefault="00170567" w:rsidP="00170567">
      <w:pPr>
        <w:pStyle w:val="PL"/>
      </w:pPr>
      <w:r w:rsidRPr="00BC20B8">
        <w:t xml:space="preserve">MeasuredResultsValue-ExtIEs </w:t>
      </w:r>
      <w:r w:rsidRPr="008C20F9">
        <w:t>F1AP</w:t>
      </w:r>
      <w:r w:rsidRPr="00BC20B8">
        <w:t>-PROTOCOL-IES ::= {</w:t>
      </w:r>
    </w:p>
    <w:p w14:paraId="51164CE9" w14:textId="77777777" w:rsidR="00170567" w:rsidRPr="00BC20B8" w:rsidRDefault="00170567" w:rsidP="00170567">
      <w:pPr>
        <w:pStyle w:val="PL"/>
      </w:pPr>
      <w:r w:rsidRPr="00BC20B8">
        <w:tab/>
        <w:t>...</w:t>
      </w:r>
    </w:p>
    <w:p w14:paraId="5F91674D" w14:textId="77777777" w:rsidR="00170567" w:rsidRDefault="00170567" w:rsidP="00170567">
      <w:pPr>
        <w:pStyle w:val="PL"/>
      </w:pPr>
      <w:r w:rsidRPr="00BC20B8">
        <w:t>}</w:t>
      </w:r>
    </w:p>
    <w:p w14:paraId="6834DAF3" w14:textId="77777777" w:rsidR="00170567" w:rsidRDefault="00170567" w:rsidP="00170567">
      <w:pPr>
        <w:pStyle w:val="PL"/>
      </w:pPr>
    </w:p>
    <w:p w14:paraId="4EC07E48" w14:textId="77777777" w:rsidR="00E52955" w:rsidRPr="00E52955" w:rsidRDefault="00E52955" w:rsidP="00E52955">
      <w:pPr>
        <w:pStyle w:val="PL"/>
        <w:rPr>
          <w:snapToGrid w:val="0"/>
        </w:rPr>
      </w:pPr>
      <w:r w:rsidRPr="00E52955">
        <w:rPr>
          <w:snapToGrid w:val="0"/>
        </w:rPr>
        <w:t>MeasurementsToActivate ::= BIT STRING (SIZE (8))</w:t>
      </w:r>
    </w:p>
    <w:p w14:paraId="49B98079" w14:textId="77777777" w:rsidR="00E52955" w:rsidRPr="00EA5FA7" w:rsidRDefault="00E52955" w:rsidP="00A55ED4">
      <w:pPr>
        <w:pStyle w:val="PL"/>
        <w:rPr>
          <w:snapToGrid w:val="0"/>
        </w:rPr>
      </w:pPr>
    </w:p>
    <w:p w14:paraId="6C828682" w14:textId="77777777" w:rsidR="00F970C9" w:rsidRPr="00EA5FA7" w:rsidRDefault="00F970C9" w:rsidP="00061CBE">
      <w:pPr>
        <w:pStyle w:val="PL"/>
        <w:outlineLvl w:val="3"/>
        <w:rPr>
          <w:snapToGrid w:val="0"/>
        </w:rPr>
      </w:pPr>
      <w:r w:rsidRPr="00EA5FA7">
        <w:rPr>
          <w:snapToGrid w:val="0"/>
        </w:rPr>
        <w:t>-- N</w:t>
      </w:r>
    </w:p>
    <w:p w14:paraId="666F2049" w14:textId="77777777" w:rsidR="00F970C9" w:rsidRPr="00EA5FA7" w:rsidRDefault="00F970C9" w:rsidP="00A9702F">
      <w:pPr>
        <w:pStyle w:val="PL"/>
      </w:pPr>
    </w:p>
    <w:p w14:paraId="5036827C" w14:textId="77777777" w:rsidR="00F970C9" w:rsidRPr="00EA5FA7" w:rsidRDefault="00F970C9" w:rsidP="00A9702F">
      <w:pPr>
        <w:pStyle w:val="PL"/>
      </w:pPr>
      <w:r w:rsidRPr="00EA5FA7">
        <w:t>NeedforGap::= ENUMERATED {true, ...}</w:t>
      </w:r>
    </w:p>
    <w:p w14:paraId="5638B373" w14:textId="77777777" w:rsidR="00F970C9" w:rsidRPr="00EA5FA7" w:rsidRDefault="00F970C9" w:rsidP="00A9702F">
      <w:pPr>
        <w:pStyle w:val="PL"/>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pPr>
    </w:p>
    <w:p w14:paraId="58492BE7" w14:textId="5C6905BB" w:rsidR="00142D16" w:rsidRPr="00EA5FA7" w:rsidRDefault="00142D16" w:rsidP="00142D16">
      <w:pPr>
        <w:pStyle w:val="PL"/>
      </w:pPr>
      <w:r w:rsidRPr="00EA5FA7">
        <w:t>Neighbour-Cell-Information-Item ::= SEQUENCE {</w:t>
      </w:r>
    </w:p>
    <w:p w14:paraId="0A2610B1" w14:textId="77777777" w:rsidR="00142D16" w:rsidRPr="00EA5FA7" w:rsidRDefault="00142D16" w:rsidP="00142D16">
      <w:pPr>
        <w:pStyle w:val="PL"/>
      </w:pPr>
      <w:r w:rsidRPr="00EA5FA7">
        <w:tab/>
        <w:t>nRCGI</w:t>
      </w:r>
      <w:r w:rsidRPr="00EA5FA7">
        <w:tab/>
      </w:r>
      <w:r w:rsidRPr="00EA5FA7">
        <w:tab/>
      </w:r>
      <w:r w:rsidRPr="00EA5FA7">
        <w:tab/>
      </w:r>
      <w:r w:rsidRPr="00EA5FA7">
        <w:tab/>
        <w:t xml:space="preserve">NRCGI, </w:t>
      </w:r>
    </w:p>
    <w:p w14:paraId="715B0C9F" w14:textId="77777777" w:rsidR="00142D16" w:rsidRPr="00EA5FA7" w:rsidRDefault="00142D16" w:rsidP="00142D16">
      <w:pPr>
        <w:pStyle w:val="PL"/>
      </w:pPr>
      <w:r w:rsidRPr="00EA5FA7">
        <w:tab/>
      </w:r>
      <w:r w:rsidR="00A257A5">
        <w:t>i</w:t>
      </w:r>
      <w:r w:rsidRPr="00EA5FA7">
        <w:t>ntendedTDD-DL-ULConfig</w:t>
      </w:r>
      <w:r w:rsidRPr="00EA5FA7">
        <w:tab/>
      </w:r>
      <w:r w:rsidRPr="00EA5FA7">
        <w:tab/>
        <w:t>IntendedTDD-DL-ULConfig OPTIONAL,</w:t>
      </w:r>
    </w:p>
    <w:p w14:paraId="4D00240D" w14:textId="77777777" w:rsidR="00142D16" w:rsidRPr="00EA5FA7" w:rsidRDefault="00142D16" w:rsidP="00142D16">
      <w:pPr>
        <w:pStyle w:val="PL"/>
      </w:pPr>
      <w:r w:rsidRPr="00EA5FA7">
        <w:tab/>
        <w:t>iE-Extensions</w:t>
      </w:r>
      <w:r w:rsidRPr="00EA5FA7">
        <w:tab/>
        <w:t>ProtocolExtensionContainer { { Neighbour-Cell-Information-ItemExtIEs } }</w:t>
      </w:r>
      <w:r w:rsidRPr="00EA5FA7">
        <w:tab/>
        <w:t>OPTIONAL</w:t>
      </w:r>
    </w:p>
    <w:p w14:paraId="1973DCF8" w14:textId="77777777" w:rsidR="00142D16" w:rsidRPr="00EA5FA7" w:rsidRDefault="00142D16" w:rsidP="00142D16">
      <w:pPr>
        <w:pStyle w:val="PL"/>
      </w:pPr>
      <w:r w:rsidRPr="00EA5FA7">
        <w:t>}</w:t>
      </w:r>
    </w:p>
    <w:p w14:paraId="0CF0CC32" w14:textId="77777777" w:rsidR="00142D16" w:rsidRPr="00EA5FA7" w:rsidRDefault="00142D16" w:rsidP="00142D16">
      <w:pPr>
        <w:pStyle w:val="PL"/>
      </w:pPr>
    </w:p>
    <w:p w14:paraId="0CD65330" w14:textId="77777777" w:rsidR="00142D16" w:rsidRPr="00EA5FA7" w:rsidRDefault="00142D16" w:rsidP="00142D16">
      <w:pPr>
        <w:pStyle w:val="PL"/>
      </w:pPr>
      <w:r w:rsidRPr="00EA5FA7">
        <w:t xml:space="preserve">Neighbour-Cell-Information-ItemExtIEs </w:t>
      </w:r>
      <w:r w:rsidRPr="00EA5FA7">
        <w:tab/>
        <w:t>F1AP-PROTOCOL-EXTENSION ::= {</w:t>
      </w:r>
    </w:p>
    <w:p w14:paraId="154214AF" w14:textId="77777777" w:rsidR="00142D16" w:rsidRPr="00EA5FA7" w:rsidRDefault="00142D16" w:rsidP="00142D16">
      <w:pPr>
        <w:pStyle w:val="PL"/>
      </w:pPr>
      <w:r w:rsidRPr="00EA5FA7">
        <w:tab/>
        <w:t>...</w:t>
      </w:r>
    </w:p>
    <w:p w14:paraId="2320328D" w14:textId="77777777" w:rsidR="00142D16" w:rsidRPr="00EA5FA7" w:rsidRDefault="00142D16" w:rsidP="00142D16">
      <w:pPr>
        <w:pStyle w:val="PL"/>
      </w:pPr>
      <w:r w:rsidRPr="00EA5FA7">
        <w:t>}</w:t>
      </w:r>
    </w:p>
    <w:p w14:paraId="25400ECF" w14:textId="77777777" w:rsidR="00142D16" w:rsidRPr="00EA5FA7" w:rsidRDefault="00142D16" w:rsidP="00A9702F">
      <w:pPr>
        <w:pStyle w:val="PL"/>
      </w:pPr>
    </w:p>
    <w:p w14:paraId="2584EEE5" w14:textId="77777777" w:rsidR="00F970C9" w:rsidRPr="00EA5FA7" w:rsidRDefault="00F970C9" w:rsidP="00BC2C3C">
      <w:pPr>
        <w:pStyle w:val="PL"/>
      </w:pPr>
      <w:r w:rsidRPr="00EA5FA7">
        <w:t>NGRANAllocationAndRetentionPriority ::= SEQUENCE {</w:t>
      </w:r>
    </w:p>
    <w:p w14:paraId="77CD9CE8" w14:textId="77777777" w:rsidR="00F970C9" w:rsidRPr="00EA5FA7" w:rsidRDefault="00F970C9" w:rsidP="00BC2C3C">
      <w:pPr>
        <w:pStyle w:val="PL"/>
      </w:pPr>
      <w:r w:rsidRPr="00EA5FA7">
        <w:tab/>
        <w:t>priorityLevel</w:t>
      </w:r>
      <w:r w:rsidRPr="00EA5FA7">
        <w:tab/>
      </w:r>
      <w:r w:rsidRPr="00EA5FA7">
        <w:tab/>
      </w:r>
      <w:r w:rsidRPr="00EA5FA7">
        <w:tab/>
      </w:r>
      <w:r w:rsidRPr="00EA5FA7">
        <w:tab/>
        <w:t>PriorityLevel,</w:t>
      </w:r>
    </w:p>
    <w:p w14:paraId="260968B1" w14:textId="77777777" w:rsidR="00F970C9" w:rsidRPr="00EA5FA7" w:rsidRDefault="00F970C9" w:rsidP="00BC2C3C">
      <w:pPr>
        <w:pStyle w:val="PL"/>
      </w:pPr>
      <w:r w:rsidRPr="00EA5FA7">
        <w:tab/>
        <w:t>pre-emptionCapability</w:t>
      </w:r>
      <w:r w:rsidRPr="00EA5FA7">
        <w:tab/>
      </w:r>
      <w:r w:rsidRPr="00EA5FA7">
        <w:tab/>
        <w:t>Pre-emptionCapability,</w:t>
      </w:r>
    </w:p>
    <w:p w14:paraId="5202243E" w14:textId="77777777" w:rsidR="00F970C9" w:rsidRPr="00EA5FA7" w:rsidRDefault="00F970C9" w:rsidP="00BC2C3C">
      <w:pPr>
        <w:pStyle w:val="PL"/>
      </w:pPr>
      <w:r w:rsidRPr="00EA5FA7">
        <w:tab/>
        <w:t>pre-emptionVulnerability</w:t>
      </w:r>
      <w:r w:rsidRPr="00EA5FA7">
        <w:tab/>
        <w:t>Pre-emptionVulnerability,</w:t>
      </w:r>
    </w:p>
    <w:p w14:paraId="3735457A" w14:textId="77777777" w:rsidR="00F970C9" w:rsidRPr="00EA5FA7" w:rsidRDefault="00F970C9" w:rsidP="00BC2C3C">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11B722D4" w14:textId="77777777" w:rsidR="00F970C9" w:rsidRPr="00EA5FA7" w:rsidRDefault="00F970C9" w:rsidP="00BC2C3C">
      <w:pPr>
        <w:pStyle w:val="PL"/>
      </w:pPr>
      <w:r w:rsidRPr="00EA5FA7">
        <w:t>}</w:t>
      </w:r>
    </w:p>
    <w:p w14:paraId="39BFD9C3" w14:textId="77777777" w:rsidR="00F970C9" w:rsidRPr="00EA5FA7" w:rsidRDefault="00F970C9" w:rsidP="00BC2C3C">
      <w:pPr>
        <w:pStyle w:val="PL"/>
      </w:pPr>
    </w:p>
    <w:p w14:paraId="1011D0E7" w14:textId="77777777" w:rsidR="00F970C9" w:rsidRPr="00EA5FA7" w:rsidRDefault="00F970C9" w:rsidP="00BC2C3C">
      <w:pPr>
        <w:pStyle w:val="PL"/>
      </w:pPr>
      <w:r w:rsidRPr="00EA5FA7">
        <w:t>NGRANAllocationAndRetentionPriority-ExtIEs F1AP-PROTOCOL-EXTENSION ::= {</w:t>
      </w:r>
    </w:p>
    <w:p w14:paraId="1687F733" w14:textId="77777777" w:rsidR="00F970C9" w:rsidRPr="00EA5FA7" w:rsidRDefault="00F970C9" w:rsidP="00BC2C3C">
      <w:pPr>
        <w:pStyle w:val="PL"/>
      </w:pPr>
      <w:r w:rsidRPr="00EA5FA7">
        <w:tab/>
        <w:t>...</w:t>
      </w:r>
    </w:p>
    <w:p w14:paraId="79232BBA" w14:textId="77777777" w:rsidR="00F970C9" w:rsidRPr="00EA5FA7" w:rsidRDefault="00F970C9" w:rsidP="00BC2C3C">
      <w:pPr>
        <w:pStyle w:val="PL"/>
      </w:pPr>
      <w:r w:rsidRPr="00EA5FA7">
        <w:t>}</w:t>
      </w:r>
    </w:p>
    <w:p w14:paraId="5551745B" w14:textId="77777777" w:rsidR="00F970C9" w:rsidRDefault="00F970C9" w:rsidP="00BC2C3C">
      <w:pPr>
        <w:pStyle w:val="PL"/>
      </w:pPr>
    </w:p>
    <w:p w14:paraId="30E9B594" w14:textId="77777777" w:rsidR="00170567" w:rsidRDefault="00170567" w:rsidP="00170567">
      <w:pPr>
        <w:pStyle w:val="PL"/>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 2147483647),</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 2147483647),</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pPr>
    </w:p>
    <w:p w14:paraId="52897549" w14:textId="77777777" w:rsidR="00EE063F" w:rsidRDefault="00EE063F" w:rsidP="00BC2C3C">
      <w:pPr>
        <w:pStyle w:val="PL"/>
      </w:pPr>
      <w:r w:rsidRPr="00EE063F">
        <w:t>NID ::= BIT STRING (SIZE(44))</w:t>
      </w:r>
    </w:p>
    <w:p w14:paraId="7E654FED" w14:textId="77777777" w:rsidR="00EE063F" w:rsidRPr="00EA5FA7" w:rsidRDefault="00EE063F" w:rsidP="00BC2C3C">
      <w:pPr>
        <w:pStyle w:val="PL"/>
      </w:pPr>
    </w:p>
    <w:p w14:paraId="0FB83235" w14:textId="77777777" w:rsidR="00F970C9" w:rsidRPr="00EA5FA7" w:rsidRDefault="00F970C9" w:rsidP="00BC2C3C">
      <w:pPr>
        <w:pStyle w:val="PL"/>
      </w:pPr>
      <w:r w:rsidRPr="00EA5FA7">
        <w:t>NR-CGI-List-For-Restart-Item ::= SEQUENCE {</w:t>
      </w:r>
    </w:p>
    <w:p w14:paraId="286ADF84"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270D90A3" w14:textId="77777777" w:rsidR="00F970C9" w:rsidRPr="00EA5FA7" w:rsidRDefault="00F970C9" w:rsidP="00BC2C3C">
      <w:pPr>
        <w:pStyle w:val="PL"/>
      </w:pPr>
      <w:r w:rsidRPr="00EA5FA7">
        <w:tab/>
        <w:t>iE-Extensions</w:t>
      </w:r>
      <w:r w:rsidRPr="00EA5FA7">
        <w:tab/>
      </w:r>
      <w:r w:rsidRPr="00EA5FA7">
        <w:tab/>
        <w:t>ProtocolExtensionContainer { { NR-CGI-List-For-Restart-ItemExtIEs } }</w:t>
      </w:r>
      <w:r w:rsidRPr="00EA5FA7">
        <w:tab/>
        <w:t>OPTIONAL,</w:t>
      </w:r>
    </w:p>
    <w:p w14:paraId="4E729435" w14:textId="77777777" w:rsidR="00F970C9" w:rsidRPr="00EA5FA7" w:rsidRDefault="00F970C9" w:rsidP="00BC2C3C">
      <w:pPr>
        <w:pStyle w:val="PL"/>
      </w:pPr>
      <w:r w:rsidRPr="00EA5FA7">
        <w:tab/>
        <w:t>...</w:t>
      </w:r>
    </w:p>
    <w:p w14:paraId="1CAC8AAD" w14:textId="77777777" w:rsidR="00F970C9" w:rsidRPr="00EA5FA7" w:rsidRDefault="00F970C9" w:rsidP="00BC2C3C">
      <w:pPr>
        <w:pStyle w:val="PL"/>
      </w:pPr>
      <w:r w:rsidRPr="00EA5FA7">
        <w:t>}</w:t>
      </w:r>
    </w:p>
    <w:p w14:paraId="2250C506" w14:textId="77777777" w:rsidR="00F970C9" w:rsidRPr="00EA5FA7" w:rsidRDefault="00F970C9" w:rsidP="00BC2C3C">
      <w:pPr>
        <w:pStyle w:val="PL"/>
      </w:pPr>
    </w:p>
    <w:p w14:paraId="0FA3372C" w14:textId="77777777" w:rsidR="00F970C9" w:rsidRPr="00EA5FA7" w:rsidRDefault="00F970C9" w:rsidP="00BC2C3C">
      <w:pPr>
        <w:pStyle w:val="PL"/>
      </w:pPr>
      <w:r w:rsidRPr="00EA5FA7">
        <w:t xml:space="preserve">NR-CGI-List-For-Restart-ItemExtIEs </w:t>
      </w:r>
      <w:r w:rsidRPr="00EA5FA7">
        <w:tab/>
        <w:t>F1AP-PROTOCOL-EXTENSION ::= {</w:t>
      </w:r>
    </w:p>
    <w:p w14:paraId="03884B1C" w14:textId="77777777" w:rsidR="00F970C9" w:rsidRPr="00EA5FA7" w:rsidRDefault="00F970C9" w:rsidP="00BC2C3C">
      <w:pPr>
        <w:pStyle w:val="PL"/>
      </w:pPr>
      <w:r w:rsidRPr="00EA5FA7">
        <w:tab/>
        <w:t>...</w:t>
      </w:r>
    </w:p>
    <w:p w14:paraId="1EB62686" w14:textId="77777777" w:rsidR="00F970C9" w:rsidRPr="00EA5FA7" w:rsidRDefault="00F970C9" w:rsidP="00BC2C3C">
      <w:pPr>
        <w:pStyle w:val="PL"/>
      </w:pPr>
      <w:r w:rsidRPr="00EA5FA7">
        <w:t>}</w:t>
      </w:r>
    </w:p>
    <w:p w14:paraId="4CF0A2BE" w14:textId="77777777" w:rsidR="00F970C9" w:rsidRPr="00EA5FA7" w:rsidRDefault="00F970C9" w:rsidP="00BC2C3C">
      <w:pPr>
        <w:pStyle w:val="PL"/>
      </w:pPr>
    </w:p>
    <w:p w14:paraId="46A0387A" w14:textId="77777777" w:rsidR="00170567" w:rsidRDefault="00170567" w:rsidP="00170567">
      <w:pPr>
        <w:pStyle w:val="PL"/>
      </w:pPr>
      <w:r>
        <w:t>NR-PRSBeamInformation ::= SEQUENCE {</w:t>
      </w:r>
    </w:p>
    <w:p w14:paraId="0BA377EA" w14:textId="77777777" w:rsidR="00170567" w:rsidRDefault="00170567" w:rsidP="00170567">
      <w:pPr>
        <w:pStyle w:val="PL"/>
      </w:pPr>
      <w:r>
        <w:tab/>
        <w:t>nR-PRSBeamInformationList</w:t>
      </w:r>
      <w:r>
        <w:tab/>
      </w:r>
      <w:r>
        <w:tab/>
        <w:t>NR-PRSBeamInformationList,</w:t>
      </w:r>
    </w:p>
    <w:p w14:paraId="193C0C73" w14:textId="77777777" w:rsidR="00170567" w:rsidRDefault="00170567" w:rsidP="00170567">
      <w:pPr>
        <w:pStyle w:val="PL"/>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pPr>
      <w:r>
        <w:tab/>
        <w:t>iE-Extensions</w:t>
      </w:r>
      <w:r>
        <w:tab/>
        <w:t>ProtocolExtensionContainer { { NR-PRSBeamInformation-ExtIEs } } OPTIONAL</w:t>
      </w:r>
    </w:p>
    <w:p w14:paraId="00A84052" w14:textId="77777777" w:rsidR="00170567" w:rsidRDefault="00170567" w:rsidP="00170567">
      <w:pPr>
        <w:pStyle w:val="PL"/>
      </w:pPr>
      <w:r>
        <w:t>}</w:t>
      </w:r>
    </w:p>
    <w:p w14:paraId="51B84C1A" w14:textId="77777777" w:rsidR="00170567" w:rsidRDefault="00170567" w:rsidP="00170567">
      <w:pPr>
        <w:pStyle w:val="PL"/>
      </w:pPr>
    </w:p>
    <w:p w14:paraId="264C51C6" w14:textId="77777777" w:rsidR="00170567" w:rsidRDefault="00170567" w:rsidP="00170567">
      <w:pPr>
        <w:pStyle w:val="PL"/>
      </w:pPr>
      <w:r>
        <w:t>NR-PRSBeamInformation-ExtIEs F1AP-PROTOCOL-EXTENSION ::= {</w:t>
      </w:r>
    </w:p>
    <w:p w14:paraId="58E9CD14" w14:textId="77777777" w:rsidR="00170567" w:rsidRDefault="00170567" w:rsidP="00170567">
      <w:pPr>
        <w:pStyle w:val="PL"/>
      </w:pPr>
      <w:r>
        <w:tab/>
        <w:t>...</w:t>
      </w:r>
    </w:p>
    <w:p w14:paraId="1C6D624B" w14:textId="77777777" w:rsidR="00170567" w:rsidRDefault="00170567" w:rsidP="00170567">
      <w:pPr>
        <w:pStyle w:val="PL"/>
      </w:pPr>
      <w:r>
        <w:t>}</w:t>
      </w:r>
    </w:p>
    <w:p w14:paraId="2B608B8C" w14:textId="77777777" w:rsidR="00170567" w:rsidRDefault="00170567" w:rsidP="00170567">
      <w:pPr>
        <w:pStyle w:val="PL"/>
      </w:pPr>
    </w:p>
    <w:p w14:paraId="31D64B75" w14:textId="77777777" w:rsidR="00170567" w:rsidRDefault="00170567" w:rsidP="00170567">
      <w:pPr>
        <w:pStyle w:val="PL"/>
      </w:pPr>
      <w:r>
        <w:t xml:space="preserve">NR-PRSBeamInformationList ::= SEQUENCE (SIZE(1.. </w:t>
      </w:r>
      <w:r w:rsidRPr="00771326">
        <w:t>max</w:t>
      </w:r>
      <w:r>
        <w:t>noof</w:t>
      </w:r>
      <w:r w:rsidRPr="00771326">
        <w:t>PRS-ResourceSets</w:t>
      </w:r>
      <w:r>
        <w:t>)) OF NR-PRSBeamInformationItem</w:t>
      </w:r>
    </w:p>
    <w:p w14:paraId="051999EE" w14:textId="77777777" w:rsidR="00170567" w:rsidRDefault="00170567" w:rsidP="00170567">
      <w:pPr>
        <w:pStyle w:val="PL"/>
      </w:pPr>
    </w:p>
    <w:p w14:paraId="4232EB72" w14:textId="77777777" w:rsidR="00170567" w:rsidRDefault="00170567" w:rsidP="00170567">
      <w:pPr>
        <w:pStyle w:val="PL"/>
      </w:pPr>
      <w:r>
        <w:t>NR-PRSBeamInformationItem ::= SEQUENCE {</w:t>
      </w:r>
    </w:p>
    <w:p w14:paraId="367F3FCB" w14:textId="77777777" w:rsidR="00170567" w:rsidRDefault="00170567" w:rsidP="00170567">
      <w:pPr>
        <w:pStyle w:val="PL"/>
      </w:pPr>
      <w:r>
        <w:tab/>
        <w:t>pRSResourceSetID</w:t>
      </w:r>
      <w:r>
        <w:tab/>
      </w:r>
      <w:r w:rsidR="00E17EAA" w:rsidRPr="00340015">
        <w:t>PRS-Resource-Set-ID</w:t>
      </w:r>
      <w:r>
        <w:t>,</w:t>
      </w:r>
    </w:p>
    <w:p w14:paraId="4ABF1E3F" w14:textId="77777777" w:rsidR="00170567" w:rsidRDefault="00170567" w:rsidP="00170567">
      <w:pPr>
        <w:pStyle w:val="PL"/>
      </w:pPr>
      <w:r>
        <w:tab/>
        <w:t>pRSAngleList</w:t>
      </w:r>
      <w:r>
        <w:tab/>
      </w:r>
      <w:r>
        <w:tab/>
        <w:t>PRSAngleList,</w:t>
      </w:r>
    </w:p>
    <w:p w14:paraId="20F82603" w14:textId="77777777" w:rsidR="00170567" w:rsidRPr="00BD56C5" w:rsidRDefault="00170567" w:rsidP="00170567">
      <w:pPr>
        <w:pStyle w:val="PL"/>
      </w:pPr>
      <w:r w:rsidRPr="00BD56C5">
        <w:tab/>
        <w:t>iE-Extensions</w:t>
      </w:r>
      <w:r w:rsidRPr="00BD56C5">
        <w:tab/>
        <w:t>ProtocolExtensionContainer { { NR-PRSBeamInformationItem-ExtIEs } } OPTIONAL</w:t>
      </w:r>
    </w:p>
    <w:p w14:paraId="6AD713BC" w14:textId="77777777" w:rsidR="00170567" w:rsidRDefault="00170567" w:rsidP="00170567">
      <w:pPr>
        <w:pStyle w:val="PL"/>
      </w:pPr>
      <w:r>
        <w:t>}</w:t>
      </w:r>
    </w:p>
    <w:p w14:paraId="581CFA8C" w14:textId="77777777" w:rsidR="00170567" w:rsidRDefault="00170567" w:rsidP="00170567">
      <w:pPr>
        <w:pStyle w:val="PL"/>
      </w:pPr>
    </w:p>
    <w:p w14:paraId="6AC4B263" w14:textId="77777777" w:rsidR="00170567" w:rsidRDefault="00170567" w:rsidP="00170567">
      <w:pPr>
        <w:pStyle w:val="PL"/>
      </w:pPr>
      <w:r>
        <w:t>NR-PRSBeamInformationItem-ExtIEs F1AP-PROTOCOL-EXTENSION ::= {</w:t>
      </w:r>
    </w:p>
    <w:p w14:paraId="16FC5E87" w14:textId="77777777" w:rsidR="00170567" w:rsidRDefault="00170567" w:rsidP="00170567">
      <w:pPr>
        <w:pStyle w:val="PL"/>
      </w:pPr>
      <w:r>
        <w:tab/>
        <w:t>...</w:t>
      </w:r>
    </w:p>
    <w:p w14:paraId="6AC31D5C" w14:textId="77777777" w:rsidR="00170567" w:rsidRDefault="00170567" w:rsidP="00170567">
      <w:pPr>
        <w:pStyle w:val="PL"/>
      </w:pPr>
      <w:r>
        <w:t>}</w:t>
      </w:r>
    </w:p>
    <w:p w14:paraId="5A4A34BA" w14:textId="77777777" w:rsidR="00170567" w:rsidRDefault="00170567" w:rsidP="00170567">
      <w:pPr>
        <w:pStyle w:val="PL"/>
      </w:pPr>
    </w:p>
    <w:p w14:paraId="6BD5A965" w14:textId="77777777" w:rsidR="00F970C9" w:rsidRPr="00EA5FA7" w:rsidRDefault="00F970C9" w:rsidP="00BC2C3C">
      <w:pPr>
        <w:pStyle w:val="PL"/>
      </w:pPr>
      <w:r w:rsidRPr="00EA5FA7">
        <w:t>NonDynamic5QIDescriptor</w:t>
      </w:r>
      <w:r w:rsidRPr="00EA5FA7">
        <w:tab/>
        <w:t>::= SEQUENCE {</w:t>
      </w:r>
    </w:p>
    <w:p w14:paraId="7ED0821F" w14:textId="77777777" w:rsidR="00F970C9" w:rsidRPr="00EA5FA7" w:rsidRDefault="00F970C9" w:rsidP="00BC2C3C">
      <w:pPr>
        <w:pStyle w:val="PL"/>
      </w:pPr>
      <w:r w:rsidRPr="00EA5FA7">
        <w:tab/>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01CD7F9" w14:textId="77777777" w:rsidR="00F970C9" w:rsidRPr="00EA5FA7" w:rsidRDefault="00F970C9" w:rsidP="00BC2C3C">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0D9636EA" w14:textId="77777777" w:rsidR="00F970C9" w:rsidRPr="00EA5FA7" w:rsidRDefault="00F970C9" w:rsidP="00BC2C3C">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56C55F1C" w14:textId="77777777" w:rsidR="00F970C9" w:rsidRPr="00EA5FA7" w:rsidRDefault="00F970C9" w:rsidP="00BC2C3C">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6CDEA689"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NonDynamic5QIDescriptor-ExtIEs } } OPTIONAL</w:t>
      </w:r>
    </w:p>
    <w:p w14:paraId="34A7CF28" w14:textId="77777777" w:rsidR="00F970C9" w:rsidRPr="00EA5FA7" w:rsidRDefault="00F970C9" w:rsidP="00BC2C3C">
      <w:pPr>
        <w:pStyle w:val="PL"/>
      </w:pPr>
      <w:r w:rsidRPr="00EA5FA7">
        <w:t>}</w:t>
      </w:r>
    </w:p>
    <w:p w14:paraId="24C2EEE6" w14:textId="77777777" w:rsidR="00F970C9" w:rsidRPr="00EA5FA7" w:rsidRDefault="00F970C9" w:rsidP="00BC2C3C">
      <w:pPr>
        <w:pStyle w:val="PL"/>
      </w:pPr>
    </w:p>
    <w:p w14:paraId="6553BE53" w14:textId="77777777" w:rsidR="00F970C9" w:rsidRPr="00EA5FA7" w:rsidRDefault="00F970C9" w:rsidP="00BC2C3C">
      <w:pPr>
        <w:pStyle w:val="PL"/>
      </w:pPr>
      <w:r w:rsidRPr="00EA5FA7">
        <w:t>NonDynamic5QIDescriptor-ExtIEs F1AP-PROTOCOL-EXTENSION ::= {</w:t>
      </w:r>
    </w:p>
    <w:p w14:paraId="58B96F03" w14:textId="77777777" w:rsidR="00495DA4" w:rsidRDefault="00495DA4" w:rsidP="00495DA4">
      <w:pPr>
        <w:pStyle w:val="PL"/>
      </w:pPr>
      <w:r>
        <w:tab/>
        <w:t>{ ID id-CNPacketDelayBudgetDownlink</w:t>
      </w:r>
      <w:r>
        <w:tab/>
        <w:t>CRITICALITY ignore</w:t>
      </w:r>
      <w:r>
        <w:tab/>
        <w:t>EXTENSION ExtendedPacketDelayBudget</w:t>
      </w:r>
      <w:r>
        <w:tab/>
      </w:r>
      <w:r>
        <w:tab/>
        <w:t>PRESENCE optional</w:t>
      </w:r>
      <w:r>
        <w:tab/>
        <w:t>}|</w:t>
      </w:r>
    </w:p>
    <w:p w14:paraId="5CE49F67" w14:textId="77777777" w:rsidR="00495DA4" w:rsidRDefault="00495DA4" w:rsidP="00495DA4">
      <w:pPr>
        <w:pStyle w:val="PL"/>
      </w:pPr>
      <w:r>
        <w:tab/>
        <w:t>{ ID id-CNPacketDelayBudgetUplink</w:t>
      </w:r>
      <w:r>
        <w:tab/>
        <w:t>CRITICALITY ignore</w:t>
      </w:r>
      <w:r>
        <w:tab/>
        <w:t>EXTENSION ExtendedPacketDelayBudget</w:t>
      </w:r>
      <w:r>
        <w:tab/>
      </w:r>
      <w:r>
        <w:tab/>
        <w:t>PRESENCE optional</w:t>
      </w:r>
      <w:r>
        <w:tab/>
        <w:t>},</w:t>
      </w:r>
    </w:p>
    <w:p w14:paraId="49C4200A" w14:textId="77777777" w:rsidR="00F970C9" w:rsidRPr="00EA5FA7" w:rsidRDefault="00F970C9" w:rsidP="00495DA4">
      <w:pPr>
        <w:pStyle w:val="PL"/>
      </w:pPr>
      <w:r w:rsidRPr="00EA5FA7">
        <w:tab/>
        <w:t>...</w:t>
      </w:r>
    </w:p>
    <w:p w14:paraId="040DEF83" w14:textId="77777777" w:rsidR="00F970C9" w:rsidRPr="00EA5FA7" w:rsidRDefault="00F970C9" w:rsidP="00BC2C3C">
      <w:pPr>
        <w:pStyle w:val="PL"/>
      </w:pPr>
      <w:r w:rsidRPr="00EA5FA7">
        <w:t>}</w:t>
      </w:r>
    </w:p>
    <w:p w14:paraId="25AA19D5" w14:textId="77777777" w:rsidR="00F970C9" w:rsidRDefault="00F970C9" w:rsidP="00BC2C3C">
      <w:pPr>
        <w:pStyle w:val="PL"/>
      </w:pPr>
    </w:p>
    <w:p w14:paraId="09ADBE6C" w14:textId="77777777" w:rsidR="006A7576" w:rsidRDefault="006A7576" w:rsidP="006A7576">
      <w:pPr>
        <w:pStyle w:val="PL"/>
      </w:pPr>
      <w:r>
        <w:t>NonDynamicPQIDescriptor</w:t>
      </w:r>
      <w:r>
        <w:tab/>
        <w:t>::= SEQUENCE {</w:t>
      </w:r>
    </w:p>
    <w:p w14:paraId="696EF7FE" w14:textId="77777777" w:rsidR="006A7576" w:rsidRDefault="006A7576" w:rsidP="006A7576">
      <w:pPr>
        <w:pStyle w:val="PL"/>
      </w:pPr>
      <w:r>
        <w:tab/>
        <w:t>fiveQI</w:t>
      </w:r>
      <w:r>
        <w:tab/>
      </w:r>
      <w:r>
        <w:tab/>
      </w:r>
      <w:r>
        <w:tab/>
      </w:r>
      <w:r>
        <w:tab/>
      </w:r>
      <w:r>
        <w:tab/>
      </w:r>
      <w:r>
        <w:tab/>
        <w:t>INTEGER (0..255, ...),</w:t>
      </w:r>
    </w:p>
    <w:p w14:paraId="612CC568" w14:textId="77777777" w:rsidR="006A7576" w:rsidRDefault="006A7576" w:rsidP="006A7576">
      <w:pPr>
        <w:pStyle w:val="PL"/>
      </w:pPr>
      <w:r>
        <w:tab/>
        <w:t>qoSPriorityLevel</w:t>
      </w:r>
      <w:r>
        <w:tab/>
      </w:r>
      <w:r>
        <w:tab/>
      </w:r>
      <w:r>
        <w:tab/>
        <w:t>INTEGER (1..8, ...)</w:t>
      </w:r>
      <w:r>
        <w:tab/>
      </w:r>
      <w:r>
        <w:tab/>
      </w:r>
      <w:r>
        <w:tab/>
      </w:r>
      <w:r>
        <w:tab/>
        <w:t>OPTIONAL,</w:t>
      </w:r>
    </w:p>
    <w:p w14:paraId="0D9E0379" w14:textId="77777777" w:rsidR="006A7576" w:rsidRDefault="006A7576" w:rsidP="006A7576">
      <w:pPr>
        <w:pStyle w:val="PL"/>
      </w:pPr>
      <w:r>
        <w:tab/>
        <w:t xml:space="preserve">averagingWindow </w:t>
      </w:r>
      <w:r>
        <w:tab/>
      </w:r>
      <w:r>
        <w:tab/>
      </w:r>
      <w:r>
        <w:tab/>
        <w:t>AveragingWindow</w:t>
      </w:r>
      <w:r>
        <w:tab/>
      </w:r>
      <w:r>
        <w:tab/>
      </w:r>
      <w:r>
        <w:tab/>
      </w:r>
      <w:r>
        <w:tab/>
      </w:r>
      <w:r>
        <w:tab/>
        <w:t>OPTIONAL,</w:t>
      </w:r>
    </w:p>
    <w:p w14:paraId="01F7E086" w14:textId="77777777" w:rsidR="006A7576" w:rsidRDefault="006A7576" w:rsidP="006A7576">
      <w:pPr>
        <w:pStyle w:val="PL"/>
      </w:pPr>
      <w:r>
        <w:tab/>
        <w:t>maxDataBurstVolume</w:t>
      </w:r>
      <w:r>
        <w:tab/>
      </w:r>
      <w:r>
        <w:tab/>
      </w:r>
      <w:r>
        <w:tab/>
        <w:t>MaxDataBurstVolume</w:t>
      </w:r>
      <w:r>
        <w:tab/>
      </w:r>
      <w:r>
        <w:tab/>
      </w:r>
      <w:r>
        <w:tab/>
      </w:r>
      <w:r>
        <w:tab/>
        <w:t>OPTIONAL,</w:t>
      </w:r>
    </w:p>
    <w:p w14:paraId="1D6D2490" w14:textId="77777777" w:rsidR="006A7576" w:rsidRPr="00BD56C5" w:rsidRDefault="006A7576" w:rsidP="006A7576">
      <w:pPr>
        <w:pStyle w:val="PL"/>
        <w:rPr>
          <w:lang w:val="fr-FR"/>
        </w:rPr>
      </w:pPr>
      <w:r>
        <w:tab/>
      </w:r>
      <w:r w:rsidRPr="00BD56C5">
        <w:rPr>
          <w:lang w:val="fr-FR"/>
        </w:rPr>
        <w:t>iE-Extensions</w:t>
      </w:r>
      <w:r w:rsidRPr="00BD56C5">
        <w:rPr>
          <w:lang w:val="fr-FR"/>
        </w:rPr>
        <w:tab/>
        <w:t>ProtocolExtensionContainer { { NonDynamicPQIDescriptor-ExtIEs } } OPTIONAL</w:t>
      </w:r>
    </w:p>
    <w:p w14:paraId="7F205E69" w14:textId="77777777" w:rsidR="006A7576" w:rsidRPr="00BD56C5" w:rsidRDefault="006A7576" w:rsidP="006A7576">
      <w:pPr>
        <w:pStyle w:val="PL"/>
        <w:rPr>
          <w:lang w:val="fr-FR"/>
        </w:rPr>
      </w:pPr>
      <w:r w:rsidRPr="00BD56C5">
        <w:rPr>
          <w:lang w:val="fr-FR"/>
        </w:rPr>
        <w:t>}</w:t>
      </w:r>
    </w:p>
    <w:p w14:paraId="17D2D889" w14:textId="77777777" w:rsidR="006A7576" w:rsidRPr="00BD56C5" w:rsidRDefault="006A7576" w:rsidP="006A7576">
      <w:pPr>
        <w:pStyle w:val="PL"/>
        <w:rPr>
          <w:lang w:val="fr-FR"/>
        </w:rPr>
      </w:pPr>
    </w:p>
    <w:p w14:paraId="0EC9B2F3" w14:textId="77777777" w:rsidR="006A7576" w:rsidRPr="00BD56C5" w:rsidRDefault="006A7576" w:rsidP="006A7576">
      <w:pPr>
        <w:pStyle w:val="PL"/>
        <w:rPr>
          <w:lang w:val="fr-FR"/>
        </w:rPr>
      </w:pPr>
      <w:r w:rsidRPr="00BD56C5">
        <w:rPr>
          <w:lang w:val="fr-FR"/>
        </w:rPr>
        <w:t>NonDynamicPQIDescriptor-ExtIEs F1AP-PROTOCOL-EXTENSION ::= {</w:t>
      </w:r>
    </w:p>
    <w:p w14:paraId="6AE2CA13" w14:textId="77777777" w:rsidR="006A7576" w:rsidRPr="00BD56C5" w:rsidRDefault="006A7576" w:rsidP="006A7576">
      <w:pPr>
        <w:pStyle w:val="PL"/>
        <w:rPr>
          <w:lang w:val="fr-FR"/>
        </w:rPr>
      </w:pPr>
      <w:r w:rsidRPr="00BD56C5">
        <w:rPr>
          <w:lang w:val="fr-FR"/>
        </w:rPr>
        <w:tab/>
        <w:t>...</w:t>
      </w:r>
    </w:p>
    <w:p w14:paraId="196F24C7" w14:textId="77777777" w:rsidR="006A7576" w:rsidRPr="00BD56C5" w:rsidRDefault="006A7576" w:rsidP="006A7576">
      <w:pPr>
        <w:pStyle w:val="PL"/>
        <w:rPr>
          <w:lang w:val="fr-FR"/>
        </w:rPr>
      </w:pPr>
      <w:r w:rsidRPr="00BD56C5">
        <w:rPr>
          <w:lang w:val="fr-FR"/>
        </w:rPr>
        <w:t>}</w:t>
      </w:r>
    </w:p>
    <w:p w14:paraId="57E2B318" w14:textId="77777777" w:rsidR="006A7576" w:rsidRPr="00BD56C5" w:rsidRDefault="006A7576" w:rsidP="006A7576">
      <w:pPr>
        <w:pStyle w:val="PL"/>
        <w:rPr>
          <w:lang w:val="fr-FR"/>
        </w:rPr>
      </w:pPr>
    </w:p>
    <w:p w14:paraId="2EFD8087" w14:textId="77777777" w:rsidR="00A55ED4" w:rsidRPr="00BD56C5" w:rsidRDefault="00A55ED4" w:rsidP="00A55ED4">
      <w:pPr>
        <w:pStyle w:val="PL"/>
        <w:rPr>
          <w:lang w:val="fr-FR"/>
        </w:rPr>
      </w:pPr>
      <w:r w:rsidRPr="00BD56C5">
        <w:rPr>
          <w:lang w:val="fr-FR"/>
        </w:rPr>
        <w:t>NonUPTrafficType ::=</w:t>
      </w:r>
      <w:r w:rsidRPr="00BD56C5">
        <w:rPr>
          <w:lang w:val="fr-FR"/>
        </w:rPr>
        <w:tab/>
        <w:t>ENUMERATED {ue-associated, non-ue-associated, non-f1, bap-control-pdu,...}</w:t>
      </w:r>
    </w:p>
    <w:p w14:paraId="4E388898" w14:textId="77777777" w:rsidR="00A55ED4" w:rsidRPr="00BD56C5" w:rsidRDefault="00A55ED4" w:rsidP="00A55ED4">
      <w:pPr>
        <w:pStyle w:val="PL"/>
        <w:rPr>
          <w:lang w:val="fr-FR"/>
        </w:rPr>
      </w:pPr>
    </w:p>
    <w:p w14:paraId="69DD08FB" w14:textId="77777777" w:rsidR="00A55ED4" w:rsidRPr="00BD56C5" w:rsidRDefault="00A55ED4" w:rsidP="00A55ED4">
      <w:pPr>
        <w:pStyle w:val="PL"/>
        <w:rPr>
          <w:lang w:val="fr-FR"/>
        </w:rPr>
      </w:pPr>
      <w:r w:rsidRPr="00BD56C5">
        <w:rPr>
          <w:lang w:val="fr-FR"/>
        </w:rPr>
        <w:t>NoofDownlinkSymbols</w:t>
      </w:r>
      <w:r w:rsidRPr="00BD56C5">
        <w:rPr>
          <w:lang w:val="fr-FR"/>
        </w:rPr>
        <w:tab/>
        <w:t>::= INTEGER (0..14)</w:t>
      </w:r>
    </w:p>
    <w:p w14:paraId="5FAE7640" w14:textId="77777777" w:rsidR="00A55ED4" w:rsidRPr="00BD56C5" w:rsidRDefault="00A55ED4" w:rsidP="00A55ED4">
      <w:pPr>
        <w:pStyle w:val="PL"/>
        <w:rPr>
          <w:lang w:val="fr-FR"/>
        </w:rPr>
      </w:pPr>
    </w:p>
    <w:p w14:paraId="42FB52C3" w14:textId="77777777" w:rsidR="00A55ED4" w:rsidRDefault="00A55ED4" w:rsidP="00A55ED4">
      <w:pPr>
        <w:pStyle w:val="PL"/>
      </w:pPr>
      <w:r>
        <w:t>NoofUplinkSymbols</w:t>
      </w:r>
      <w:r>
        <w:tab/>
        <w:t>::= INTEGER (0..14)</w:t>
      </w:r>
    </w:p>
    <w:p w14:paraId="3EA2D0B1" w14:textId="77777777" w:rsidR="00A55ED4" w:rsidRPr="00EA5FA7" w:rsidRDefault="00A55ED4" w:rsidP="00A55ED4">
      <w:pPr>
        <w:pStyle w:val="PL"/>
      </w:pPr>
    </w:p>
    <w:p w14:paraId="072CE594" w14:textId="77777777" w:rsidR="00F970C9" w:rsidRPr="00EA5FA7" w:rsidRDefault="00F970C9" w:rsidP="00BC2C3C">
      <w:pPr>
        <w:pStyle w:val="PL"/>
      </w:pPr>
      <w:r w:rsidRPr="00EA5FA7">
        <w:t>Notification-Cause ::= ENUMERATED {fulfilled, not-fulfilled, ...}</w:t>
      </w:r>
    </w:p>
    <w:p w14:paraId="607018FC" w14:textId="77777777" w:rsidR="00F970C9" w:rsidRPr="00EA5FA7" w:rsidRDefault="00F970C9" w:rsidP="00BC2C3C">
      <w:pPr>
        <w:pStyle w:val="PL"/>
      </w:pPr>
    </w:p>
    <w:p w14:paraId="477B5A8E" w14:textId="77777777" w:rsidR="00F970C9" w:rsidRPr="00EA5FA7" w:rsidRDefault="00F970C9" w:rsidP="00BC2C3C">
      <w:pPr>
        <w:pStyle w:val="PL"/>
      </w:pPr>
      <w:r w:rsidRPr="00EA5FA7">
        <w:t>NotificationControl ::= ENUMERATED {active, not-active, ...}</w:t>
      </w:r>
    </w:p>
    <w:p w14:paraId="624DDFB6" w14:textId="77777777" w:rsidR="00F970C9" w:rsidRPr="00EA5FA7" w:rsidRDefault="00F970C9" w:rsidP="00BC2C3C">
      <w:pPr>
        <w:pStyle w:val="PL"/>
      </w:pPr>
    </w:p>
    <w:p w14:paraId="608C390F" w14:textId="77777777" w:rsidR="00B002DF" w:rsidRPr="00BD56C5" w:rsidRDefault="00B002DF" w:rsidP="00B002DF">
      <w:pPr>
        <w:pStyle w:val="PL"/>
        <w:rPr>
          <w:lang w:val="fr-FR"/>
        </w:rPr>
      </w:pPr>
      <w:r w:rsidRPr="00BD56C5">
        <w:rPr>
          <w:lang w:val="fr-FR"/>
        </w:rPr>
        <w:t>NotificationInformation ::= SEQUENCE {</w:t>
      </w:r>
    </w:p>
    <w:p w14:paraId="7E75DC85" w14:textId="77777777" w:rsidR="00B002DF" w:rsidRPr="00BD56C5" w:rsidRDefault="00B002DF" w:rsidP="00B002DF">
      <w:pPr>
        <w:pStyle w:val="PL"/>
        <w:rPr>
          <w:lang w:val="fr-FR"/>
        </w:rPr>
      </w:pPr>
      <w:r w:rsidRPr="00BD56C5">
        <w:rPr>
          <w:lang w:val="fr-FR"/>
        </w:rPr>
        <w:tab/>
        <w:t>message-Identifier</w:t>
      </w:r>
      <w:r w:rsidRPr="00BD56C5">
        <w:rPr>
          <w:lang w:val="fr-FR"/>
        </w:rPr>
        <w:tab/>
        <w:t>MessageIdentifier,</w:t>
      </w:r>
    </w:p>
    <w:p w14:paraId="0A99E5FC" w14:textId="77777777" w:rsidR="00B002DF" w:rsidRPr="00BD56C5" w:rsidRDefault="00B002DF" w:rsidP="00B002DF">
      <w:pPr>
        <w:pStyle w:val="PL"/>
        <w:rPr>
          <w:lang w:val="fr-FR"/>
        </w:rPr>
      </w:pPr>
      <w:r w:rsidRPr="00BD56C5">
        <w:rPr>
          <w:lang w:val="fr-FR"/>
        </w:rPr>
        <w:tab/>
        <w:t>serialNumber</w:t>
      </w:r>
      <w:r w:rsidRPr="00BD56C5">
        <w:rPr>
          <w:lang w:val="fr-FR"/>
        </w:rPr>
        <w:tab/>
      </w:r>
      <w:r w:rsidRPr="00BD56C5">
        <w:rPr>
          <w:lang w:val="fr-FR"/>
        </w:rPr>
        <w:tab/>
        <w:t>SerialNumber,</w:t>
      </w:r>
    </w:p>
    <w:p w14:paraId="4D18BE33" w14:textId="77777777" w:rsidR="00B002DF" w:rsidRPr="00BD56C5" w:rsidRDefault="00B002DF" w:rsidP="00B002DF">
      <w:pPr>
        <w:pStyle w:val="PL"/>
        <w:rPr>
          <w:lang w:val="fr-FR"/>
        </w:rPr>
      </w:pPr>
      <w:r w:rsidRPr="00BD56C5">
        <w:rPr>
          <w:lang w:val="fr-FR"/>
        </w:rPr>
        <w:tab/>
        <w:t>iE-Extensions</w:t>
      </w:r>
      <w:r w:rsidRPr="00BD56C5">
        <w:rPr>
          <w:lang w:val="fr-FR"/>
        </w:rPr>
        <w:tab/>
        <w:t>ProtocolExtensionContainer { { NotificationInformationExtIEs} } OPTIONAL,</w:t>
      </w:r>
    </w:p>
    <w:p w14:paraId="49459992" w14:textId="77777777" w:rsidR="00B002DF" w:rsidRPr="00BD56C5" w:rsidRDefault="00B002DF" w:rsidP="00B002DF">
      <w:pPr>
        <w:pStyle w:val="PL"/>
        <w:rPr>
          <w:lang w:val="fr-FR"/>
        </w:rPr>
      </w:pPr>
      <w:r w:rsidRPr="00BD56C5">
        <w:rPr>
          <w:lang w:val="fr-FR"/>
        </w:rPr>
        <w:tab/>
        <w:t>...</w:t>
      </w:r>
    </w:p>
    <w:p w14:paraId="0E215739" w14:textId="77777777" w:rsidR="00B002DF" w:rsidRPr="00BD56C5" w:rsidRDefault="00B002DF" w:rsidP="00B002DF">
      <w:pPr>
        <w:pStyle w:val="PL"/>
        <w:rPr>
          <w:lang w:val="fr-FR"/>
        </w:rPr>
      </w:pPr>
      <w:r w:rsidRPr="00BD56C5">
        <w:rPr>
          <w:lang w:val="fr-FR"/>
        </w:rPr>
        <w:t>}</w:t>
      </w:r>
    </w:p>
    <w:p w14:paraId="301BEFBD" w14:textId="77777777" w:rsidR="00B002DF" w:rsidRPr="00BD56C5" w:rsidRDefault="00B002DF" w:rsidP="00B002DF">
      <w:pPr>
        <w:pStyle w:val="PL"/>
        <w:rPr>
          <w:lang w:val="fr-FR"/>
        </w:rPr>
      </w:pPr>
    </w:p>
    <w:p w14:paraId="3AC8EAD2" w14:textId="77777777" w:rsidR="00B002DF" w:rsidRPr="00BD56C5" w:rsidRDefault="00B002DF" w:rsidP="00B002DF">
      <w:pPr>
        <w:pStyle w:val="PL"/>
        <w:rPr>
          <w:lang w:val="fr-FR"/>
        </w:rPr>
      </w:pPr>
      <w:r w:rsidRPr="00BD56C5">
        <w:rPr>
          <w:lang w:val="fr-FR"/>
        </w:rPr>
        <w:t>NotificationInformationExtIEs</w:t>
      </w:r>
      <w:r w:rsidRPr="00BD56C5">
        <w:rPr>
          <w:lang w:val="fr-FR"/>
        </w:rPr>
        <w:tab/>
      </w:r>
      <w:r w:rsidRPr="00BD56C5">
        <w:rPr>
          <w:lang w:val="fr-FR"/>
        </w:rPr>
        <w:tab/>
        <w:t>F1AP-PROTOCOL-EXTENSION ::= {</w:t>
      </w:r>
    </w:p>
    <w:p w14:paraId="48E546DE" w14:textId="77777777" w:rsidR="00B002DF" w:rsidRPr="00BD56C5" w:rsidRDefault="00B002DF" w:rsidP="00B002DF">
      <w:pPr>
        <w:pStyle w:val="PL"/>
        <w:rPr>
          <w:lang w:val="fr-FR"/>
        </w:rPr>
      </w:pPr>
      <w:r w:rsidRPr="00BD56C5">
        <w:rPr>
          <w:lang w:val="fr-FR"/>
        </w:rPr>
        <w:tab/>
        <w:t>...</w:t>
      </w:r>
    </w:p>
    <w:p w14:paraId="1EDC7E8E" w14:textId="77777777" w:rsidR="00B002DF" w:rsidRPr="00BD56C5" w:rsidRDefault="00B002DF" w:rsidP="00B002DF">
      <w:pPr>
        <w:pStyle w:val="PL"/>
        <w:rPr>
          <w:lang w:val="fr-FR"/>
        </w:rPr>
      </w:pPr>
      <w:r w:rsidRPr="00BD56C5">
        <w:rPr>
          <w:lang w:val="fr-FR"/>
        </w:rPr>
        <w:t>}</w:t>
      </w:r>
    </w:p>
    <w:p w14:paraId="0BEFC124" w14:textId="77777777" w:rsidR="00B002DF" w:rsidRPr="00BD56C5" w:rsidRDefault="00B002DF" w:rsidP="00B002DF">
      <w:pPr>
        <w:pStyle w:val="PL"/>
        <w:rPr>
          <w:lang w:val="fr-FR"/>
        </w:rPr>
      </w:pPr>
    </w:p>
    <w:p w14:paraId="07D1345C" w14:textId="77777777" w:rsidR="00EE063F" w:rsidRPr="00BD56C5" w:rsidRDefault="00EE063F" w:rsidP="00EE063F">
      <w:pPr>
        <w:pStyle w:val="PL"/>
        <w:rPr>
          <w:lang w:val="fr-FR"/>
        </w:rPr>
      </w:pPr>
      <w:r w:rsidRPr="00BD56C5">
        <w:rPr>
          <w:lang w:val="fr-FR"/>
        </w:rPr>
        <w:t>NPNBroadcastInformation ::= CHOICE {</w:t>
      </w:r>
    </w:p>
    <w:p w14:paraId="7FD25C53" w14:textId="77777777" w:rsidR="00EE063F" w:rsidRPr="00BD56C5" w:rsidRDefault="00EE063F" w:rsidP="00EE063F">
      <w:pPr>
        <w:pStyle w:val="PL"/>
        <w:rPr>
          <w:lang w:val="fr-FR"/>
        </w:rPr>
      </w:pPr>
      <w:r w:rsidRPr="00BD56C5">
        <w:rPr>
          <w:lang w:val="fr-FR"/>
        </w:rPr>
        <w:tab/>
        <w:t>sNPN-Broadcast-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NPN-Broadcast-Information-SNPN,</w:t>
      </w:r>
    </w:p>
    <w:p w14:paraId="442CD11E" w14:textId="77777777" w:rsidR="00EE063F" w:rsidRDefault="00EE063F" w:rsidP="00EE063F">
      <w:pPr>
        <w:pStyle w:val="PL"/>
      </w:pPr>
      <w:r w:rsidRPr="00BD56C5">
        <w:rPr>
          <w:lang w:val="fr-FR"/>
        </w:rPr>
        <w:tab/>
      </w:r>
      <w:r>
        <w:t>pNI-NPN-Broadcast-Information</w:t>
      </w:r>
      <w:r>
        <w:tab/>
      </w:r>
      <w:r>
        <w:tab/>
      </w:r>
      <w:r>
        <w:tab/>
      </w:r>
      <w:r>
        <w:tab/>
        <w:t>NPN-Broadcast-Information-PNI-NPN,</w:t>
      </w:r>
    </w:p>
    <w:p w14:paraId="065F3435" w14:textId="77777777" w:rsidR="00EE063F" w:rsidRDefault="00EE063F" w:rsidP="00EE063F">
      <w:pPr>
        <w:pStyle w:val="PL"/>
      </w:pPr>
      <w:r>
        <w:tab/>
        <w:t>choice-extension</w:t>
      </w:r>
      <w:r>
        <w:tab/>
      </w:r>
      <w:r>
        <w:tab/>
      </w:r>
      <w:r>
        <w:tab/>
      </w:r>
      <w:r>
        <w:tab/>
      </w:r>
      <w:r>
        <w:tab/>
        <w:t>ProtocolIE-SingleContainer { {NPNBroadcastInformation-ExtIEs} }</w:t>
      </w:r>
    </w:p>
    <w:p w14:paraId="0D629399" w14:textId="77777777" w:rsidR="00EE063F" w:rsidRDefault="00EE063F" w:rsidP="00EE063F">
      <w:pPr>
        <w:pStyle w:val="PL"/>
      </w:pPr>
      <w:r>
        <w:t>}</w:t>
      </w:r>
    </w:p>
    <w:p w14:paraId="19C50CDB" w14:textId="77777777" w:rsidR="00EE063F" w:rsidRDefault="00EE063F" w:rsidP="00EE063F">
      <w:pPr>
        <w:pStyle w:val="PL"/>
      </w:pPr>
    </w:p>
    <w:p w14:paraId="378AF0D8" w14:textId="77777777" w:rsidR="00EE063F" w:rsidRDefault="00EE063F" w:rsidP="00EE063F">
      <w:pPr>
        <w:pStyle w:val="PL"/>
      </w:pPr>
      <w:r>
        <w:t>NPNBroadcastInformation-ExtIEs F1AP-PROTOCOL-IES ::= {</w:t>
      </w:r>
    </w:p>
    <w:p w14:paraId="68466CA7" w14:textId="77777777" w:rsidR="00EE063F" w:rsidRDefault="00EE063F" w:rsidP="00EE063F">
      <w:pPr>
        <w:pStyle w:val="PL"/>
      </w:pPr>
      <w:r>
        <w:tab/>
        <w:t>...</w:t>
      </w:r>
    </w:p>
    <w:p w14:paraId="70C328DE" w14:textId="77777777" w:rsidR="00EE063F" w:rsidRDefault="00EE063F" w:rsidP="00EE063F">
      <w:pPr>
        <w:pStyle w:val="PL"/>
      </w:pPr>
      <w:r>
        <w:t>}</w:t>
      </w:r>
    </w:p>
    <w:p w14:paraId="0A03C390" w14:textId="77777777" w:rsidR="00EE063F" w:rsidRDefault="00EE063F" w:rsidP="00EE063F">
      <w:pPr>
        <w:pStyle w:val="PL"/>
      </w:pPr>
    </w:p>
    <w:p w14:paraId="4D7228FA" w14:textId="77777777" w:rsidR="00EE063F" w:rsidRDefault="00EE063F" w:rsidP="00EE063F">
      <w:pPr>
        <w:pStyle w:val="PL"/>
      </w:pPr>
      <w:r>
        <w:t>NPN-Broadcast-Information-SNPN ::= SEQUENCE {</w:t>
      </w:r>
    </w:p>
    <w:p w14:paraId="2F9AEB78" w14:textId="77777777" w:rsidR="00EE063F" w:rsidRDefault="00EE063F" w:rsidP="00EE063F">
      <w:pPr>
        <w:pStyle w:val="PL"/>
      </w:pPr>
      <w:r>
        <w:tab/>
        <w:t>broadcastSNPNID-List</w:t>
      </w:r>
      <w:r>
        <w:tab/>
      </w:r>
      <w:r>
        <w:tab/>
        <w:t>BroadcastSNPN-ID-List,</w:t>
      </w:r>
    </w:p>
    <w:p w14:paraId="65481C9B" w14:textId="77777777" w:rsidR="00EE063F" w:rsidRDefault="00EE063F" w:rsidP="00EE063F">
      <w:pPr>
        <w:pStyle w:val="PL"/>
      </w:pPr>
      <w:r>
        <w:tab/>
        <w:t>iE-Extension</w:t>
      </w:r>
      <w:r>
        <w:tab/>
      </w:r>
      <w:r>
        <w:tab/>
      </w:r>
      <w:r>
        <w:tab/>
      </w:r>
      <w:r>
        <w:tab/>
        <w:t>ProtocolExtensionContainer { {NPN-Broadcast-Information-SNPN-ExtIEs} }</w:t>
      </w:r>
      <w:r>
        <w:tab/>
        <w:t>OPTIONAL,</w:t>
      </w:r>
    </w:p>
    <w:p w14:paraId="1A7E4120" w14:textId="77777777" w:rsidR="00EE063F" w:rsidRDefault="00EE063F" w:rsidP="00EE063F">
      <w:pPr>
        <w:pStyle w:val="PL"/>
      </w:pPr>
      <w:r>
        <w:tab/>
        <w:t>...</w:t>
      </w:r>
    </w:p>
    <w:p w14:paraId="789521CB" w14:textId="77777777" w:rsidR="00EE063F" w:rsidRDefault="00EE063F" w:rsidP="00EE063F">
      <w:pPr>
        <w:pStyle w:val="PL"/>
      </w:pPr>
      <w:r>
        <w:t>}</w:t>
      </w:r>
    </w:p>
    <w:p w14:paraId="0C3E594B" w14:textId="77777777" w:rsidR="00EE063F" w:rsidRDefault="00EE063F" w:rsidP="00EE063F">
      <w:pPr>
        <w:pStyle w:val="PL"/>
      </w:pPr>
    </w:p>
    <w:p w14:paraId="4EF43F21" w14:textId="77777777" w:rsidR="00EE063F" w:rsidRDefault="00EE063F" w:rsidP="00EE063F">
      <w:pPr>
        <w:pStyle w:val="PL"/>
      </w:pPr>
      <w:r>
        <w:t>NPN-Broadcast-Information-SNPN-ExtIEs F1AP-PROTOCOL-EXTENSION ::= {</w:t>
      </w:r>
    </w:p>
    <w:p w14:paraId="0B26A743" w14:textId="77777777" w:rsidR="00EE063F" w:rsidRDefault="00EE063F" w:rsidP="00EE063F">
      <w:pPr>
        <w:pStyle w:val="PL"/>
      </w:pPr>
      <w:r>
        <w:tab/>
        <w:t>...</w:t>
      </w:r>
    </w:p>
    <w:p w14:paraId="64EB79BF" w14:textId="77777777" w:rsidR="00EE063F" w:rsidRDefault="00EE063F" w:rsidP="00EE063F">
      <w:pPr>
        <w:pStyle w:val="PL"/>
      </w:pPr>
      <w:r>
        <w:t>}</w:t>
      </w:r>
    </w:p>
    <w:p w14:paraId="38AA8E5F" w14:textId="77777777" w:rsidR="00EE063F" w:rsidRDefault="00EE063F" w:rsidP="00EE063F">
      <w:pPr>
        <w:pStyle w:val="PL"/>
      </w:pPr>
      <w:r>
        <w:t>NPN-Broadcast-Information-PNI-NPN ::= SEQUENCE {</w:t>
      </w:r>
    </w:p>
    <w:p w14:paraId="0224A144" w14:textId="77777777" w:rsidR="00EE063F" w:rsidRDefault="00EE063F" w:rsidP="00EE063F">
      <w:pPr>
        <w:pStyle w:val="PL"/>
      </w:pPr>
      <w:r>
        <w:tab/>
        <w:t>broadcastPNI-NPN-ID-Information</w:t>
      </w:r>
      <w:r>
        <w:tab/>
      </w:r>
      <w:r>
        <w:tab/>
        <w:t>BroadcastPNI-NPN-ID-List,</w:t>
      </w:r>
    </w:p>
    <w:p w14:paraId="524B5D82" w14:textId="77777777" w:rsidR="00EE063F" w:rsidRPr="00BD56C5" w:rsidRDefault="00EE063F" w:rsidP="00EE063F">
      <w:pPr>
        <w:pStyle w:val="PL"/>
        <w:rPr>
          <w:lang w:val="fr-FR"/>
        </w:rPr>
      </w:pPr>
      <w:r>
        <w:tab/>
      </w:r>
      <w:r w:rsidRPr="00BD56C5">
        <w:rPr>
          <w:lang w:val="fr-FR"/>
        </w:rPr>
        <w:t>iE-Extens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NPN-Broadcast-Information-PNI-NPN-ExtIEs} }</w:t>
      </w:r>
      <w:r w:rsidRPr="00BD56C5">
        <w:rPr>
          <w:lang w:val="fr-FR"/>
        </w:rPr>
        <w:tab/>
        <w:t>OPTIONAL,</w:t>
      </w:r>
    </w:p>
    <w:p w14:paraId="304F19B9" w14:textId="77777777" w:rsidR="00EE063F" w:rsidRDefault="00EE063F" w:rsidP="00EE063F">
      <w:pPr>
        <w:pStyle w:val="PL"/>
      </w:pPr>
      <w:r w:rsidRPr="00BD56C5">
        <w:rPr>
          <w:lang w:val="fr-FR"/>
        </w:rPr>
        <w:tab/>
      </w:r>
      <w:r>
        <w:t>...</w:t>
      </w:r>
    </w:p>
    <w:p w14:paraId="659AA259" w14:textId="77777777" w:rsidR="00EE063F" w:rsidRDefault="00EE063F" w:rsidP="00EE063F">
      <w:pPr>
        <w:pStyle w:val="PL"/>
      </w:pPr>
      <w:r>
        <w:t>}</w:t>
      </w:r>
    </w:p>
    <w:p w14:paraId="78532FDB" w14:textId="77777777" w:rsidR="00EE063F" w:rsidRDefault="00EE063F" w:rsidP="00EE063F">
      <w:pPr>
        <w:pStyle w:val="PL"/>
      </w:pPr>
    </w:p>
    <w:p w14:paraId="2A5FEA9B" w14:textId="77777777" w:rsidR="00EE063F" w:rsidRDefault="00EE063F" w:rsidP="00EE063F">
      <w:pPr>
        <w:pStyle w:val="PL"/>
      </w:pPr>
      <w:r>
        <w:t>NPN-Broadcast-Information-PNI-NPN-ExtIEs F1AP-PROTOCOL-EXTENSION ::= {</w:t>
      </w:r>
    </w:p>
    <w:p w14:paraId="3CB81480" w14:textId="77777777" w:rsidR="00EE063F" w:rsidRDefault="00EE063F" w:rsidP="00EE063F">
      <w:pPr>
        <w:pStyle w:val="PL"/>
      </w:pPr>
      <w:r>
        <w:tab/>
        <w:t>...</w:t>
      </w:r>
    </w:p>
    <w:p w14:paraId="7CF74451" w14:textId="77777777" w:rsidR="00EE063F" w:rsidRDefault="00EE063F" w:rsidP="00EE063F">
      <w:pPr>
        <w:pStyle w:val="PL"/>
      </w:pPr>
      <w:r>
        <w:t>}</w:t>
      </w:r>
    </w:p>
    <w:p w14:paraId="3504E51E" w14:textId="77777777" w:rsidR="00EE063F" w:rsidRDefault="00EE063F" w:rsidP="00EE063F">
      <w:pPr>
        <w:pStyle w:val="PL"/>
      </w:pPr>
    </w:p>
    <w:p w14:paraId="17D675F6" w14:textId="77777777" w:rsidR="00EE063F" w:rsidRDefault="00EE063F" w:rsidP="00EE063F">
      <w:pPr>
        <w:pStyle w:val="PL"/>
      </w:pPr>
    </w:p>
    <w:p w14:paraId="19780B7A" w14:textId="77777777" w:rsidR="00EE063F" w:rsidRDefault="00EE063F" w:rsidP="00EE063F">
      <w:pPr>
        <w:pStyle w:val="PL"/>
      </w:pPr>
      <w:r>
        <w:t>NPNSupportInfo ::= CHOICE {</w:t>
      </w:r>
    </w:p>
    <w:p w14:paraId="2D5D0822" w14:textId="77777777" w:rsidR="00EE063F" w:rsidRDefault="00EE063F" w:rsidP="00EE063F">
      <w:pPr>
        <w:pStyle w:val="PL"/>
      </w:pPr>
      <w:r>
        <w:tab/>
        <w:t>sNPN-Information</w:t>
      </w:r>
      <w:r>
        <w:tab/>
      </w:r>
      <w:r>
        <w:tab/>
        <w:t>NID,</w:t>
      </w:r>
    </w:p>
    <w:p w14:paraId="650DDEC2" w14:textId="77777777" w:rsidR="00EE063F" w:rsidRDefault="00EE063F" w:rsidP="00EE063F">
      <w:pPr>
        <w:pStyle w:val="PL"/>
      </w:pPr>
      <w:r>
        <w:tab/>
        <w:t>choice-extension</w:t>
      </w:r>
      <w:r>
        <w:tab/>
      </w:r>
      <w:r>
        <w:tab/>
        <w:t xml:space="preserve">ProtocolIE-SingleContainer { { NPNSupportInfo-ExtIEs } } </w:t>
      </w:r>
    </w:p>
    <w:p w14:paraId="6027B395" w14:textId="77777777" w:rsidR="00EE063F" w:rsidRDefault="00EE063F" w:rsidP="00EE063F">
      <w:pPr>
        <w:pStyle w:val="PL"/>
      </w:pPr>
      <w:r>
        <w:t>}</w:t>
      </w:r>
    </w:p>
    <w:p w14:paraId="6E2145AD" w14:textId="77777777" w:rsidR="00EE063F" w:rsidRDefault="00EE063F" w:rsidP="00EE063F">
      <w:pPr>
        <w:pStyle w:val="PL"/>
      </w:pPr>
    </w:p>
    <w:p w14:paraId="0D7AE2EE" w14:textId="77777777" w:rsidR="00EE063F" w:rsidRDefault="00EE063F" w:rsidP="00EE063F">
      <w:pPr>
        <w:pStyle w:val="PL"/>
      </w:pPr>
      <w:r>
        <w:t>NPNSupportInfo-ExtIEs</w:t>
      </w:r>
      <w:r>
        <w:tab/>
      </w:r>
      <w:r>
        <w:tab/>
        <w:t>F1AP-PROTOCOL-IES ::= {</w:t>
      </w:r>
    </w:p>
    <w:p w14:paraId="3E607949" w14:textId="77777777" w:rsidR="00EE063F" w:rsidRDefault="00EE063F" w:rsidP="00EE063F">
      <w:pPr>
        <w:pStyle w:val="PL"/>
      </w:pPr>
      <w:r>
        <w:tab/>
        <w:t>...</w:t>
      </w:r>
    </w:p>
    <w:p w14:paraId="1619C189" w14:textId="77777777" w:rsidR="00EE063F" w:rsidRDefault="00EE063F" w:rsidP="00EE063F">
      <w:pPr>
        <w:pStyle w:val="PL"/>
      </w:pPr>
      <w:r>
        <w:t>}</w:t>
      </w:r>
    </w:p>
    <w:p w14:paraId="75225A57" w14:textId="77777777" w:rsidR="00EE063F" w:rsidRDefault="00EE063F" w:rsidP="00EE063F">
      <w:pPr>
        <w:pStyle w:val="PL"/>
      </w:pPr>
    </w:p>
    <w:p w14:paraId="41F0B6F0" w14:textId="77777777" w:rsidR="00D90FA6" w:rsidRDefault="00D90FA6" w:rsidP="00D90FA6">
      <w:pPr>
        <w:pStyle w:val="PL"/>
      </w:pPr>
      <w:r>
        <w:t>NRCarrierList ::= SEQUENCE (SIZE(1..maxnoofNRSCSs)) OF NRCarrierItem</w:t>
      </w:r>
    </w:p>
    <w:p w14:paraId="4AA6EE6D" w14:textId="77777777" w:rsidR="00D90FA6" w:rsidRDefault="00D90FA6" w:rsidP="00D90FA6">
      <w:pPr>
        <w:pStyle w:val="PL"/>
      </w:pPr>
    </w:p>
    <w:p w14:paraId="0115B241" w14:textId="77777777" w:rsidR="00D90FA6" w:rsidRDefault="00D90FA6" w:rsidP="00D90FA6">
      <w:pPr>
        <w:pStyle w:val="PL"/>
      </w:pPr>
      <w:r>
        <w:t>NRCarrierItem ::= SEQUENCE {</w:t>
      </w:r>
    </w:p>
    <w:p w14:paraId="3864153F" w14:textId="77777777" w:rsidR="00D90FA6" w:rsidRDefault="00D90FA6" w:rsidP="00D90FA6">
      <w:pPr>
        <w:pStyle w:val="PL"/>
      </w:pPr>
      <w:r>
        <w:tab/>
        <w:t>carrierSCS</w:t>
      </w:r>
      <w:r>
        <w:tab/>
      </w:r>
      <w:r>
        <w:tab/>
      </w:r>
      <w:r>
        <w:tab/>
      </w:r>
      <w:r>
        <w:tab/>
      </w:r>
      <w:r>
        <w:tab/>
      </w:r>
      <w:r>
        <w:tab/>
        <w:t>NRSCS,</w:t>
      </w:r>
    </w:p>
    <w:p w14:paraId="728FDD1D" w14:textId="77777777" w:rsidR="00D90FA6" w:rsidRDefault="00D90FA6" w:rsidP="00D90FA6">
      <w:pPr>
        <w:pStyle w:val="PL"/>
      </w:pPr>
      <w:r>
        <w:tab/>
        <w:t>offsetToCarrier</w:t>
      </w:r>
      <w:r>
        <w:tab/>
      </w:r>
      <w:r>
        <w:tab/>
      </w:r>
      <w:r>
        <w:tab/>
      </w:r>
      <w:r>
        <w:tab/>
      </w:r>
      <w:r>
        <w:tab/>
        <w:t>INTEGER (0..2199, ...),</w:t>
      </w:r>
    </w:p>
    <w:p w14:paraId="142294ED" w14:textId="77777777" w:rsidR="00D90FA6" w:rsidRDefault="00D90FA6" w:rsidP="00D90FA6">
      <w:pPr>
        <w:pStyle w:val="PL"/>
      </w:pPr>
      <w:r>
        <w:tab/>
        <w:t>carrierBandwidth</w:t>
      </w:r>
      <w:r>
        <w:tab/>
      </w:r>
      <w:r>
        <w:tab/>
      </w:r>
      <w:r>
        <w:tab/>
      </w:r>
      <w:r>
        <w:tab/>
        <w:t>INTEGER (0..maxnoofPhysicalResourceBlocks, ...),</w:t>
      </w:r>
    </w:p>
    <w:p w14:paraId="0DB81773" w14:textId="77777777" w:rsidR="00D90FA6" w:rsidRDefault="00D90FA6" w:rsidP="00D90FA6">
      <w:pPr>
        <w:pStyle w:val="PL"/>
      </w:pPr>
      <w:r>
        <w:tab/>
        <w:t>iE-Extension</w:t>
      </w:r>
      <w:r>
        <w:tab/>
      </w:r>
      <w:r>
        <w:tab/>
      </w:r>
      <w:r>
        <w:tab/>
        <w:t xml:space="preserve">ProtocolExtensionContainer { {NRCarrierItem-ExtIEs} } </w:t>
      </w:r>
      <w:r>
        <w:tab/>
      </w:r>
      <w:r>
        <w:tab/>
      </w:r>
      <w:r>
        <w:tab/>
      </w:r>
      <w:r>
        <w:tab/>
        <w:t>OPTIONAL,</w:t>
      </w:r>
    </w:p>
    <w:p w14:paraId="6A6857F6" w14:textId="77777777" w:rsidR="00D90FA6" w:rsidRDefault="00D90FA6" w:rsidP="00D90FA6">
      <w:pPr>
        <w:pStyle w:val="PL"/>
      </w:pPr>
      <w:r>
        <w:tab/>
        <w:t>...</w:t>
      </w:r>
    </w:p>
    <w:p w14:paraId="4003799E" w14:textId="77777777" w:rsidR="00D90FA6" w:rsidRDefault="00D90FA6" w:rsidP="00D90FA6">
      <w:pPr>
        <w:pStyle w:val="PL"/>
      </w:pPr>
      <w:r>
        <w:t>}</w:t>
      </w:r>
    </w:p>
    <w:p w14:paraId="605D88E6" w14:textId="77777777" w:rsidR="00D90FA6" w:rsidRDefault="00D90FA6" w:rsidP="00D90FA6">
      <w:pPr>
        <w:pStyle w:val="PL"/>
      </w:pPr>
    </w:p>
    <w:p w14:paraId="7F59CBF9" w14:textId="77777777" w:rsidR="00D90FA6" w:rsidRDefault="00D90FA6" w:rsidP="00D90FA6">
      <w:pPr>
        <w:pStyle w:val="PL"/>
      </w:pPr>
      <w:r>
        <w:t>NRCarrierItem-ExtIEs F1AP-PROTOCOL-EXTENSION ::= {</w:t>
      </w:r>
    </w:p>
    <w:p w14:paraId="32F3094B" w14:textId="77777777" w:rsidR="00D90FA6" w:rsidRDefault="00D90FA6" w:rsidP="00D90FA6">
      <w:pPr>
        <w:pStyle w:val="PL"/>
      </w:pPr>
      <w:r>
        <w:tab/>
        <w:t>...</w:t>
      </w:r>
    </w:p>
    <w:p w14:paraId="30B84336" w14:textId="77777777" w:rsidR="00D90FA6" w:rsidRDefault="00D90FA6" w:rsidP="00D90FA6">
      <w:pPr>
        <w:pStyle w:val="PL"/>
      </w:pPr>
      <w:r>
        <w:t>}</w:t>
      </w:r>
    </w:p>
    <w:p w14:paraId="27F7349A" w14:textId="77777777" w:rsidR="00D90FA6" w:rsidRPr="00EA5FA7" w:rsidRDefault="00D90FA6" w:rsidP="00D90FA6">
      <w:pPr>
        <w:pStyle w:val="PL"/>
      </w:pPr>
    </w:p>
    <w:p w14:paraId="51A9C472" w14:textId="77777777" w:rsidR="00F970C9" w:rsidRPr="00EA5FA7" w:rsidRDefault="00F970C9" w:rsidP="00B82F29">
      <w:pPr>
        <w:pStyle w:val="PL"/>
        <w:rPr>
          <w:rFonts w:eastAsia="SimSun"/>
          <w:lang w:eastAsia="en-US"/>
        </w:rPr>
      </w:pPr>
      <w:r w:rsidRPr="00EA5FA7">
        <w:t>N</w:t>
      </w:r>
      <w:r w:rsidRPr="00EA5FA7">
        <w:rPr>
          <w:rFonts w:eastAsia="SimSun"/>
          <w:lang w:eastAsia="en-US"/>
        </w:rPr>
        <w:t>RFreqInfo ::=  SEQUENCE {</w:t>
      </w:r>
    </w:p>
    <w:p w14:paraId="78E234B5" w14:textId="77777777" w:rsidR="00F970C9" w:rsidRPr="00EA5FA7" w:rsidRDefault="00F970C9" w:rsidP="00B82F29">
      <w:pPr>
        <w:pStyle w:val="PL"/>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w:t>
      </w:r>
      <w:r w:rsidRPr="00EA5FA7">
        <w:rPr>
          <w:rFonts w:eastAsia="SimSun"/>
          <w:lang w:eastAsia="en-US"/>
        </w:rPr>
        <w:t>maxNRARFCN</w:t>
      </w:r>
      <w:r w:rsidRPr="00EA5FA7">
        <w:t>),</w:t>
      </w:r>
    </w:p>
    <w:p w14:paraId="190D0828" w14:textId="77777777" w:rsidR="00F970C9" w:rsidRPr="00EA5FA7" w:rsidRDefault="00F970C9" w:rsidP="00B82F29">
      <w:pPr>
        <w:pStyle w:val="PL"/>
      </w:pPr>
      <w:r w:rsidRPr="00EA5FA7">
        <w:tab/>
        <w:t>sul-Information</w:t>
      </w:r>
      <w:r w:rsidRPr="00EA5FA7">
        <w:tab/>
        <w:t>SUL-Information</w:t>
      </w:r>
      <w:r w:rsidRPr="00EA5FA7">
        <w:tab/>
      </w:r>
      <w:r w:rsidRPr="00EA5FA7">
        <w:tab/>
        <w:t>OPTIONAL,</w:t>
      </w:r>
    </w:p>
    <w:p w14:paraId="23FE9883" w14:textId="77777777" w:rsidR="00F970C9" w:rsidRPr="00EA5FA7" w:rsidRDefault="00F970C9" w:rsidP="00B82F29">
      <w:pPr>
        <w:pStyle w:val="PL"/>
      </w:pPr>
      <w:r w:rsidRPr="00EA5FA7">
        <w:tab/>
        <w:t>freqBandListNr</w:t>
      </w:r>
      <w:r w:rsidRPr="00EA5FA7">
        <w:tab/>
        <w:t>SEQUENCE (SIZE(1..maxnoofNrCellBands)) OF FreqBandNrItem,</w:t>
      </w:r>
    </w:p>
    <w:p w14:paraId="792D92FB" w14:textId="77777777" w:rsidR="00F970C9" w:rsidRPr="00BD56C5" w:rsidRDefault="00F970C9" w:rsidP="00B82F29">
      <w:pPr>
        <w:pStyle w:val="PL"/>
        <w:rPr>
          <w:lang w:val="fr-FR"/>
        </w:rPr>
      </w:pPr>
      <w:r w:rsidRPr="00EA5FA7">
        <w:tab/>
      </w:r>
      <w:r w:rsidRPr="00BD56C5">
        <w:rPr>
          <w:lang w:val="fr-FR"/>
        </w:rPr>
        <w:t>iE-Extensions</w:t>
      </w:r>
      <w:r w:rsidRPr="00BD56C5">
        <w:rPr>
          <w:lang w:val="fr-FR"/>
        </w:rPr>
        <w:tab/>
        <w:t>ProtocolExtensionContainer { { NRFreqInfoExtIEs} } OPTIONAL,</w:t>
      </w:r>
    </w:p>
    <w:p w14:paraId="646CACA1" w14:textId="77777777" w:rsidR="00F970C9" w:rsidRPr="00EA5FA7" w:rsidRDefault="00F970C9" w:rsidP="00B82F29">
      <w:pPr>
        <w:pStyle w:val="PL"/>
      </w:pPr>
      <w:r w:rsidRPr="00BD56C5">
        <w:rPr>
          <w:lang w:val="fr-FR"/>
        </w:rPr>
        <w:tab/>
      </w:r>
      <w:r w:rsidRPr="00EA5FA7">
        <w:t>...</w:t>
      </w:r>
    </w:p>
    <w:p w14:paraId="382789A9" w14:textId="77777777" w:rsidR="00F970C9" w:rsidRPr="00EA5FA7" w:rsidRDefault="00F970C9" w:rsidP="00B82F29">
      <w:pPr>
        <w:pStyle w:val="PL"/>
      </w:pPr>
      <w:r w:rsidRPr="00EA5FA7">
        <w:t>}</w:t>
      </w:r>
    </w:p>
    <w:p w14:paraId="5FD8E4D2" w14:textId="77777777" w:rsidR="00F970C9" w:rsidRPr="00EA5FA7" w:rsidRDefault="00F970C9" w:rsidP="00B82F29">
      <w:pPr>
        <w:pStyle w:val="PL"/>
      </w:pPr>
    </w:p>
    <w:p w14:paraId="1ECF309F" w14:textId="77777777" w:rsidR="00F970C9" w:rsidRPr="00EA5FA7" w:rsidRDefault="00F970C9" w:rsidP="00B82F29">
      <w:pPr>
        <w:pStyle w:val="PL"/>
      </w:pPr>
      <w:r w:rsidRPr="00EA5FA7">
        <w:t>NRFreqInfoExtIEs</w:t>
      </w:r>
      <w:r w:rsidRPr="00EA5FA7">
        <w:tab/>
      </w:r>
      <w:r w:rsidRPr="00EA5FA7">
        <w:tab/>
        <w:t>F1AP-PROTOCOL-EXTENSION ::= {</w:t>
      </w:r>
    </w:p>
    <w:p w14:paraId="0D88FF8F" w14:textId="77777777" w:rsidR="00A069E8" w:rsidRDefault="00A069E8" w:rsidP="00B82F29">
      <w:pPr>
        <w:pStyle w:val="PL"/>
      </w:pPr>
      <w:r w:rsidRPr="00A069E8">
        <w:tab/>
        <w:t>{ ID id-FrequencyShift7p5khz</w:t>
      </w:r>
      <w:r w:rsidRPr="00A069E8">
        <w:tab/>
        <w:t>CRITICALITY ignore</w:t>
      </w:r>
      <w:r w:rsidRPr="00A069E8">
        <w:tab/>
        <w:t>EXTENSION FrequencyShift7p5khz</w:t>
      </w:r>
      <w:r w:rsidRPr="00A069E8">
        <w:tab/>
        <w:t>PRESENCE optional },</w:t>
      </w:r>
    </w:p>
    <w:p w14:paraId="5BC0C27A" w14:textId="77777777" w:rsidR="00F970C9" w:rsidRPr="00EA5FA7" w:rsidRDefault="00F970C9" w:rsidP="00B82F29">
      <w:pPr>
        <w:pStyle w:val="PL"/>
      </w:pPr>
      <w:r w:rsidRPr="00EA5FA7">
        <w:tab/>
        <w:t>...</w:t>
      </w:r>
    </w:p>
    <w:p w14:paraId="0CF19EA3" w14:textId="77777777" w:rsidR="00F970C9" w:rsidRPr="00EA5FA7" w:rsidRDefault="00F970C9" w:rsidP="00B82F29">
      <w:pPr>
        <w:pStyle w:val="PL"/>
      </w:pPr>
      <w:r w:rsidRPr="00EA5FA7">
        <w:t>}</w:t>
      </w:r>
    </w:p>
    <w:p w14:paraId="2C5F7E4D" w14:textId="77777777" w:rsidR="00F970C9" w:rsidRPr="00EA5FA7" w:rsidRDefault="00F970C9" w:rsidP="00A9702F">
      <w:pPr>
        <w:pStyle w:val="PL"/>
      </w:pPr>
    </w:p>
    <w:p w14:paraId="667D1475" w14:textId="77777777" w:rsidR="00F970C9" w:rsidRPr="00EA5FA7" w:rsidRDefault="00F970C9" w:rsidP="00797BDA">
      <w:pPr>
        <w:pStyle w:val="PL"/>
      </w:pPr>
      <w:r w:rsidRPr="00EA5FA7">
        <w:t>N</w:t>
      </w:r>
      <w:r w:rsidRPr="00EA5FA7">
        <w:rPr>
          <w:rFonts w:eastAsia="SimSun"/>
          <w:lang w:eastAsia="en-US"/>
        </w:rPr>
        <w:t>R</w:t>
      </w:r>
      <w:r w:rsidRPr="00EA5FA7">
        <w:t>CGI ::= SEQUENCE {</w:t>
      </w:r>
    </w:p>
    <w:p w14:paraId="6786A717" w14:textId="77777777" w:rsidR="00F970C9" w:rsidRPr="00EA5FA7" w:rsidRDefault="00F970C9" w:rsidP="00797BDA">
      <w:pPr>
        <w:pStyle w:val="PL"/>
        <w:tabs>
          <w:tab w:val="clear" w:pos="3072"/>
          <w:tab w:val="left" w:pos="2995"/>
        </w:tabs>
      </w:pPr>
      <w:r w:rsidRPr="00EA5FA7">
        <w:tab/>
        <w:t>pLMN-Identity</w:t>
      </w:r>
      <w:r w:rsidRPr="00EA5FA7">
        <w:tab/>
      </w:r>
      <w:r w:rsidRPr="00EA5FA7">
        <w:tab/>
      </w:r>
      <w:r w:rsidRPr="00EA5FA7">
        <w:tab/>
        <w:t>PLMN-Identity,</w:t>
      </w:r>
    </w:p>
    <w:p w14:paraId="33C50E59" w14:textId="77777777" w:rsidR="00F970C9" w:rsidRPr="00EA5FA7" w:rsidRDefault="00F970C9" w:rsidP="00797BDA">
      <w:pPr>
        <w:pStyle w:val="PL"/>
      </w:pPr>
      <w:r w:rsidRPr="00EA5FA7">
        <w:tab/>
        <w:t>nRCellIdentity</w:t>
      </w:r>
      <w:r w:rsidRPr="00EA5FA7">
        <w:tab/>
      </w:r>
      <w:r w:rsidRPr="00EA5FA7">
        <w:tab/>
      </w:r>
      <w:r w:rsidRPr="00EA5FA7">
        <w:tab/>
        <w:t>NRCellIdentity,</w:t>
      </w:r>
    </w:p>
    <w:p w14:paraId="29C442E0" w14:textId="77777777" w:rsidR="00F970C9" w:rsidRPr="00EA5FA7" w:rsidRDefault="00F970C9" w:rsidP="00797BDA">
      <w:pPr>
        <w:pStyle w:val="PL"/>
      </w:pPr>
      <w:r w:rsidRPr="00EA5FA7">
        <w:tab/>
        <w:t>iE-Extensions</w:t>
      </w:r>
      <w:r w:rsidRPr="00EA5FA7">
        <w:tab/>
      </w:r>
      <w:r w:rsidRPr="00EA5FA7">
        <w:tab/>
      </w:r>
      <w:r w:rsidRPr="00EA5FA7">
        <w:tab/>
        <w:t>ProtocolExtensionContainer { {N</w:t>
      </w:r>
      <w:r w:rsidRPr="00EA5FA7">
        <w:rPr>
          <w:rFonts w:eastAsia="SimSun"/>
          <w:lang w:eastAsia="en-US"/>
        </w:rPr>
        <w:t>R</w:t>
      </w:r>
      <w:r w:rsidRPr="00EA5FA7">
        <w:t>CGI-ExtIEs} } OPTIONAL,</w:t>
      </w:r>
    </w:p>
    <w:p w14:paraId="69465D58" w14:textId="77777777" w:rsidR="00F970C9" w:rsidRPr="00EA5FA7" w:rsidRDefault="00F970C9" w:rsidP="00797BDA">
      <w:pPr>
        <w:pStyle w:val="PL"/>
      </w:pPr>
      <w:r w:rsidRPr="00EA5FA7">
        <w:tab/>
        <w:t>...</w:t>
      </w:r>
    </w:p>
    <w:p w14:paraId="4B77EE3B" w14:textId="77777777" w:rsidR="00F970C9" w:rsidRPr="00EA5FA7" w:rsidRDefault="00F970C9" w:rsidP="00797BDA">
      <w:pPr>
        <w:pStyle w:val="PL"/>
      </w:pPr>
      <w:r w:rsidRPr="00EA5FA7">
        <w:t>}</w:t>
      </w:r>
    </w:p>
    <w:p w14:paraId="52FB3189" w14:textId="77777777" w:rsidR="00F970C9" w:rsidRPr="00EA5FA7" w:rsidRDefault="00F970C9" w:rsidP="00797BDA">
      <w:pPr>
        <w:pStyle w:val="PL"/>
      </w:pPr>
    </w:p>
    <w:p w14:paraId="09A84863" w14:textId="77777777" w:rsidR="00F970C9" w:rsidRPr="00EA5FA7" w:rsidRDefault="00F970C9" w:rsidP="00797BDA">
      <w:pPr>
        <w:pStyle w:val="PL"/>
      </w:pPr>
      <w:r w:rsidRPr="00EA5FA7">
        <w:t>N</w:t>
      </w:r>
      <w:r w:rsidRPr="00EA5FA7">
        <w:rPr>
          <w:rFonts w:eastAsia="SimSun"/>
          <w:lang w:eastAsia="en-US"/>
        </w:rPr>
        <w:t>R</w:t>
      </w:r>
      <w:r w:rsidRPr="00EA5FA7">
        <w:t>CGI-ExtIEs F1AP-PROTOCOL-EXTENSION ::= {</w:t>
      </w:r>
    </w:p>
    <w:p w14:paraId="17EDBBDC" w14:textId="77777777" w:rsidR="00F970C9" w:rsidRPr="00EA5FA7" w:rsidRDefault="00F970C9" w:rsidP="00797BDA">
      <w:pPr>
        <w:pStyle w:val="PL"/>
      </w:pPr>
      <w:r w:rsidRPr="00EA5FA7">
        <w:tab/>
        <w:t>...</w:t>
      </w:r>
    </w:p>
    <w:p w14:paraId="164C9BC0" w14:textId="77777777" w:rsidR="00F970C9" w:rsidRPr="00EA5FA7" w:rsidRDefault="00F970C9" w:rsidP="00797BDA">
      <w:pPr>
        <w:pStyle w:val="PL"/>
      </w:pPr>
      <w:r w:rsidRPr="00EA5FA7">
        <w:t>}</w:t>
      </w:r>
    </w:p>
    <w:p w14:paraId="13FFCA67" w14:textId="77777777" w:rsidR="00F970C9" w:rsidRPr="00EA5FA7" w:rsidRDefault="00F970C9" w:rsidP="00A9702F">
      <w:pPr>
        <w:pStyle w:val="PL"/>
      </w:pPr>
    </w:p>
    <w:p w14:paraId="570486FE" w14:textId="77777777" w:rsidR="00F970C9" w:rsidRPr="00EA5FA7" w:rsidRDefault="00F970C9" w:rsidP="00A9702F">
      <w:pPr>
        <w:pStyle w:val="PL"/>
      </w:pPr>
      <w:r w:rsidRPr="00EA5FA7">
        <w:t>NR-Mode-Info ::= CHOICE {</w:t>
      </w:r>
    </w:p>
    <w:p w14:paraId="63BB933E" w14:textId="77777777" w:rsidR="00F970C9" w:rsidRPr="00EA5FA7" w:rsidRDefault="00F970C9" w:rsidP="00A9702F">
      <w:pPr>
        <w:pStyle w:val="PL"/>
      </w:pPr>
      <w:r w:rsidRPr="00EA5FA7">
        <w:tab/>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NR-Mode-Info-ExtIEs} }</w:t>
      </w:r>
    </w:p>
    <w:p w14:paraId="3D347EFD" w14:textId="77777777" w:rsidR="00F970C9" w:rsidRPr="00EA5FA7" w:rsidRDefault="00F970C9" w:rsidP="00B82F29">
      <w:pPr>
        <w:pStyle w:val="PL"/>
      </w:pPr>
      <w:r w:rsidRPr="00EA5FA7">
        <w:t>}</w:t>
      </w:r>
    </w:p>
    <w:p w14:paraId="21F87A64" w14:textId="77777777" w:rsidR="00F970C9" w:rsidRPr="00EA5FA7" w:rsidRDefault="00F970C9" w:rsidP="00B82F29">
      <w:pPr>
        <w:pStyle w:val="PL"/>
      </w:pPr>
    </w:p>
    <w:p w14:paraId="547C16EF" w14:textId="77777777" w:rsidR="00F970C9" w:rsidRPr="00EA5FA7" w:rsidRDefault="00F970C9" w:rsidP="002937ED">
      <w:pPr>
        <w:pStyle w:val="PL"/>
      </w:pPr>
      <w:r w:rsidRPr="00EA5FA7">
        <w:t xml:space="preserve">NR-Mode-Info-ExtIEs </w:t>
      </w:r>
      <w:r w:rsidRPr="00EA5FA7">
        <w:rPr>
          <w:snapToGrid w:val="0"/>
        </w:rPr>
        <w:t xml:space="preserve">F1AP-PROTOCOL-IES </w:t>
      </w:r>
      <w:r w:rsidRPr="00EA5FA7">
        <w:t>::= {</w:t>
      </w:r>
    </w:p>
    <w:p w14:paraId="3788A90A" w14:textId="77777777" w:rsidR="00F970C9" w:rsidRPr="00EA5FA7" w:rsidRDefault="00F970C9" w:rsidP="00B82F29">
      <w:pPr>
        <w:pStyle w:val="PL"/>
      </w:pPr>
      <w:r w:rsidRPr="00EA5FA7">
        <w:tab/>
        <w:t>...</w:t>
      </w:r>
    </w:p>
    <w:p w14:paraId="10C9B2C9" w14:textId="77777777" w:rsidR="00F970C9" w:rsidRPr="00EA5FA7" w:rsidRDefault="00F970C9" w:rsidP="00A9702F">
      <w:pPr>
        <w:pStyle w:val="PL"/>
      </w:pPr>
      <w:r w:rsidRPr="00EA5FA7">
        <w:t>}</w:t>
      </w:r>
    </w:p>
    <w:p w14:paraId="24DC8DCE" w14:textId="77777777" w:rsidR="00F970C9" w:rsidRPr="00EA5FA7" w:rsidRDefault="00F970C9" w:rsidP="00A9702F">
      <w:pPr>
        <w:pStyle w:val="PL"/>
      </w:pPr>
    </w:p>
    <w:p w14:paraId="3C38E7EF" w14:textId="77777777" w:rsidR="00A069E8" w:rsidRDefault="00A069E8" w:rsidP="00A069E8">
      <w:pPr>
        <w:pStyle w:val="PL"/>
      </w:pPr>
    </w:p>
    <w:p w14:paraId="6E269C54" w14:textId="77777777" w:rsidR="00A069E8" w:rsidRDefault="00A069E8" w:rsidP="00A069E8">
      <w:pPr>
        <w:pStyle w:val="PL"/>
      </w:pPr>
    </w:p>
    <w:p w14:paraId="5A4840EB" w14:textId="77777777" w:rsidR="00A069E8" w:rsidRDefault="00A069E8" w:rsidP="00A069E8">
      <w:pPr>
        <w:pStyle w:val="PL"/>
      </w:pPr>
      <w:r>
        <w:t>NRPRACHConfig ::= SEQUENCE {</w:t>
      </w:r>
    </w:p>
    <w:p w14:paraId="20EF61B2" w14:textId="77777777" w:rsidR="00A069E8" w:rsidRDefault="00A069E8" w:rsidP="00A069E8">
      <w:pPr>
        <w:pStyle w:val="PL"/>
      </w:pPr>
      <w:r>
        <w:tab/>
        <w:t>ulPRACHConfigList</w:t>
      </w:r>
      <w:r>
        <w:tab/>
      </w:r>
      <w:r>
        <w:tab/>
      </w:r>
      <w:r>
        <w:tab/>
        <w:t>NRPRACHConfigList</w:t>
      </w:r>
      <w:r>
        <w:tab/>
      </w:r>
      <w:r>
        <w:tab/>
      </w:r>
      <w:r>
        <w:tab/>
      </w:r>
      <w:r>
        <w:tab/>
      </w:r>
      <w:r>
        <w:tab/>
      </w:r>
      <w:r>
        <w:tab/>
      </w:r>
      <w:r>
        <w:tab/>
      </w:r>
      <w:r>
        <w:tab/>
      </w:r>
      <w:r>
        <w:tab/>
        <w:t>OPTIONAL,</w:t>
      </w:r>
    </w:p>
    <w:p w14:paraId="1A83B9D7" w14:textId="77777777" w:rsidR="00A069E8" w:rsidRDefault="00A069E8" w:rsidP="00A069E8">
      <w:pPr>
        <w:pStyle w:val="PL"/>
      </w:pPr>
      <w:r>
        <w:tab/>
        <w:t>sulPRACHConfigList</w:t>
      </w:r>
      <w:r>
        <w:tab/>
      </w:r>
      <w:r>
        <w:tab/>
      </w:r>
      <w:r>
        <w:tab/>
        <w:t>NRPRACHConfigList</w:t>
      </w:r>
      <w:r>
        <w:tab/>
      </w:r>
      <w:r>
        <w:tab/>
      </w:r>
      <w:r>
        <w:tab/>
      </w:r>
      <w:r>
        <w:tab/>
      </w:r>
      <w:r>
        <w:tab/>
      </w:r>
      <w:r>
        <w:tab/>
      </w:r>
      <w:r>
        <w:tab/>
      </w:r>
      <w:r>
        <w:tab/>
      </w:r>
      <w:r>
        <w:tab/>
        <w:t>OPTIONAL,</w:t>
      </w:r>
    </w:p>
    <w:p w14:paraId="4A7D2E38" w14:textId="77777777" w:rsidR="00A069E8" w:rsidRDefault="00A069E8" w:rsidP="00A069E8">
      <w:pPr>
        <w:pStyle w:val="PL"/>
      </w:pPr>
      <w:r>
        <w:tab/>
        <w:t>iE-Extension</w:t>
      </w:r>
      <w:r>
        <w:tab/>
      </w:r>
      <w:r>
        <w:tab/>
      </w:r>
      <w:r>
        <w:tab/>
      </w:r>
      <w:r>
        <w:tab/>
        <w:t xml:space="preserve">ProtocolExtensionContainer { {NRPRACHConfig-ExtIEs} } </w:t>
      </w:r>
      <w:r>
        <w:tab/>
        <w:t>OPTIONAL,</w:t>
      </w:r>
    </w:p>
    <w:p w14:paraId="3F62EE44" w14:textId="77777777" w:rsidR="00A069E8" w:rsidRDefault="00A069E8" w:rsidP="00A069E8">
      <w:pPr>
        <w:pStyle w:val="PL"/>
      </w:pPr>
      <w:r>
        <w:tab/>
        <w:t>...</w:t>
      </w:r>
    </w:p>
    <w:p w14:paraId="515B6AF6" w14:textId="77777777" w:rsidR="00A069E8" w:rsidRDefault="00A069E8" w:rsidP="00A069E8">
      <w:pPr>
        <w:pStyle w:val="PL"/>
      </w:pPr>
      <w:r>
        <w:t>}</w:t>
      </w:r>
    </w:p>
    <w:p w14:paraId="3B234B6A" w14:textId="77777777" w:rsidR="00A069E8" w:rsidRDefault="00A069E8" w:rsidP="00A069E8">
      <w:pPr>
        <w:pStyle w:val="PL"/>
      </w:pPr>
    </w:p>
    <w:p w14:paraId="5410F880" w14:textId="77777777" w:rsidR="00A069E8" w:rsidRDefault="00A069E8" w:rsidP="00A069E8">
      <w:pPr>
        <w:pStyle w:val="PL"/>
      </w:pPr>
      <w:r>
        <w:t>NRPRACHConfig-ExtIEs F1AP-PROTOCOL-EXTENSION ::= {</w:t>
      </w:r>
    </w:p>
    <w:p w14:paraId="2A1A1BEB" w14:textId="77777777" w:rsidR="00A069E8" w:rsidRDefault="00A069E8" w:rsidP="00A069E8">
      <w:pPr>
        <w:pStyle w:val="PL"/>
      </w:pPr>
      <w:r>
        <w:tab/>
        <w:t>...</w:t>
      </w:r>
    </w:p>
    <w:p w14:paraId="46ADE2E8" w14:textId="77777777" w:rsidR="00F970C9" w:rsidRDefault="00A069E8" w:rsidP="00A069E8">
      <w:pPr>
        <w:pStyle w:val="PL"/>
      </w:pPr>
      <w:r>
        <w:t>}</w:t>
      </w:r>
    </w:p>
    <w:p w14:paraId="17E6C4A3" w14:textId="77777777" w:rsidR="00A069E8" w:rsidRPr="00EA5FA7" w:rsidRDefault="00A069E8" w:rsidP="00BE5D48">
      <w:pPr>
        <w:pStyle w:val="PL"/>
      </w:pPr>
    </w:p>
    <w:p w14:paraId="0B125957" w14:textId="77777777" w:rsidR="00F970C9" w:rsidRPr="00EA5FA7" w:rsidRDefault="00F970C9" w:rsidP="00BE5D48">
      <w:pPr>
        <w:pStyle w:val="PL"/>
      </w:pPr>
      <w:r w:rsidRPr="00EA5FA7">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pPr>
    </w:p>
    <w:p w14:paraId="7B80205B" w14:textId="77777777" w:rsidR="00A069E8" w:rsidRDefault="00A069E8" w:rsidP="00A069E8">
      <w:pPr>
        <w:pStyle w:val="PL"/>
      </w:pPr>
      <w:r>
        <w:t>NRUERLFReportContainer ::= OCTET STRING</w:t>
      </w:r>
    </w:p>
    <w:p w14:paraId="7D6645E1" w14:textId="77777777" w:rsidR="00A069E8" w:rsidRDefault="00A069E8" w:rsidP="00A069E8">
      <w:pPr>
        <w:pStyle w:val="PL"/>
      </w:pPr>
    </w:p>
    <w:p w14:paraId="5793CEA2" w14:textId="77777777" w:rsidR="00A069E8" w:rsidRDefault="00A069E8" w:rsidP="00A069E8">
      <w:pPr>
        <w:pStyle w:val="PL"/>
      </w:pPr>
      <w:r>
        <w:t>NumberofActiveUEs ::= INTEGER(0..16777215, ...)</w:t>
      </w:r>
    </w:p>
    <w:p w14:paraId="5C6B0D78" w14:textId="77777777" w:rsidR="00A069E8" w:rsidRPr="00EA5FA7" w:rsidRDefault="00A069E8" w:rsidP="00A069E8">
      <w:pPr>
        <w:pStyle w:val="PL"/>
      </w:pPr>
    </w:p>
    <w:p w14:paraId="11F08EA9" w14:textId="77777777" w:rsidR="00F970C9" w:rsidRPr="00EA5FA7" w:rsidRDefault="00F970C9" w:rsidP="00BC2C3C">
      <w:pPr>
        <w:pStyle w:val="PL"/>
      </w:pPr>
      <w:r w:rsidRPr="00EA5FA7">
        <w:t>NumberOfBroadcasts ::= INTEGER (0..65535)</w:t>
      </w:r>
    </w:p>
    <w:p w14:paraId="549DA99B" w14:textId="77777777" w:rsidR="00F970C9" w:rsidRPr="00EA5FA7" w:rsidRDefault="00F970C9" w:rsidP="00BC2C3C">
      <w:pPr>
        <w:pStyle w:val="PL"/>
      </w:pPr>
    </w:p>
    <w:p w14:paraId="3F8092B3" w14:textId="77777777" w:rsidR="00F970C9" w:rsidRPr="00EA5FA7" w:rsidRDefault="00F970C9" w:rsidP="00BC2C3C">
      <w:pPr>
        <w:pStyle w:val="PL"/>
      </w:pPr>
      <w:r w:rsidRPr="00EA5FA7">
        <w:t>NumberofBroadcastRequest ::= INTEGER (0..65535)</w:t>
      </w:r>
    </w:p>
    <w:p w14:paraId="4288AC60" w14:textId="77777777" w:rsidR="00F970C9" w:rsidRPr="00EA5FA7" w:rsidRDefault="00F970C9" w:rsidP="00BC2C3C">
      <w:pPr>
        <w:pStyle w:val="PL"/>
      </w:pPr>
    </w:p>
    <w:p w14:paraId="1049C66E" w14:textId="77777777" w:rsidR="00142D16" w:rsidRPr="00EA5FA7" w:rsidRDefault="00142D16" w:rsidP="00142D16">
      <w:pPr>
        <w:pStyle w:val="PL"/>
      </w:pPr>
      <w:r w:rsidRPr="00EA5FA7">
        <w:t>NumDLULSymbols ::= SEQUENCE {</w:t>
      </w:r>
    </w:p>
    <w:p w14:paraId="794E1E7C" w14:textId="77777777" w:rsidR="00142D16" w:rsidRPr="00EA5FA7" w:rsidRDefault="00142D16" w:rsidP="00142D16">
      <w:pPr>
        <w:pStyle w:val="PL"/>
      </w:pPr>
      <w:r w:rsidRPr="00EA5FA7">
        <w:tab/>
        <w:t>numDLSymbols</w:t>
      </w:r>
      <w:r w:rsidRPr="00EA5FA7">
        <w:tab/>
        <w:t>INTEGER (0..13, ...),</w:t>
      </w:r>
    </w:p>
    <w:p w14:paraId="44F4618C" w14:textId="77777777" w:rsidR="00142D16" w:rsidRPr="00EA5FA7" w:rsidRDefault="00142D16" w:rsidP="00142D16">
      <w:pPr>
        <w:pStyle w:val="PL"/>
      </w:pPr>
      <w:r w:rsidRPr="00EA5FA7">
        <w:tab/>
        <w:t>numULSymbols</w:t>
      </w:r>
      <w:r w:rsidRPr="00EA5FA7">
        <w:tab/>
        <w:t>INTEGER (0..13, ...),</w:t>
      </w:r>
    </w:p>
    <w:p w14:paraId="6E4F2447" w14:textId="77777777" w:rsidR="00A257A5" w:rsidRPr="00EA5FA7" w:rsidRDefault="00A257A5" w:rsidP="00A257A5">
      <w:pPr>
        <w:pStyle w:val="PL"/>
      </w:pPr>
      <w:r w:rsidRPr="00EA5FA7">
        <w:tab/>
        <w:t>iE-Extensions</w:t>
      </w:r>
      <w:r w:rsidRPr="00EA5FA7">
        <w:tab/>
      </w:r>
      <w:r w:rsidRPr="00EA5FA7">
        <w:tab/>
      </w:r>
      <w:r w:rsidRPr="00EA5FA7">
        <w:tab/>
        <w:t>ProtocolExtensionContainer { {</w:t>
      </w:r>
      <w:r w:rsidRPr="009C126A">
        <w:t xml:space="preserve"> </w:t>
      </w:r>
      <w:r>
        <w:t>NumDLULSymbols</w:t>
      </w:r>
      <w:r w:rsidRPr="00EA5FA7">
        <w:t>-ExtIEs} } OPTIONAL</w:t>
      </w:r>
    </w:p>
    <w:p w14:paraId="6D2FB1A0" w14:textId="77777777" w:rsidR="00A257A5" w:rsidRPr="00EA5FA7" w:rsidRDefault="00A257A5" w:rsidP="00A257A5">
      <w:pPr>
        <w:pStyle w:val="PL"/>
      </w:pPr>
      <w:r w:rsidRPr="00EA5FA7">
        <w:t>}</w:t>
      </w:r>
    </w:p>
    <w:p w14:paraId="59BE2E73" w14:textId="77777777" w:rsidR="00A257A5" w:rsidRPr="00EA5FA7" w:rsidRDefault="00A257A5" w:rsidP="00A257A5">
      <w:pPr>
        <w:pStyle w:val="PL"/>
      </w:pPr>
    </w:p>
    <w:p w14:paraId="7008DE32" w14:textId="77777777" w:rsidR="00A257A5" w:rsidRPr="00EA5FA7" w:rsidRDefault="00A257A5" w:rsidP="00A257A5">
      <w:pPr>
        <w:pStyle w:val="PL"/>
      </w:pPr>
      <w:r>
        <w:t>NumDLULSymbols</w:t>
      </w:r>
      <w:r w:rsidRPr="00EA5FA7">
        <w:t>-ExtIEs F1AP-PROTOCOL-EXTENSION ::= {</w:t>
      </w:r>
    </w:p>
    <w:p w14:paraId="1F411E00" w14:textId="77777777" w:rsidR="00A257A5" w:rsidRPr="00EA5FA7" w:rsidRDefault="00A257A5" w:rsidP="00A257A5">
      <w:pPr>
        <w:pStyle w:val="PL"/>
      </w:pPr>
      <w:r w:rsidRPr="00EA5FA7">
        <w:tab/>
        <w:t>...</w:t>
      </w:r>
    </w:p>
    <w:p w14:paraId="2028A6F7" w14:textId="77777777" w:rsidR="00142D16" w:rsidRPr="00EA5FA7" w:rsidRDefault="00142D16" w:rsidP="00142D16">
      <w:pPr>
        <w:pStyle w:val="PL"/>
      </w:pPr>
      <w:r w:rsidRPr="00EA5FA7">
        <w:t>}</w:t>
      </w:r>
    </w:p>
    <w:p w14:paraId="529A17B6" w14:textId="77777777" w:rsidR="00142D16" w:rsidRDefault="00142D16" w:rsidP="00142D16">
      <w:pPr>
        <w:pStyle w:val="PL"/>
      </w:pPr>
    </w:p>
    <w:p w14:paraId="7C8C93FB" w14:textId="77777777" w:rsidR="006A7576" w:rsidRDefault="006A7576" w:rsidP="006A7576">
      <w:pPr>
        <w:pStyle w:val="PL"/>
      </w:pPr>
      <w:r>
        <w:t>NRV2XServicesAuthorized ::= SEQUENCE {</w:t>
      </w:r>
    </w:p>
    <w:p w14:paraId="3815EF7B"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C911FB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267AAE1C" w14:textId="77777777" w:rsidR="006A7576" w:rsidRDefault="006A7576" w:rsidP="006A7576">
      <w:pPr>
        <w:pStyle w:val="PL"/>
      </w:pPr>
      <w:r>
        <w:tab/>
        <w:t>iE-Extensions</w:t>
      </w:r>
      <w:r>
        <w:tab/>
      </w:r>
      <w:r>
        <w:tab/>
        <w:t>ProtocolExtensionContainer { {NRV2XServicesAuthorized-ExtIEs} }</w:t>
      </w:r>
      <w:r>
        <w:tab/>
        <w:t>OPTIONAL</w:t>
      </w:r>
    </w:p>
    <w:p w14:paraId="4B7640F6" w14:textId="77777777" w:rsidR="006A7576" w:rsidRDefault="006A7576" w:rsidP="006A7576">
      <w:pPr>
        <w:pStyle w:val="PL"/>
      </w:pPr>
      <w:r>
        <w:t>}</w:t>
      </w:r>
    </w:p>
    <w:p w14:paraId="12A70093" w14:textId="77777777" w:rsidR="006A7576" w:rsidRDefault="006A7576" w:rsidP="006A7576">
      <w:pPr>
        <w:pStyle w:val="PL"/>
      </w:pPr>
    </w:p>
    <w:p w14:paraId="2BCDCDC3" w14:textId="77777777" w:rsidR="006A7576" w:rsidRDefault="006A7576" w:rsidP="006A7576">
      <w:pPr>
        <w:pStyle w:val="PL"/>
      </w:pPr>
      <w:r>
        <w:t>NRV2XServicesAuthorized-ExtIEs F1AP-PROTOCOL-EXTENSION ::= {</w:t>
      </w:r>
    </w:p>
    <w:p w14:paraId="115B7AD3" w14:textId="77777777" w:rsidR="006A7576" w:rsidRDefault="006A7576" w:rsidP="006A7576">
      <w:pPr>
        <w:pStyle w:val="PL"/>
      </w:pPr>
      <w:r>
        <w:tab/>
        <w:t>...</w:t>
      </w:r>
    </w:p>
    <w:p w14:paraId="7D83A0FA" w14:textId="77777777" w:rsidR="006A7576" w:rsidRDefault="006A7576" w:rsidP="006A7576">
      <w:pPr>
        <w:pStyle w:val="PL"/>
      </w:pPr>
      <w:r>
        <w:t>}</w:t>
      </w:r>
    </w:p>
    <w:p w14:paraId="3DC39D18" w14:textId="77777777" w:rsidR="006A7576" w:rsidRDefault="006A7576" w:rsidP="006A7576">
      <w:pPr>
        <w:pStyle w:val="PL"/>
      </w:pPr>
    </w:p>
    <w:p w14:paraId="146E6861" w14:textId="77777777" w:rsidR="006A7576" w:rsidRDefault="006A7576" w:rsidP="006A7576">
      <w:pPr>
        <w:pStyle w:val="PL"/>
      </w:pPr>
      <w:r>
        <w:t>NRUESidelinkAggregateMaximumBitrate ::= SEQUENCE {</w:t>
      </w:r>
    </w:p>
    <w:p w14:paraId="6AA70FBA" w14:textId="77777777" w:rsidR="006A7576" w:rsidRDefault="006A7576" w:rsidP="006A7576">
      <w:pPr>
        <w:pStyle w:val="PL"/>
      </w:pPr>
      <w:r>
        <w:tab/>
        <w:t>uENRSidelinkAggregateMaximumBitrate</w:t>
      </w:r>
      <w:r>
        <w:tab/>
      </w:r>
      <w:r>
        <w:tab/>
        <w:t>BitRate,</w:t>
      </w:r>
    </w:p>
    <w:p w14:paraId="26133F25" w14:textId="77777777" w:rsidR="006A7576" w:rsidRDefault="006A7576" w:rsidP="006A7576">
      <w:pPr>
        <w:pStyle w:val="PL"/>
      </w:pPr>
      <w:r>
        <w:tab/>
        <w:t>iE-Extensions</w:t>
      </w:r>
      <w:r>
        <w:tab/>
      </w:r>
      <w:r>
        <w:tab/>
      </w:r>
      <w:r>
        <w:tab/>
      </w:r>
      <w:r>
        <w:tab/>
      </w:r>
      <w:r>
        <w:tab/>
        <w:t>ProtocolExtensionContainer { {NRUESidelinkAggregateMaximumBitrate-ExtIEs} } OPTIONAL</w:t>
      </w:r>
    </w:p>
    <w:p w14:paraId="4B6A297C" w14:textId="77777777" w:rsidR="006A7576" w:rsidRDefault="006A7576" w:rsidP="006A7576">
      <w:pPr>
        <w:pStyle w:val="PL"/>
      </w:pPr>
      <w:r>
        <w:t>}</w:t>
      </w:r>
    </w:p>
    <w:p w14:paraId="42C658FB" w14:textId="77777777" w:rsidR="006A7576" w:rsidRDefault="006A7576" w:rsidP="006A7576">
      <w:pPr>
        <w:pStyle w:val="PL"/>
      </w:pPr>
    </w:p>
    <w:p w14:paraId="4E507458" w14:textId="77777777" w:rsidR="006A7576" w:rsidRDefault="006A7576" w:rsidP="006A7576">
      <w:pPr>
        <w:pStyle w:val="PL"/>
      </w:pPr>
      <w:r>
        <w:t>NRUESidelinkAggregateMaximumBitrate-ExtIEs F1AP-PROTOCOL-EXTENSION ::= {</w:t>
      </w:r>
    </w:p>
    <w:p w14:paraId="7F8C21AA" w14:textId="77777777" w:rsidR="006A7576" w:rsidRDefault="006A7576" w:rsidP="006A7576">
      <w:pPr>
        <w:pStyle w:val="PL"/>
      </w:pPr>
      <w:r>
        <w:tab/>
        <w:t>...</w:t>
      </w:r>
    </w:p>
    <w:p w14:paraId="3DF484D3" w14:textId="77777777" w:rsidR="006A7576" w:rsidRDefault="006A7576" w:rsidP="006A7576">
      <w:pPr>
        <w:pStyle w:val="PL"/>
      </w:pPr>
      <w:r>
        <w:t>}</w:t>
      </w:r>
    </w:p>
    <w:p w14:paraId="6898551D" w14:textId="77777777" w:rsidR="006A7576" w:rsidRPr="00EA5FA7" w:rsidRDefault="006A7576" w:rsidP="006A7576">
      <w:pPr>
        <w:pStyle w:val="PL"/>
      </w:pPr>
    </w:p>
    <w:p w14:paraId="370617CC" w14:textId="77777777" w:rsidR="00170567" w:rsidRDefault="00170567" w:rsidP="00170567">
      <w:pPr>
        <w:pStyle w:val="PL"/>
        <w:spacing w:line="0" w:lineRule="atLeast"/>
        <w:rPr>
          <w:snapToGrid w:val="0"/>
        </w:rPr>
      </w:pPr>
      <w:r>
        <w:rPr>
          <w:lang w:val="sv-SE"/>
        </w:rPr>
        <w:t>NZP-CSI-RS-ResourceID</w:t>
      </w:r>
      <w:r>
        <w:rPr>
          <w:snapToGrid w:val="0"/>
        </w:rPr>
        <w:t xml:space="preserve">::= </w:t>
      </w:r>
      <w:r w:rsidRPr="008C20F9">
        <w:rPr>
          <w:snapToGrid w:val="0"/>
          <w:lang w:val="en-US"/>
        </w:rPr>
        <w:t>INTEGER  (0..191</w:t>
      </w:r>
      <w:r>
        <w:rPr>
          <w:snapToGrid w:val="0"/>
        </w:rPr>
        <w:t>)</w:t>
      </w:r>
    </w:p>
    <w:p w14:paraId="7FCBB3EA" w14:textId="77777777" w:rsidR="00170567" w:rsidRDefault="00170567" w:rsidP="00170567">
      <w:pPr>
        <w:pStyle w:val="PL"/>
        <w:outlineLvl w:val="3"/>
        <w:rPr>
          <w:snapToGrid w:val="0"/>
        </w:rPr>
      </w:pPr>
    </w:p>
    <w:p w14:paraId="44C20ACC" w14:textId="77777777" w:rsidR="00170567" w:rsidRDefault="00170567" w:rsidP="00170567">
      <w:pPr>
        <w:pStyle w:val="PL"/>
        <w:outlineLvl w:val="3"/>
        <w:rPr>
          <w:snapToGrid w:val="0"/>
        </w:rPr>
      </w:pPr>
    </w:p>
    <w:p w14:paraId="63251870" w14:textId="77777777" w:rsidR="00F970C9" w:rsidRPr="00EA5FA7" w:rsidRDefault="00F970C9" w:rsidP="00061CBE">
      <w:pPr>
        <w:pStyle w:val="PL"/>
        <w:outlineLvl w:val="3"/>
        <w:rPr>
          <w:snapToGrid w:val="0"/>
        </w:rPr>
      </w:pPr>
      <w:r w:rsidRPr="00EA5FA7">
        <w:rPr>
          <w:snapToGrid w:val="0"/>
        </w:rPr>
        <w:t>-- O</w:t>
      </w:r>
    </w:p>
    <w:p w14:paraId="212762D9" w14:textId="77777777" w:rsidR="00F970C9" w:rsidRPr="00EA5FA7" w:rsidRDefault="00F970C9" w:rsidP="00BE5D48">
      <w:pPr>
        <w:pStyle w:val="PL"/>
      </w:pPr>
    </w:p>
    <w:p w14:paraId="7F07D05B" w14:textId="77777777" w:rsidR="00F970C9" w:rsidRPr="00EA5FA7" w:rsidRDefault="00F970C9" w:rsidP="00BE5D48">
      <w:pPr>
        <w:pStyle w:val="PL"/>
      </w:pPr>
      <w:r w:rsidRPr="00EA5FA7">
        <w:t>OffsetToPointA</w:t>
      </w:r>
      <w:r w:rsidRPr="00EA5FA7">
        <w:tab/>
        <w:t>::= INTEGER (0..2199,...)</w:t>
      </w:r>
    </w:p>
    <w:p w14:paraId="69D135BB" w14:textId="77777777" w:rsidR="00F970C9" w:rsidRPr="00EA5FA7" w:rsidRDefault="00F970C9" w:rsidP="00BE5D48">
      <w:pPr>
        <w:pStyle w:val="PL"/>
      </w:pPr>
    </w:p>
    <w:p w14:paraId="1A073EBF" w14:textId="77777777" w:rsidR="00F970C9" w:rsidRPr="00EA5FA7" w:rsidRDefault="00F970C9" w:rsidP="00BE5D48">
      <w:pPr>
        <w:pStyle w:val="PL"/>
      </w:pPr>
    </w:p>
    <w:p w14:paraId="22FEE9E0" w14:textId="77777777" w:rsidR="00F970C9" w:rsidRPr="00EA5FA7" w:rsidRDefault="00F970C9" w:rsidP="00061CBE">
      <w:pPr>
        <w:pStyle w:val="PL"/>
        <w:outlineLvl w:val="3"/>
        <w:rPr>
          <w:snapToGrid w:val="0"/>
        </w:rPr>
      </w:pPr>
      <w:r w:rsidRPr="00EA5FA7">
        <w:rPr>
          <w:snapToGrid w:val="0"/>
        </w:rPr>
        <w:t>-- P</w:t>
      </w:r>
    </w:p>
    <w:p w14:paraId="285EEA9A" w14:textId="77777777" w:rsidR="00F970C9" w:rsidRPr="00EA5FA7" w:rsidRDefault="00F970C9" w:rsidP="00BC2C3C">
      <w:pPr>
        <w:pStyle w:val="PL"/>
      </w:pPr>
    </w:p>
    <w:p w14:paraId="5C5AE093" w14:textId="77777777" w:rsidR="00F970C9" w:rsidRPr="00EA5FA7" w:rsidRDefault="00F970C9" w:rsidP="00BC2C3C">
      <w:pPr>
        <w:pStyle w:val="PL"/>
      </w:pPr>
      <w:r w:rsidRPr="00EA5FA7">
        <w:t xml:space="preserve">PacketDelayBudget ::= INTEGER (0..1023, ...) </w:t>
      </w:r>
    </w:p>
    <w:p w14:paraId="25663DF2" w14:textId="77777777" w:rsidR="00F970C9" w:rsidRPr="00EA5FA7" w:rsidRDefault="00F970C9" w:rsidP="00BC2C3C">
      <w:pPr>
        <w:pStyle w:val="PL"/>
      </w:pPr>
    </w:p>
    <w:p w14:paraId="5E633EE2" w14:textId="77777777" w:rsidR="00F970C9" w:rsidRPr="00EA5FA7" w:rsidRDefault="00F970C9" w:rsidP="00603AE8">
      <w:pPr>
        <w:pStyle w:val="PL"/>
      </w:pPr>
      <w:r w:rsidRPr="00EA5FA7">
        <w:t>PacketErrorRate ::= SEQUENCE {</w:t>
      </w:r>
    </w:p>
    <w:p w14:paraId="2070595E" w14:textId="77777777" w:rsidR="00F970C9" w:rsidRPr="00EA5FA7" w:rsidRDefault="00F970C9" w:rsidP="00603AE8">
      <w:pPr>
        <w:pStyle w:val="PL"/>
      </w:pPr>
      <w:r w:rsidRPr="00EA5FA7">
        <w:tab/>
        <w:t>pER-Scalar</w:t>
      </w:r>
      <w:r w:rsidRPr="00EA5FA7">
        <w:tab/>
      </w:r>
      <w:r w:rsidRPr="00EA5FA7">
        <w:tab/>
      </w:r>
      <w:r w:rsidRPr="00EA5FA7">
        <w:tab/>
        <w:t>PER-Scalar,</w:t>
      </w:r>
    </w:p>
    <w:p w14:paraId="112128E4" w14:textId="77777777" w:rsidR="00F970C9" w:rsidRPr="00EA5FA7" w:rsidRDefault="00F970C9" w:rsidP="00603AE8">
      <w:pPr>
        <w:pStyle w:val="PL"/>
      </w:pPr>
      <w:r w:rsidRPr="00EA5FA7">
        <w:tab/>
        <w:t>pER-Exponent</w:t>
      </w:r>
      <w:r w:rsidRPr="00EA5FA7">
        <w:tab/>
      </w:r>
      <w:r w:rsidRPr="00EA5FA7">
        <w:tab/>
        <w:t>PER-Exponent,</w:t>
      </w:r>
    </w:p>
    <w:p w14:paraId="402A8014" w14:textId="77777777" w:rsidR="00F970C9" w:rsidRPr="00EA5FA7" w:rsidRDefault="00F970C9" w:rsidP="00603AE8">
      <w:pPr>
        <w:pStyle w:val="PL"/>
      </w:pPr>
      <w:r w:rsidRPr="00EA5FA7">
        <w:tab/>
        <w:t>iE-Extensions</w:t>
      </w:r>
      <w:r w:rsidRPr="00EA5FA7">
        <w:tab/>
      </w:r>
      <w:r w:rsidRPr="00EA5FA7">
        <w:tab/>
        <w:t>ProtocolExtensionContainer { {PacketErrorRate-ExtIEs} }</w:t>
      </w:r>
      <w:r w:rsidRPr="00EA5FA7">
        <w:tab/>
        <w:t>OPTIONAL,</w:t>
      </w:r>
    </w:p>
    <w:p w14:paraId="39806385" w14:textId="77777777" w:rsidR="00F970C9" w:rsidRPr="00EA5FA7" w:rsidRDefault="00F970C9" w:rsidP="00603AE8">
      <w:pPr>
        <w:pStyle w:val="PL"/>
      </w:pPr>
      <w:r w:rsidRPr="00EA5FA7">
        <w:tab/>
        <w:t>...</w:t>
      </w:r>
    </w:p>
    <w:p w14:paraId="0D76C082" w14:textId="77777777" w:rsidR="00F970C9" w:rsidRPr="00EA5FA7" w:rsidRDefault="00F970C9" w:rsidP="00603AE8">
      <w:pPr>
        <w:pStyle w:val="PL"/>
      </w:pPr>
      <w:r w:rsidRPr="00EA5FA7">
        <w:t>}</w:t>
      </w:r>
    </w:p>
    <w:p w14:paraId="1FC3F0E1" w14:textId="77777777" w:rsidR="00F970C9" w:rsidRPr="00EA5FA7" w:rsidRDefault="00F970C9" w:rsidP="00603AE8">
      <w:pPr>
        <w:pStyle w:val="PL"/>
      </w:pPr>
    </w:p>
    <w:p w14:paraId="3AFC9D50" w14:textId="77777777" w:rsidR="00F970C9" w:rsidRPr="00EA5FA7" w:rsidRDefault="00F970C9" w:rsidP="00603AE8">
      <w:pPr>
        <w:pStyle w:val="PL"/>
      </w:pPr>
      <w:r w:rsidRPr="00EA5FA7">
        <w:t>PacketErrorRate-ExtIEs F1AP-PROTOCOL-EXTENSION ::= {</w:t>
      </w:r>
    </w:p>
    <w:p w14:paraId="082BDB09" w14:textId="77777777" w:rsidR="00F970C9" w:rsidRPr="00EA5FA7" w:rsidRDefault="00F970C9" w:rsidP="00603AE8">
      <w:pPr>
        <w:pStyle w:val="PL"/>
      </w:pPr>
      <w:r w:rsidRPr="00EA5FA7">
        <w:tab/>
        <w:t>...</w:t>
      </w:r>
    </w:p>
    <w:p w14:paraId="157E9B00" w14:textId="77777777" w:rsidR="00F970C9" w:rsidRPr="00EA5FA7" w:rsidRDefault="00F970C9" w:rsidP="00603AE8">
      <w:pPr>
        <w:pStyle w:val="PL"/>
      </w:pPr>
      <w:r w:rsidRPr="00EA5FA7">
        <w:t>}</w:t>
      </w:r>
    </w:p>
    <w:p w14:paraId="350D015A" w14:textId="77777777" w:rsidR="00F970C9" w:rsidRPr="00EA5FA7" w:rsidRDefault="00F970C9" w:rsidP="00603AE8">
      <w:pPr>
        <w:pStyle w:val="PL"/>
      </w:pPr>
    </w:p>
    <w:p w14:paraId="4EF9B5EE" w14:textId="77777777" w:rsidR="00F970C9" w:rsidRPr="00EA5FA7" w:rsidRDefault="00F970C9" w:rsidP="00603AE8">
      <w:pPr>
        <w:pStyle w:val="PL"/>
      </w:pPr>
      <w:r w:rsidRPr="00EA5FA7">
        <w:t>PER-Scalar ::= INTEGER (0..9, ...)</w:t>
      </w:r>
    </w:p>
    <w:p w14:paraId="5CC55C4D" w14:textId="77777777" w:rsidR="00F970C9" w:rsidRPr="00EA5FA7" w:rsidRDefault="00F970C9" w:rsidP="00603AE8">
      <w:pPr>
        <w:pStyle w:val="PL"/>
      </w:pPr>
      <w:r w:rsidRPr="00EA5FA7">
        <w:t>PER-Exponent ::= INTEGER (0..9, ...)</w:t>
      </w:r>
    </w:p>
    <w:p w14:paraId="1A72E4F2" w14:textId="77777777" w:rsidR="00F970C9" w:rsidRPr="00EA5FA7" w:rsidRDefault="00F970C9" w:rsidP="00603AE8">
      <w:pPr>
        <w:pStyle w:val="PL"/>
      </w:pPr>
    </w:p>
    <w:p w14:paraId="44C5CBC4" w14:textId="77777777" w:rsidR="00F970C9" w:rsidRPr="00EA5FA7" w:rsidRDefault="00F970C9" w:rsidP="00BC2C3C">
      <w:pPr>
        <w:pStyle w:val="PL"/>
      </w:pPr>
      <w:r w:rsidRPr="00EA5FA7">
        <w:t>PagingCell-Item ::= SEQUENCE {</w:t>
      </w:r>
    </w:p>
    <w:p w14:paraId="7326EC5A" w14:textId="77777777" w:rsidR="00F970C9" w:rsidRPr="00EA5FA7" w:rsidRDefault="00F970C9" w:rsidP="00BC2C3C">
      <w:pPr>
        <w:pStyle w:val="PL"/>
      </w:pPr>
      <w:r w:rsidRPr="00EA5FA7">
        <w:tab/>
        <w:t>nRCGI</w:t>
      </w:r>
      <w:r w:rsidRPr="00EA5FA7">
        <w:tab/>
      </w:r>
      <w:r w:rsidRPr="00EA5FA7">
        <w:tab/>
        <w:t>NRCGI</w:t>
      </w:r>
      <w:r w:rsidRPr="00EA5FA7">
        <w:tab/>
        <w:t>,</w:t>
      </w:r>
    </w:p>
    <w:p w14:paraId="374623D8" w14:textId="77777777" w:rsidR="00F970C9" w:rsidRPr="00BD56C5" w:rsidRDefault="00F970C9" w:rsidP="00BC2C3C">
      <w:pPr>
        <w:pStyle w:val="PL"/>
        <w:rPr>
          <w:lang w:val="fr-FR"/>
        </w:rPr>
      </w:pPr>
      <w:r w:rsidRPr="00EA5FA7">
        <w:tab/>
      </w:r>
      <w:r w:rsidRPr="00BD56C5">
        <w:rPr>
          <w:lang w:val="fr-FR"/>
        </w:rPr>
        <w:t>iE-Extensions</w:t>
      </w:r>
      <w:r w:rsidRPr="00BD56C5">
        <w:rPr>
          <w:lang w:val="fr-FR"/>
        </w:rPr>
        <w:tab/>
        <w:t>ProtocolExtensionContainer { { PagingCell-ItemExtIEs } }</w:t>
      </w:r>
      <w:r w:rsidRPr="00BD56C5">
        <w:rPr>
          <w:lang w:val="fr-FR"/>
        </w:rPr>
        <w:tab/>
        <w:t>OPTIONAL</w:t>
      </w:r>
    </w:p>
    <w:p w14:paraId="18D9E5B8" w14:textId="77777777" w:rsidR="00F970C9" w:rsidRPr="00EA5FA7" w:rsidRDefault="00F970C9" w:rsidP="00BC2C3C">
      <w:pPr>
        <w:pStyle w:val="PL"/>
      </w:pPr>
      <w:r w:rsidRPr="00EA5FA7">
        <w:t>}</w:t>
      </w:r>
    </w:p>
    <w:p w14:paraId="7A4E8BEC" w14:textId="77777777" w:rsidR="00F970C9" w:rsidRPr="00EA5FA7" w:rsidRDefault="00F970C9" w:rsidP="00BC2C3C">
      <w:pPr>
        <w:pStyle w:val="PL"/>
      </w:pPr>
    </w:p>
    <w:p w14:paraId="325AD2E6" w14:textId="77777777" w:rsidR="00F970C9" w:rsidRPr="00EA5FA7" w:rsidRDefault="00F970C9" w:rsidP="00BC2C3C">
      <w:pPr>
        <w:pStyle w:val="PL"/>
      </w:pPr>
      <w:r w:rsidRPr="00EA5FA7">
        <w:t xml:space="preserve">PagingCell-ItemExtIEs </w:t>
      </w:r>
      <w:r w:rsidRPr="00EA5FA7">
        <w:tab/>
        <w:t>F1AP-PROTOCOL-EXTENSION ::= {</w:t>
      </w:r>
    </w:p>
    <w:p w14:paraId="61598643" w14:textId="77777777" w:rsidR="00F970C9" w:rsidRPr="00EA5FA7" w:rsidRDefault="00F970C9" w:rsidP="00BC2C3C">
      <w:pPr>
        <w:pStyle w:val="PL"/>
      </w:pPr>
      <w:r w:rsidRPr="00EA5FA7">
        <w:tab/>
        <w:t>...</w:t>
      </w:r>
    </w:p>
    <w:p w14:paraId="4280A7D5" w14:textId="77777777" w:rsidR="00F970C9" w:rsidRPr="00EA5FA7" w:rsidRDefault="00F970C9" w:rsidP="00BC2C3C">
      <w:pPr>
        <w:pStyle w:val="PL"/>
      </w:pPr>
      <w:r w:rsidRPr="00EA5FA7">
        <w:t>}</w:t>
      </w:r>
    </w:p>
    <w:p w14:paraId="5CB37B02" w14:textId="77777777" w:rsidR="00F970C9" w:rsidRPr="00EA5FA7" w:rsidRDefault="00F970C9" w:rsidP="00BC2C3C">
      <w:pPr>
        <w:pStyle w:val="PL"/>
      </w:pPr>
    </w:p>
    <w:p w14:paraId="6C82D364" w14:textId="77777777" w:rsidR="00F970C9" w:rsidRPr="00EA5FA7" w:rsidRDefault="00F970C9" w:rsidP="00913507">
      <w:pPr>
        <w:pStyle w:val="PL"/>
      </w:pPr>
      <w:r w:rsidRPr="00EA5FA7">
        <w:rPr>
          <w:snapToGrid w:val="0"/>
        </w:rPr>
        <w:t xml:space="preserve">PagingDRX </w:t>
      </w:r>
      <w:r w:rsidRPr="00EA5FA7">
        <w:t>::= ENUMERATED {</w:t>
      </w:r>
    </w:p>
    <w:p w14:paraId="71F49118" w14:textId="77777777" w:rsidR="00F970C9" w:rsidRPr="00EA5FA7" w:rsidRDefault="00F970C9" w:rsidP="00913507">
      <w:pPr>
        <w:pStyle w:val="PL"/>
      </w:pPr>
      <w:r w:rsidRPr="00EA5FA7">
        <w:tab/>
        <w:t>v32,</w:t>
      </w:r>
    </w:p>
    <w:p w14:paraId="4E6F49F7" w14:textId="77777777" w:rsidR="00F970C9" w:rsidRPr="00EA5FA7" w:rsidRDefault="00F970C9" w:rsidP="00913507">
      <w:pPr>
        <w:pStyle w:val="PL"/>
      </w:pPr>
      <w:r w:rsidRPr="00EA5FA7">
        <w:tab/>
        <w:t>v64,</w:t>
      </w:r>
    </w:p>
    <w:p w14:paraId="1E757980" w14:textId="77777777" w:rsidR="00F970C9" w:rsidRPr="00EA5FA7" w:rsidRDefault="00F970C9" w:rsidP="00913507">
      <w:pPr>
        <w:pStyle w:val="PL"/>
      </w:pPr>
      <w:r w:rsidRPr="00EA5FA7">
        <w:tab/>
        <w:t>v128,</w:t>
      </w:r>
    </w:p>
    <w:p w14:paraId="1BC2E524" w14:textId="77777777" w:rsidR="00F970C9" w:rsidRPr="00EA5FA7" w:rsidRDefault="00F970C9" w:rsidP="00913507">
      <w:pPr>
        <w:pStyle w:val="PL"/>
      </w:pPr>
      <w:r w:rsidRPr="00EA5FA7">
        <w:tab/>
        <w:t>v256,</w:t>
      </w:r>
    </w:p>
    <w:p w14:paraId="1EDD4E0D" w14:textId="77777777" w:rsidR="00F970C9" w:rsidRPr="00EA5FA7" w:rsidRDefault="00F970C9" w:rsidP="00913507">
      <w:pPr>
        <w:pStyle w:val="PL"/>
      </w:pPr>
      <w:r w:rsidRPr="00EA5FA7">
        <w:tab/>
        <w:t>...</w:t>
      </w:r>
    </w:p>
    <w:p w14:paraId="2B081680" w14:textId="77777777" w:rsidR="00F970C9" w:rsidRPr="00EA5FA7" w:rsidRDefault="00F970C9" w:rsidP="00BC2C3C">
      <w:pPr>
        <w:pStyle w:val="PL"/>
      </w:pPr>
      <w:r w:rsidRPr="00EA5FA7">
        <w:t>}</w:t>
      </w:r>
    </w:p>
    <w:p w14:paraId="7053F4CE" w14:textId="77777777" w:rsidR="00F970C9" w:rsidRPr="00EA5FA7" w:rsidRDefault="00F970C9" w:rsidP="00BC2C3C">
      <w:pPr>
        <w:pStyle w:val="PL"/>
      </w:pPr>
    </w:p>
    <w:p w14:paraId="5FE3678A" w14:textId="77777777" w:rsidR="00F970C9" w:rsidRPr="00EA5FA7" w:rsidRDefault="00F970C9" w:rsidP="00BC2C3C">
      <w:pPr>
        <w:pStyle w:val="PL"/>
      </w:pPr>
      <w:r w:rsidRPr="00EA5FA7">
        <w:t>PagingIdentity ::=</w:t>
      </w:r>
      <w:r w:rsidRPr="00EA5FA7">
        <w:tab/>
        <w:t>CHOICE {</w:t>
      </w:r>
    </w:p>
    <w:p w14:paraId="3207F7C5" w14:textId="77777777" w:rsidR="00F970C9" w:rsidRPr="00EA5FA7" w:rsidRDefault="00F970C9" w:rsidP="00BC2C3C">
      <w:pPr>
        <w:pStyle w:val="PL"/>
      </w:pPr>
      <w:r w:rsidRPr="00EA5FA7">
        <w:tab/>
        <w:t>rANUEPagingIdentity</w:t>
      </w:r>
      <w:r w:rsidRPr="00EA5FA7">
        <w:tab/>
        <w:t>RANUEPagingIdentity,</w:t>
      </w:r>
    </w:p>
    <w:p w14:paraId="76B903D9" w14:textId="77777777" w:rsidR="00F970C9" w:rsidRPr="00EA5FA7" w:rsidRDefault="00F970C9" w:rsidP="00BC2C3C">
      <w:pPr>
        <w:pStyle w:val="PL"/>
      </w:pPr>
      <w:r w:rsidRPr="00EA5FA7">
        <w:tab/>
        <w:t>cNUEPagingIdentity</w:t>
      </w:r>
      <w:r w:rsidRPr="00EA5FA7">
        <w:tab/>
        <w:t xml:space="preserve">CNUEPagingIdentity, </w:t>
      </w:r>
    </w:p>
    <w:p w14:paraId="32D5A062" w14:textId="77777777" w:rsidR="00F970C9" w:rsidRPr="00EA5FA7" w:rsidRDefault="00F970C9" w:rsidP="00BC2C3C">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48768F84" w14:textId="77777777" w:rsidR="00F970C9" w:rsidRPr="00EA5FA7" w:rsidRDefault="00F970C9" w:rsidP="00BC2C3C">
      <w:pPr>
        <w:pStyle w:val="PL"/>
      </w:pPr>
      <w:r w:rsidRPr="00EA5FA7">
        <w:t>}</w:t>
      </w:r>
    </w:p>
    <w:p w14:paraId="076C9279" w14:textId="77777777" w:rsidR="00F970C9" w:rsidRPr="00EA5FA7" w:rsidRDefault="00F970C9" w:rsidP="00BC2C3C">
      <w:pPr>
        <w:pStyle w:val="PL"/>
      </w:pPr>
    </w:p>
    <w:p w14:paraId="6B3BE56D" w14:textId="77777777" w:rsidR="00F970C9" w:rsidRPr="00EA5FA7" w:rsidRDefault="00F970C9" w:rsidP="00BC2C3C">
      <w:pPr>
        <w:pStyle w:val="PL"/>
      </w:pPr>
      <w:r w:rsidRPr="00EA5FA7">
        <w:t xml:space="preserve">PagingIdentity-ExtIEs </w:t>
      </w:r>
      <w:r w:rsidRPr="00EA5FA7">
        <w:rPr>
          <w:snapToGrid w:val="0"/>
        </w:rPr>
        <w:t>F1AP-PROTOCOL-IES</w:t>
      </w:r>
      <w:r w:rsidRPr="00EA5FA7">
        <w:t>::= {</w:t>
      </w:r>
    </w:p>
    <w:p w14:paraId="73DD6CA6" w14:textId="77777777" w:rsidR="00F970C9" w:rsidRPr="00EA5FA7" w:rsidRDefault="00F970C9" w:rsidP="00BC2C3C">
      <w:pPr>
        <w:pStyle w:val="PL"/>
      </w:pPr>
      <w:r w:rsidRPr="00EA5FA7">
        <w:tab/>
        <w:t>...</w:t>
      </w:r>
    </w:p>
    <w:p w14:paraId="109E056F" w14:textId="77777777" w:rsidR="00F970C9" w:rsidRPr="00EA5FA7" w:rsidRDefault="00F970C9" w:rsidP="00BC2C3C">
      <w:pPr>
        <w:pStyle w:val="PL"/>
      </w:pPr>
      <w:r w:rsidRPr="00EA5FA7">
        <w:t>}</w:t>
      </w:r>
    </w:p>
    <w:p w14:paraId="194320CF" w14:textId="77777777" w:rsidR="00F970C9" w:rsidRPr="00EA5FA7" w:rsidRDefault="00F970C9" w:rsidP="00BC2C3C">
      <w:pPr>
        <w:pStyle w:val="PL"/>
      </w:pPr>
    </w:p>
    <w:p w14:paraId="3F4E627E" w14:textId="77777777" w:rsidR="00F970C9" w:rsidRPr="00EA5FA7" w:rsidRDefault="00F970C9" w:rsidP="00BC2C3C">
      <w:pPr>
        <w:pStyle w:val="PL"/>
      </w:pPr>
      <w:r w:rsidRPr="00EA5FA7">
        <w:t>PagingOrigin ::= ENUMERATED { non-3gpp,</w:t>
      </w:r>
      <w:r w:rsidRPr="00EA5FA7">
        <w:tab/>
        <w:t>...}</w:t>
      </w:r>
    </w:p>
    <w:p w14:paraId="3D254594" w14:textId="77777777" w:rsidR="00F970C9" w:rsidRPr="00EA5FA7" w:rsidRDefault="00F970C9" w:rsidP="00BC2C3C">
      <w:pPr>
        <w:pStyle w:val="PL"/>
      </w:pPr>
    </w:p>
    <w:p w14:paraId="59EB1562" w14:textId="77777777" w:rsidR="00F970C9" w:rsidRPr="00EA5FA7" w:rsidRDefault="00F970C9" w:rsidP="00A674E9">
      <w:pPr>
        <w:pStyle w:val="PL"/>
      </w:pPr>
      <w:r w:rsidRPr="00EA5FA7">
        <w:t xml:space="preserve">PagingPriority ::= ENUMERATED { priolevel1, priolevel2, priolevel3, priolevel4, priolevel5, priolevel6, priolevel7, priolevel8,...}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snapToGrid w:val="0"/>
        </w:rPr>
      </w:pPr>
      <w:r>
        <w:rPr>
          <w:snapToGrid w:val="0"/>
        </w:rPr>
        <w:t>PathlossReferenceInfo ::= SEQUENCE {</w:t>
      </w:r>
    </w:p>
    <w:p w14:paraId="02B2CC74" w14:textId="77777777" w:rsidR="00170567" w:rsidRDefault="00170567" w:rsidP="00170567">
      <w:pPr>
        <w:pStyle w:val="PL"/>
        <w:spacing w:line="0" w:lineRule="atLeast"/>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05A355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3FBE059B" w14:textId="77777777" w:rsidR="00170567" w:rsidRDefault="00170567" w:rsidP="00170567">
      <w:pPr>
        <w:pStyle w:val="PL"/>
        <w:spacing w:line="0" w:lineRule="atLeast"/>
        <w:rPr>
          <w:snapToGrid w:val="0"/>
        </w:rPr>
      </w:pPr>
      <w:r>
        <w:rPr>
          <w:snapToGrid w:val="0"/>
        </w:rPr>
        <w:t>}</w:t>
      </w:r>
    </w:p>
    <w:p w14:paraId="77E9ED76" w14:textId="77777777" w:rsidR="00170567" w:rsidRDefault="00170567" w:rsidP="00170567">
      <w:pPr>
        <w:pStyle w:val="PL"/>
        <w:spacing w:line="0" w:lineRule="atLeast"/>
        <w:rPr>
          <w:snapToGrid w:val="0"/>
        </w:rPr>
      </w:pPr>
    </w:p>
    <w:p w14:paraId="6447C61F" w14:textId="77777777" w:rsidR="00170567" w:rsidRDefault="00170567" w:rsidP="00170567">
      <w:pPr>
        <w:pStyle w:val="PL"/>
        <w:rPr>
          <w:snapToGrid w:val="0"/>
        </w:rPr>
      </w:pPr>
      <w:r>
        <w:rPr>
          <w:snapToGrid w:val="0"/>
        </w:rPr>
        <w:t>PathlossReferenceInfo-ExtIEs F1AP-PROTOCOL-EXTENSION ::= {</w:t>
      </w:r>
    </w:p>
    <w:p w14:paraId="30886FA6" w14:textId="77777777" w:rsidR="00170567" w:rsidRDefault="00170567" w:rsidP="00170567">
      <w:pPr>
        <w:pStyle w:val="PL"/>
        <w:rPr>
          <w:snapToGrid w:val="0"/>
        </w:rPr>
      </w:pPr>
      <w:r>
        <w:rPr>
          <w:snapToGrid w:val="0"/>
        </w:rPr>
        <w:tab/>
        <w:t>...</w:t>
      </w:r>
    </w:p>
    <w:p w14:paraId="7D300BB7" w14:textId="77777777" w:rsidR="00170567" w:rsidRDefault="00170567" w:rsidP="00170567">
      <w:pPr>
        <w:pStyle w:val="PL"/>
        <w:spacing w:line="0" w:lineRule="atLeast"/>
        <w:rPr>
          <w:snapToGrid w:val="0"/>
        </w:rPr>
      </w:pPr>
      <w:r>
        <w:rPr>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snapToGrid w:val="0"/>
        </w:rPr>
        <w:t>P</w:t>
      </w:r>
      <w:r w:rsidRPr="008D431A">
        <w:rPr>
          <w:snapToGrid w:val="0"/>
        </w:rPr>
        <w:t>athlossReference</w:t>
      </w:r>
      <w:r>
        <w:rPr>
          <w:snapToGrid w:val="0"/>
        </w:rPr>
        <w:t xml:space="preserve">Signal ::= 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P</w:t>
      </w:r>
      <w:r w:rsidRPr="008D431A">
        <w:rPr>
          <w:snapToGrid w:val="0"/>
        </w:rPr>
        <w:t>athlossReference</w:t>
      </w:r>
      <w:r>
        <w:rPr>
          <w:snapToGrid w:val="0"/>
        </w:rPr>
        <w:t>Signal-</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snapToGrid w:val="0"/>
          <w:lang w:eastAsia="zh-CN"/>
        </w:rPr>
      </w:pPr>
    </w:p>
    <w:p w14:paraId="7AA8A16D" w14:textId="77777777" w:rsidR="00170567" w:rsidRDefault="00170567" w:rsidP="00170567">
      <w:pPr>
        <w:pStyle w:val="PL"/>
        <w:rPr>
          <w:snapToGrid w:val="0"/>
          <w:lang w:eastAsia="zh-CN"/>
        </w:rPr>
      </w:pPr>
      <w:r>
        <w:rPr>
          <w:snapToGrid w:val="0"/>
        </w:rPr>
        <w:t>P</w:t>
      </w:r>
      <w:r w:rsidRPr="008D431A">
        <w:rPr>
          <w:snapToGrid w:val="0"/>
        </w:rPr>
        <w:t>athlossReference</w:t>
      </w:r>
      <w:r>
        <w:rPr>
          <w:snapToGrid w:val="0"/>
        </w:rPr>
        <w:t>Signal-</w:t>
      </w:r>
      <w:r>
        <w:rPr>
          <w:rFonts w:eastAsia="SimSun"/>
          <w:snapToGrid w:val="0"/>
        </w:rPr>
        <w:t>ExtIEs</w:t>
      </w:r>
      <w:r>
        <w:rPr>
          <w:snapToGrid w:val="0"/>
          <w:lang w:eastAsia="zh-CN"/>
        </w:rPr>
        <w:t xml:space="preserve"> F1AP-PROTOCOL-IES ::= {</w:t>
      </w:r>
    </w:p>
    <w:p w14:paraId="3245C8F3" w14:textId="77777777" w:rsidR="00170567" w:rsidRDefault="00170567" w:rsidP="00170567">
      <w:pPr>
        <w:pStyle w:val="PL"/>
        <w:rPr>
          <w:snapToGrid w:val="0"/>
          <w:lang w:eastAsia="zh-CN"/>
        </w:rPr>
      </w:pPr>
      <w:r>
        <w:rPr>
          <w:snapToGrid w:val="0"/>
          <w:lang w:eastAsia="zh-CN"/>
        </w:rPr>
        <w:tab/>
        <w:t>...</w:t>
      </w:r>
    </w:p>
    <w:p w14:paraId="3A3AD530" w14:textId="77777777" w:rsidR="00170567" w:rsidRDefault="00170567" w:rsidP="00170567">
      <w:pPr>
        <w:pStyle w:val="PL"/>
        <w:rPr>
          <w:snapToGrid w:val="0"/>
          <w:lang w:eastAsia="zh-CN"/>
        </w:rPr>
      </w:pPr>
      <w:r>
        <w:rPr>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pPr>
      <w:r w:rsidRPr="00EA5FA7">
        <w:t>PDCPSNLength</w:t>
      </w:r>
      <w:r w:rsidRPr="00EA5FA7">
        <w:tab/>
        <w:t>::= ENUMERATED { twelve-bits,eighteen-bits,...}</w:t>
      </w:r>
    </w:p>
    <w:p w14:paraId="50993663" w14:textId="77777777" w:rsidR="00F970C9" w:rsidRPr="00EA5FA7" w:rsidRDefault="00F970C9" w:rsidP="00EC478A">
      <w:pPr>
        <w:pStyle w:val="PL"/>
      </w:pPr>
    </w:p>
    <w:p w14:paraId="20C841D1" w14:textId="77777777" w:rsidR="00F970C9" w:rsidRPr="00EA5FA7" w:rsidRDefault="00F970C9" w:rsidP="00EC478A">
      <w:pPr>
        <w:pStyle w:val="PL"/>
      </w:pPr>
      <w:r w:rsidRPr="00EA5FA7">
        <w:t>PDUSessionID ::= INTEGER (0..255)</w:t>
      </w:r>
    </w:p>
    <w:p w14:paraId="3D91BE33" w14:textId="77777777" w:rsidR="00F970C9" w:rsidRDefault="00F970C9" w:rsidP="00EC478A">
      <w:pPr>
        <w:pStyle w:val="PL"/>
      </w:pPr>
    </w:p>
    <w:p w14:paraId="1B3A8B1D" w14:textId="77777777" w:rsidR="00495DA4" w:rsidRDefault="00495DA4" w:rsidP="00495DA4">
      <w:pPr>
        <w:pStyle w:val="PL"/>
      </w:pPr>
      <w:r>
        <w:t>ReportingPeriodicityValue ::= INTEGER (0..512, ...)</w:t>
      </w:r>
    </w:p>
    <w:p w14:paraId="2FF7902F" w14:textId="77777777" w:rsidR="00495DA4" w:rsidRDefault="00495DA4" w:rsidP="00495DA4">
      <w:pPr>
        <w:pStyle w:val="PL"/>
      </w:pPr>
    </w:p>
    <w:p w14:paraId="47631AD7" w14:textId="77777777" w:rsidR="00170567" w:rsidRDefault="00495DA4" w:rsidP="00170567">
      <w:pPr>
        <w:pStyle w:val="PL"/>
      </w:pPr>
      <w:r>
        <w:t>Periodicity ::= INTEGER (0..640000, ...)</w:t>
      </w:r>
      <w:r w:rsidR="00170567" w:rsidRPr="00170567">
        <w:t xml:space="preserve"> </w:t>
      </w:r>
    </w:p>
    <w:p w14:paraId="400973AF" w14:textId="77777777" w:rsidR="00170567" w:rsidRDefault="00170567" w:rsidP="00170567">
      <w:pPr>
        <w:pStyle w:val="PL"/>
      </w:pPr>
    </w:p>
    <w:p w14:paraId="45A7E8A6" w14:textId="77777777" w:rsidR="00170567" w:rsidRDefault="00170567" w:rsidP="00170567">
      <w:pPr>
        <w:pStyle w:val="PL"/>
      </w:pPr>
      <w:r>
        <w:t xml:space="preserve">PeriodicitySRS ::= </w:t>
      </w:r>
      <w:r w:rsidRPr="00EA5FA7">
        <w:t xml:space="preserve">ENUMERATED {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t>...</w:t>
      </w:r>
      <w:r w:rsidRPr="00EA5FA7">
        <w:t>}</w:t>
      </w:r>
    </w:p>
    <w:p w14:paraId="55950D9B" w14:textId="77777777" w:rsidR="00170567" w:rsidRDefault="00170567" w:rsidP="00170567">
      <w:pPr>
        <w:pStyle w:val="PL"/>
      </w:pPr>
    </w:p>
    <w:p w14:paraId="5237E353" w14:textId="77777777" w:rsidR="00170567" w:rsidRDefault="00170567" w:rsidP="00170567">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4518D632" w14:textId="77777777" w:rsidR="00170567" w:rsidRDefault="00170567" w:rsidP="00170567">
      <w:pPr>
        <w:pStyle w:val="PL"/>
      </w:pPr>
    </w:p>
    <w:p w14:paraId="64DE1D58" w14:textId="77777777" w:rsidR="00170567" w:rsidRDefault="00170567" w:rsidP="00170567">
      <w:pPr>
        <w:pStyle w:val="PL"/>
      </w:pPr>
      <w:r w:rsidRPr="00C663A9">
        <w:t>PeriodicityList</w:t>
      </w:r>
      <w:r>
        <w:t>-Item ::= SEQUENCE {</w:t>
      </w:r>
    </w:p>
    <w:p w14:paraId="3818A95D" w14:textId="77777777" w:rsidR="00170567" w:rsidRDefault="00170567" w:rsidP="00170567">
      <w:pPr>
        <w:pStyle w:val="PL"/>
      </w:pPr>
      <w:r>
        <w:tab/>
        <w:t>periodicitySRS</w:t>
      </w:r>
      <w:r>
        <w:tab/>
      </w:r>
      <w:r>
        <w:tab/>
      </w:r>
      <w:r>
        <w:tab/>
      </w:r>
      <w:r>
        <w:tab/>
        <w:t>PeriodicitySRS,</w:t>
      </w:r>
    </w:p>
    <w:p w14:paraId="252619F2" w14:textId="77777777" w:rsidR="00170567" w:rsidRPr="00BD56C5" w:rsidRDefault="00170567" w:rsidP="00170567">
      <w:pPr>
        <w:pStyle w:val="PL"/>
      </w:pPr>
      <w:r>
        <w:tab/>
      </w:r>
      <w:r w:rsidRPr="00BD56C5">
        <w:t>iE-Extensions</w:t>
      </w:r>
      <w:r w:rsidRPr="00BD56C5">
        <w:tab/>
      </w:r>
      <w:r w:rsidRPr="00BD56C5">
        <w:tab/>
      </w:r>
      <w:r w:rsidRPr="00BD56C5">
        <w:tab/>
      </w:r>
      <w:r w:rsidRPr="00BD56C5">
        <w:tab/>
        <w:t xml:space="preserve">ProtocolExtensionContainer { { </w:t>
      </w:r>
      <w:r w:rsidRPr="00C663A9">
        <w:t>PeriodicityList</w:t>
      </w:r>
      <w:r>
        <w:t>-Item</w:t>
      </w:r>
      <w:r w:rsidRPr="00BD56C5">
        <w:t>ExtIEs} } OPTIONAL</w:t>
      </w:r>
    </w:p>
    <w:p w14:paraId="41BE257E" w14:textId="77777777" w:rsidR="00170567" w:rsidRDefault="00170567" w:rsidP="00170567">
      <w:pPr>
        <w:pStyle w:val="PL"/>
      </w:pPr>
      <w:r>
        <w:t>}</w:t>
      </w:r>
    </w:p>
    <w:p w14:paraId="36B11EAD" w14:textId="77777777" w:rsidR="00170567" w:rsidRDefault="00170567" w:rsidP="00170567">
      <w:pPr>
        <w:pStyle w:val="PL"/>
      </w:pPr>
    </w:p>
    <w:p w14:paraId="43F2ACC3" w14:textId="77777777" w:rsidR="00170567" w:rsidRDefault="00170567" w:rsidP="00170567">
      <w:pPr>
        <w:pStyle w:val="PL"/>
      </w:pPr>
      <w:r w:rsidRPr="00C663A9">
        <w:t>PeriodicityList</w:t>
      </w:r>
      <w:r>
        <w:t xml:space="preserve">-ItemExtIEs </w:t>
      </w:r>
      <w:r>
        <w:tab/>
        <w:t>F1AP-PROTOCOL-EXTENSION ::= {</w:t>
      </w:r>
    </w:p>
    <w:p w14:paraId="4FDA8D7B" w14:textId="77777777" w:rsidR="00170567" w:rsidRDefault="00170567" w:rsidP="00170567">
      <w:pPr>
        <w:pStyle w:val="PL"/>
      </w:pPr>
      <w:r>
        <w:tab/>
        <w:t>...</w:t>
      </w:r>
    </w:p>
    <w:p w14:paraId="0E727CF5" w14:textId="77777777" w:rsidR="00170567" w:rsidRDefault="00170567" w:rsidP="00170567">
      <w:pPr>
        <w:pStyle w:val="PL"/>
      </w:pPr>
      <w:r>
        <w:t>}</w:t>
      </w:r>
    </w:p>
    <w:p w14:paraId="59306B3D" w14:textId="77777777" w:rsidR="00495DA4" w:rsidRDefault="00495DA4" w:rsidP="00495DA4">
      <w:pPr>
        <w:pStyle w:val="PL"/>
      </w:pPr>
    </w:p>
    <w:p w14:paraId="318EF1C1" w14:textId="77777777" w:rsidR="00495DA4" w:rsidRDefault="00495DA4" w:rsidP="00495DA4">
      <w:pPr>
        <w:pStyle w:val="PL"/>
      </w:pPr>
    </w:p>
    <w:p w14:paraId="53DD56D9" w14:textId="77777777" w:rsidR="00A55ED4" w:rsidRDefault="00A55ED4" w:rsidP="00EC478A">
      <w:pPr>
        <w:pStyle w:val="PL"/>
      </w:pPr>
      <w:r w:rsidRPr="00A55ED4">
        <w:t>Permutation ::= ENUMERATED {dfu, ufd, ...}</w:t>
      </w:r>
    </w:p>
    <w:p w14:paraId="6D59A596" w14:textId="77777777" w:rsidR="00A55ED4" w:rsidRPr="00EA5FA7" w:rsidRDefault="00A55ED4" w:rsidP="00EC478A">
      <w:pPr>
        <w:pStyle w:val="PL"/>
      </w:pPr>
    </w:p>
    <w:p w14:paraId="233254C5" w14:textId="77777777" w:rsidR="004839EE" w:rsidRPr="00EA5FA7" w:rsidRDefault="004839EE" w:rsidP="00EC478A">
      <w:pPr>
        <w:pStyle w:val="PL"/>
      </w:pPr>
      <w:r w:rsidRPr="00EA5FA7">
        <w:t>Ph-InfoMCG  ::= OCTET STRING</w:t>
      </w:r>
    </w:p>
    <w:p w14:paraId="5CEAC4FC" w14:textId="77777777" w:rsidR="004839EE" w:rsidRPr="00EA5FA7" w:rsidRDefault="004839EE" w:rsidP="00EC478A">
      <w:pPr>
        <w:pStyle w:val="PL"/>
      </w:pPr>
    </w:p>
    <w:p w14:paraId="3593D2F6" w14:textId="77777777" w:rsidR="00F970C9" w:rsidRPr="00EA5FA7" w:rsidRDefault="00F970C9" w:rsidP="00EC478A">
      <w:pPr>
        <w:pStyle w:val="PL"/>
      </w:pPr>
      <w:r w:rsidRPr="00EA5FA7">
        <w:t>Ph-InfoSCG  ::= OCTET STRING</w:t>
      </w:r>
    </w:p>
    <w:p w14:paraId="0310F1ED" w14:textId="77777777" w:rsidR="00F970C9" w:rsidRPr="00EA5FA7" w:rsidRDefault="00F970C9" w:rsidP="00BE5D48">
      <w:pPr>
        <w:pStyle w:val="PL"/>
      </w:pPr>
    </w:p>
    <w:p w14:paraId="3C1DBA4F" w14:textId="77777777" w:rsidR="00F970C9" w:rsidRPr="00EA5FA7" w:rsidRDefault="00F970C9" w:rsidP="00004B8A">
      <w:pPr>
        <w:pStyle w:val="PL"/>
      </w:pPr>
      <w:r w:rsidRPr="00EA5FA7">
        <w:t>PLMN-Identity ::= OCTET STRING (SIZE(3))</w:t>
      </w:r>
    </w:p>
    <w:p w14:paraId="5B813ECB" w14:textId="77777777" w:rsidR="00F970C9" w:rsidRPr="00EA5FA7" w:rsidRDefault="00F970C9" w:rsidP="00AC0A03">
      <w:pPr>
        <w:pStyle w:val="PL"/>
      </w:pPr>
    </w:p>
    <w:p w14:paraId="0852D747" w14:textId="77777777" w:rsidR="009B44C2" w:rsidRPr="00EA5FA7" w:rsidRDefault="009B44C2" w:rsidP="00AC0A03">
      <w:pPr>
        <w:pStyle w:val="PL"/>
      </w:pPr>
      <w:r w:rsidRPr="00EA5FA7">
        <w:t>PortNumber ::= BIT STRING (SIZE (16))</w:t>
      </w:r>
    </w:p>
    <w:p w14:paraId="6D1976FD" w14:textId="77777777" w:rsidR="00170567" w:rsidRDefault="00170567" w:rsidP="00170567">
      <w:pPr>
        <w:pStyle w:val="PL"/>
      </w:pPr>
    </w:p>
    <w:p w14:paraId="04F6AA98" w14:textId="77777777" w:rsidR="00170567" w:rsidRDefault="00170567" w:rsidP="00170567">
      <w:pPr>
        <w:pStyle w:val="PL"/>
      </w:pPr>
    </w:p>
    <w:p w14:paraId="05FB453D" w14:textId="77777777" w:rsidR="00170567" w:rsidRDefault="00170567" w:rsidP="00170567">
      <w:pPr>
        <w:pStyle w:val="PL"/>
      </w:pPr>
      <w:r w:rsidRPr="008C20F9">
        <w:rPr>
          <w:snapToGrid w:val="0"/>
          <w:lang w:val="en-US"/>
        </w:rPr>
        <w:t xml:space="preserve">PosAssistance-Information ::= </w:t>
      </w:r>
      <w:r>
        <w:t>OCTET STRING</w:t>
      </w:r>
    </w:p>
    <w:p w14:paraId="139BFB99" w14:textId="77777777" w:rsidR="00170567" w:rsidRDefault="00170567" w:rsidP="00170567">
      <w:pPr>
        <w:pStyle w:val="PL"/>
        <w:rPr>
          <w:snapToGrid w:val="0"/>
        </w:rPr>
      </w:pPr>
    </w:p>
    <w:p w14:paraId="620FC62A" w14:textId="77777777" w:rsidR="00170567" w:rsidRDefault="00170567" w:rsidP="00170567">
      <w:pPr>
        <w:pStyle w:val="PL"/>
        <w:spacing w:line="0" w:lineRule="atLeast"/>
      </w:pPr>
      <w:r>
        <w:rPr>
          <w:snapToGrid w:val="0"/>
        </w:rPr>
        <w:t xml:space="preserve">PosAssistanceInformationFailureList ::= </w:t>
      </w:r>
      <w:r>
        <w:t>OCTET STRING</w:t>
      </w:r>
    </w:p>
    <w:p w14:paraId="12323232" w14:textId="77777777" w:rsidR="00170567" w:rsidRDefault="00170567" w:rsidP="00170567">
      <w:pPr>
        <w:pStyle w:val="PL"/>
        <w:spacing w:line="0" w:lineRule="atLeast"/>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t>MeasurementPeriodicity ::= 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snapToGrid w:val="0"/>
        </w:rPr>
      </w:pPr>
    </w:p>
    <w:p w14:paraId="6C8A9151" w14:textId="5CA43384" w:rsidR="00170567" w:rsidRDefault="00170567" w:rsidP="00170567">
      <w:pPr>
        <w:pStyle w:val="PL"/>
      </w:pPr>
      <w:r>
        <w:rPr>
          <w:snapToGrid w:val="0"/>
        </w:rPr>
        <w:t xml:space="preserve">PosMeasurementQuantities ::= </w:t>
      </w:r>
      <w:r>
        <w:t>SEQUENCE (SIZE(1.. maxnoofPosMeas)) OF PosMeasurementQuantities-Item</w:t>
      </w:r>
    </w:p>
    <w:p w14:paraId="1AF5D20E" w14:textId="77777777" w:rsidR="00170567" w:rsidRDefault="00170567" w:rsidP="00170567">
      <w:pPr>
        <w:pStyle w:val="PL"/>
      </w:pPr>
    </w:p>
    <w:p w14:paraId="63881FDA" w14:textId="77777777" w:rsidR="00170567" w:rsidRDefault="00170567" w:rsidP="00170567">
      <w:pPr>
        <w:pStyle w:val="PL"/>
      </w:pPr>
      <w:r>
        <w:t>PosMeasurementQuantities-Item ::= SEQUENCE {</w:t>
      </w:r>
    </w:p>
    <w:p w14:paraId="783AD3F2" w14:textId="77777777" w:rsidR="00170567" w:rsidRDefault="00170567" w:rsidP="00170567">
      <w:pPr>
        <w:pStyle w:val="PL"/>
      </w:pPr>
      <w:r>
        <w:tab/>
        <w:t>posMeasurementType</w:t>
      </w:r>
      <w:r>
        <w:tab/>
      </w:r>
      <w:r>
        <w:tab/>
      </w:r>
      <w:r>
        <w:tab/>
      </w:r>
      <w:r>
        <w:tab/>
      </w:r>
      <w:r>
        <w:tab/>
        <w:t>PosMeasurementType,</w:t>
      </w:r>
    </w:p>
    <w:p w14:paraId="03E1DE62" w14:textId="77777777" w:rsidR="00170567" w:rsidRDefault="00170567" w:rsidP="00170567">
      <w:pPr>
        <w:pStyle w:val="PL"/>
      </w:pPr>
      <w:r>
        <w:tab/>
      </w:r>
      <w:r w:rsidRPr="00E51B74">
        <w:t>timingReportingGranularityFactor</w:t>
      </w:r>
      <w:r w:rsidRPr="00E51B74">
        <w:tab/>
        <w:t>INTEGER (0..5) OPTIONAL,</w:t>
      </w:r>
    </w:p>
    <w:p w14:paraId="0B1D05A2"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osMeasurementQuantities-ItemExtIEs} } OPTIONAL</w:t>
      </w:r>
    </w:p>
    <w:p w14:paraId="736DDBE2" w14:textId="77777777" w:rsidR="00170567" w:rsidRDefault="00170567" w:rsidP="00170567">
      <w:pPr>
        <w:pStyle w:val="PL"/>
      </w:pPr>
      <w:r>
        <w:t>}</w:t>
      </w:r>
    </w:p>
    <w:p w14:paraId="58996A9B" w14:textId="77777777" w:rsidR="00170567" w:rsidRDefault="00170567" w:rsidP="00170567">
      <w:pPr>
        <w:pStyle w:val="PL"/>
      </w:pPr>
    </w:p>
    <w:p w14:paraId="109B9FBE" w14:textId="77777777" w:rsidR="00170567" w:rsidRDefault="00170567" w:rsidP="00170567">
      <w:pPr>
        <w:pStyle w:val="PL"/>
      </w:pPr>
      <w:r>
        <w:t xml:space="preserve">PosMeasurementQuantities-ItemExtIEs </w:t>
      </w:r>
      <w:r>
        <w:tab/>
        <w:t>F1AP-PROTOCOL-EXTENSION ::= {</w:t>
      </w:r>
    </w:p>
    <w:p w14:paraId="3D4BF0EC" w14:textId="77777777" w:rsidR="00170567" w:rsidRDefault="00170567" w:rsidP="00170567">
      <w:pPr>
        <w:pStyle w:val="PL"/>
      </w:pPr>
      <w:r>
        <w:tab/>
        <w:t>...</w:t>
      </w:r>
    </w:p>
    <w:p w14:paraId="256670B7" w14:textId="77777777" w:rsidR="00170567" w:rsidRDefault="00170567" w:rsidP="00170567">
      <w:pPr>
        <w:pStyle w:val="PL"/>
      </w:pPr>
      <w:r>
        <w:t>}</w:t>
      </w:r>
    </w:p>
    <w:p w14:paraId="65FEF44B" w14:textId="77777777" w:rsidR="00170567" w:rsidRDefault="00170567" w:rsidP="00170567">
      <w:pPr>
        <w:pStyle w:val="PL"/>
      </w:pPr>
    </w:p>
    <w:p w14:paraId="00EEDCF5" w14:textId="77777777" w:rsidR="00170567" w:rsidRDefault="00170567" w:rsidP="00170567">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669F5235" w14:textId="77777777" w:rsidR="00170567" w:rsidRDefault="00170567" w:rsidP="00170567">
      <w:pPr>
        <w:pStyle w:val="PL"/>
      </w:pPr>
    </w:p>
    <w:p w14:paraId="0921A5BB" w14:textId="77777777" w:rsidR="00170567" w:rsidRPr="00BC20B8" w:rsidRDefault="00170567" w:rsidP="00170567">
      <w:pPr>
        <w:pStyle w:val="PL"/>
      </w:pPr>
      <w:r w:rsidRPr="008C20F9">
        <w:t>PosMeasurementResultItem</w:t>
      </w:r>
      <w:r w:rsidRPr="00BC20B8">
        <w:t xml:space="preserve"> </w:t>
      </w:r>
      <w:r w:rsidRPr="00BC20B8">
        <w:rPr>
          <w:snapToGrid w:val="0"/>
        </w:rPr>
        <w:t xml:space="preserve">::= SEQUENCE </w:t>
      </w:r>
      <w:r w:rsidRPr="00BC20B8">
        <w:t>{</w:t>
      </w:r>
    </w:p>
    <w:p w14:paraId="6ADFBA24" w14:textId="77777777" w:rsidR="00170567" w:rsidRPr="00BC20B8" w:rsidRDefault="00170567" w:rsidP="00170567">
      <w:pPr>
        <w:pStyle w:val="PL"/>
      </w:pPr>
      <w:r w:rsidRPr="00BC20B8">
        <w:tab/>
        <w:t>measuredResultsValue</w:t>
      </w:r>
      <w:r w:rsidRPr="00BC20B8">
        <w:tab/>
      </w:r>
      <w:r w:rsidRPr="00BC20B8">
        <w:tab/>
      </w:r>
      <w:r w:rsidRPr="00BC20B8">
        <w:tab/>
      </w:r>
      <w:r w:rsidRPr="00BC20B8">
        <w:tab/>
        <w:t>MeasuredResultsValue,</w:t>
      </w:r>
    </w:p>
    <w:p w14:paraId="23F4F4A9" w14:textId="77777777" w:rsidR="00170567" w:rsidRPr="00BC20B8" w:rsidRDefault="00170567" w:rsidP="00170567">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075ABB5C" w14:textId="77777777" w:rsidR="00170567" w:rsidRPr="00BC20B8" w:rsidRDefault="00170567" w:rsidP="00170567">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3ED2623B" w14:textId="77777777" w:rsidR="00170567" w:rsidRPr="00BC20B8" w:rsidRDefault="00170567" w:rsidP="00170567">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280F58E9" w14:textId="77777777" w:rsidR="00170567" w:rsidRPr="00BD56C5" w:rsidRDefault="00170567" w:rsidP="00170567">
      <w:pPr>
        <w:pStyle w:val="PL"/>
        <w:rPr>
          <w:lang w:val="fr-FR"/>
        </w:rPr>
      </w:pPr>
      <w:r w:rsidRPr="00BC20B8">
        <w:tab/>
      </w:r>
      <w:r w:rsidRPr="00BD56C5">
        <w:rPr>
          <w:lang w:val="fr-FR"/>
        </w:rPr>
        <w:t>iE-Extensions</w:t>
      </w:r>
      <w:r w:rsidRPr="00BD56C5">
        <w:rPr>
          <w:lang w:val="fr-FR"/>
        </w:rPr>
        <w:tab/>
        <w:t>ProtocolExtensionContainer { { PosMeasurementResultItemExtIEs } }</w:t>
      </w:r>
      <w:r w:rsidRPr="00BD56C5">
        <w:rPr>
          <w:lang w:val="fr-FR"/>
        </w:rPr>
        <w:tab/>
        <w:t>OPTIONAL</w:t>
      </w:r>
    </w:p>
    <w:p w14:paraId="6FD2B690" w14:textId="77777777" w:rsidR="00170567" w:rsidRPr="00BD56C5" w:rsidRDefault="00170567" w:rsidP="00170567">
      <w:pPr>
        <w:pStyle w:val="PL"/>
        <w:rPr>
          <w:lang w:val="fr-FR"/>
        </w:rPr>
      </w:pPr>
      <w:r w:rsidRPr="00BD56C5">
        <w:rPr>
          <w:lang w:val="fr-FR"/>
        </w:rPr>
        <w:t>}</w:t>
      </w:r>
    </w:p>
    <w:p w14:paraId="01B29CF1" w14:textId="77777777" w:rsidR="00170567" w:rsidRPr="00BD56C5" w:rsidRDefault="00170567" w:rsidP="00170567">
      <w:pPr>
        <w:pStyle w:val="PL"/>
        <w:rPr>
          <w:lang w:val="fr-FR"/>
        </w:rPr>
      </w:pPr>
    </w:p>
    <w:p w14:paraId="3C3B68F2" w14:textId="77777777" w:rsidR="00170567" w:rsidRDefault="00170567" w:rsidP="00170567">
      <w:pPr>
        <w:pStyle w:val="PL"/>
      </w:pPr>
      <w:r>
        <w:t xml:space="preserve">PosMeasurementResultItemExtIEs </w:t>
      </w:r>
      <w:r>
        <w:tab/>
        <w:t>F1AP-PROTOCOL-EXTENSION ::= {</w:t>
      </w:r>
    </w:p>
    <w:p w14:paraId="4E35E9E0" w14:textId="77777777" w:rsidR="00170567" w:rsidRDefault="00170567" w:rsidP="00170567">
      <w:pPr>
        <w:pStyle w:val="PL"/>
      </w:pPr>
      <w:r>
        <w:tab/>
        <w:t>...</w:t>
      </w:r>
    </w:p>
    <w:p w14:paraId="055A1EAE" w14:textId="77777777" w:rsidR="00170567" w:rsidRDefault="00170567" w:rsidP="00170567">
      <w:pPr>
        <w:pStyle w:val="PL"/>
      </w:pPr>
      <w:r>
        <w:t>}</w:t>
      </w:r>
    </w:p>
    <w:p w14:paraId="6D57A6B1" w14:textId="77777777" w:rsidR="00170567" w:rsidRDefault="00170567" w:rsidP="00170567">
      <w:pPr>
        <w:pStyle w:val="PL"/>
      </w:pPr>
    </w:p>
    <w:p w14:paraId="56A2B7F4" w14:textId="77777777" w:rsidR="00170567" w:rsidRDefault="00170567" w:rsidP="00170567">
      <w:pPr>
        <w:pStyle w:val="PL"/>
      </w:pPr>
      <w:r>
        <w:rPr>
          <w:snapToGrid w:val="0"/>
        </w:rPr>
        <w:t xml:space="preserve">PosMeasurementResultList ::= </w:t>
      </w:r>
      <w:r>
        <w:t xml:space="preserve">SEQUENCE (SIZE(1.. </w:t>
      </w:r>
      <w:r>
        <w:rPr>
          <w:snapToGrid w:val="0"/>
        </w:rPr>
        <w:t>maxNoOfMeasTRPs</w:t>
      </w:r>
      <w:r>
        <w:t>)) OF PosMeasurementResultList-Item</w:t>
      </w:r>
    </w:p>
    <w:p w14:paraId="3B77FBF5" w14:textId="77777777" w:rsidR="00170567" w:rsidRDefault="00170567" w:rsidP="00170567">
      <w:pPr>
        <w:pStyle w:val="PL"/>
      </w:pPr>
    </w:p>
    <w:p w14:paraId="0509CA90" w14:textId="77777777" w:rsidR="00170567" w:rsidRDefault="00170567" w:rsidP="00170567">
      <w:pPr>
        <w:pStyle w:val="PL"/>
      </w:pPr>
      <w:r>
        <w:t>PosMeasurementResultList-Item ::= SEQUENCE {</w:t>
      </w:r>
    </w:p>
    <w:p w14:paraId="63ACA0A5" w14:textId="77777777" w:rsidR="00170567" w:rsidRDefault="00170567" w:rsidP="00170567">
      <w:pPr>
        <w:pStyle w:val="PL"/>
      </w:pPr>
      <w:r>
        <w:tab/>
        <w:t>posMeasurementResult</w:t>
      </w:r>
      <w:r>
        <w:tab/>
      </w:r>
      <w:r>
        <w:tab/>
      </w:r>
      <w:r>
        <w:tab/>
        <w:t>PosMeasurementResult,</w:t>
      </w:r>
    </w:p>
    <w:p w14:paraId="709BCBD4" w14:textId="77777777" w:rsidR="00170567" w:rsidRDefault="00170567" w:rsidP="00170567">
      <w:pPr>
        <w:pStyle w:val="PL"/>
      </w:pPr>
      <w:r>
        <w:tab/>
        <w:t>tRPID</w:t>
      </w:r>
      <w:r>
        <w:tab/>
      </w:r>
      <w:r>
        <w:tab/>
      </w:r>
      <w:r>
        <w:tab/>
      </w:r>
      <w:r>
        <w:tab/>
      </w:r>
      <w:r>
        <w:tab/>
      </w:r>
      <w:r>
        <w:tab/>
      </w:r>
      <w:r>
        <w:tab/>
        <w:t>TRPID,</w:t>
      </w:r>
    </w:p>
    <w:p w14:paraId="23E787D1" w14:textId="77777777" w:rsidR="00170567" w:rsidRDefault="00170567" w:rsidP="00170567">
      <w:pPr>
        <w:pStyle w:val="PL"/>
      </w:pPr>
      <w:r>
        <w:tab/>
        <w:t>iE-Extensions</w:t>
      </w:r>
      <w:r>
        <w:tab/>
      </w:r>
      <w:r>
        <w:tab/>
      </w:r>
      <w:r>
        <w:tab/>
      </w:r>
      <w:r>
        <w:tab/>
      </w:r>
      <w:r>
        <w:tab/>
        <w:t>ProtocolExtensionContainer { { PosMeasurementResultList-ItemExtIEs} } OPTIONAL</w:t>
      </w:r>
    </w:p>
    <w:p w14:paraId="045223E3" w14:textId="77777777" w:rsidR="00170567" w:rsidRDefault="00170567" w:rsidP="00170567">
      <w:pPr>
        <w:pStyle w:val="PL"/>
      </w:pPr>
      <w:r>
        <w:t>}</w:t>
      </w:r>
    </w:p>
    <w:p w14:paraId="5E376F77" w14:textId="77777777" w:rsidR="00170567" w:rsidRDefault="00170567" w:rsidP="00170567">
      <w:pPr>
        <w:pStyle w:val="PL"/>
      </w:pPr>
    </w:p>
    <w:p w14:paraId="0FBC0452" w14:textId="77777777" w:rsidR="00170567" w:rsidRDefault="00170567" w:rsidP="00170567">
      <w:pPr>
        <w:pStyle w:val="PL"/>
      </w:pPr>
      <w:r>
        <w:t xml:space="preserve">PosMeasurementResultList-ItemExtIEs </w:t>
      </w:r>
      <w:r>
        <w:tab/>
        <w:t>F1AP-PROTOCOL-EXTENSION ::= {</w:t>
      </w:r>
    </w:p>
    <w:p w14:paraId="3AFE7A55" w14:textId="77777777" w:rsidR="00594300" w:rsidRPr="00A73D91" w:rsidRDefault="00594300" w:rsidP="00594300">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pPr>
      <w:r>
        <w:tab/>
        <w:t>...</w:t>
      </w:r>
    </w:p>
    <w:p w14:paraId="763EBC08" w14:textId="77777777" w:rsidR="00170567" w:rsidRDefault="00170567" w:rsidP="00170567">
      <w:pPr>
        <w:pStyle w:val="PL"/>
      </w:pPr>
      <w:r>
        <w:t>}</w:t>
      </w:r>
    </w:p>
    <w:p w14:paraId="5FC07A76" w14:textId="77777777" w:rsidR="00170567" w:rsidRDefault="00170567" w:rsidP="00170567">
      <w:pPr>
        <w:pStyle w:val="PL"/>
      </w:pPr>
    </w:p>
    <w:p w14:paraId="7626EEEF" w14:textId="77777777" w:rsidR="00170567" w:rsidRDefault="00170567" w:rsidP="00170567">
      <w:pPr>
        <w:pStyle w:val="PL"/>
      </w:pPr>
      <w:r>
        <w:t>PosMeasurementType ::= 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t>PosReportCharacteristics</w:t>
      </w:r>
      <w:r w:rsidR="00170567">
        <w:t xml:space="preserve"> ::= 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26968DA2" w14:textId="77777777" w:rsidR="00A92823" w:rsidRPr="00506478" w:rsidRDefault="00A92823" w:rsidP="00A92823">
      <w:pPr>
        <w:pStyle w:val="PL"/>
        <w:rPr>
          <w:snapToGrid w:val="0"/>
        </w:rPr>
      </w:pPr>
      <w:r w:rsidRPr="00506478">
        <w:rPr>
          <w:snapToGrid w:val="0"/>
        </w:rPr>
        <w:t>PosSItype-Item ::= SEQUENCE {</w:t>
      </w:r>
    </w:p>
    <w:p w14:paraId="78C44229" w14:textId="77777777" w:rsidR="00A92823" w:rsidRPr="00506478" w:rsidRDefault="00A92823" w:rsidP="00A92823">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1C2B1595" w14:textId="77777777" w:rsidR="00A92823" w:rsidRPr="00BD56C5" w:rsidRDefault="00A92823" w:rsidP="00A92823">
      <w:pPr>
        <w:pStyle w:val="PL"/>
        <w:rPr>
          <w:snapToGrid w:val="0"/>
          <w:lang w:val="fr-FR"/>
        </w:rPr>
      </w:pPr>
      <w:r>
        <w:rPr>
          <w:snapToGrid w:val="0"/>
        </w:rPr>
        <w:tab/>
      </w:r>
      <w:r w:rsidRPr="00BD56C5">
        <w:rPr>
          <w:snapToGrid w:val="0"/>
          <w:lang w:val="fr-FR"/>
        </w:rPr>
        <w:t>iE-Extensions</w:t>
      </w:r>
      <w:r w:rsidRPr="00BD56C5">
        <w:rPr>
          <w:snapToGrid w:val="0"/>
          <w:lang w:val="fr-FR"/>
        </w:rPr>
        <w:tab/>
        <w:t>ProtocolExtensionContainer { { PosSItype-ItemExtIEs } } OPTIONAL</w:t>
      </w:r>
    </w:p>
    <w:p w14:paraId="3BE7C42E" w14:textId="77777777" w:rsidR="00A92823" w:rsidRPr="00506478" w:rsidRDefault="00A92823" w:rsidP="00A92823">
      <w:pPr>
        <w:pStyle w:val="PL"/>
        <w:rPr>
          <w:snapToGrid w:val="0"/>
        </w:rPr>
      </w:pPr>
      <w:r w:rsidRPr="00506478">
        <w:rPr>
          <w:snapToGrid w:val="0"/>
        </w:rPr>
        <w:t>}</w:t>
      </w:r>
    </w:p>
    <w:p w14:paraId="455DE463" w14:textId="77777777" w:rsidR="00A92823" w:rsidRPr="00506478" w:rsidRDefault="00A92823" w:rsidP="00A92823">
      <w:pPr>
        <w:pStyle w:val="PL"/>
        <w:rPr>
          <w:snapToGrid w:val="0"/>
        </w:rPr>
      </w:pPr>
    </w:p>
    <w:p w14:paraId="3E0F9556" w14:textId="77777777" w:rsidR="00A92823" w:rsidRPr="00506478" w:rsidRDefault="00A92823" w:rsidP="00A92823">
      <w:pPr>
        <w:pStyle w:val="PL"/>
        <w:rPr>
          <w:snapToGrid w:val="0"/>
        </w:rPr>
      </w:pPr>
      <w:r w:rsidRPr="00506478">
        <w:rPr>
          <w:snapToGrid w:val="0"/>
        </w:rPr>
        <w:t>PosSItype-ItemExtIEs    F1AP-PROTOCOL-EXTENSION ::= {</w:t>
      </w:r>
    </w:p>
    <w:p w14:paraId="76E0E93E" w14:textId="77777777" w:rsidR="00A92823" w:rsidRPr="00506478" w:rsidRDefault="00A92823" w:rsidP="00A92823">
      <w:pPr>
        <w:pStyle w:val="PL"/>
        <w:rPr>
          <w:snapToGrid w:val="0"/>
        </w:rPr>
      </w:pPr>
      <w:r>
        <w:rPr>
          <w:snapToGrid w:val="0"/>
        </w:rPr>
        <w:tab/>
      </w:r>
      <w:r w:rsidRPr="00506478">
        <w:rPr>
          <w:snapToGrid w:val="0"/>
        </w:rPr>
        <w:t>...</w:t>
      </w:r>
    </w:p>
    <w:p w14:paraId="2D60EA08" w14:textId="77777777" w:rsidR="00A92823" w:rsidRPr="00506478" w:rsidRDefault="00A92823" w:rsidP="00A92823">
      <w:pPr>
        <w:pStyle w:val="PL"/>
        <w:rPr>
          <w:snapToGrid w:val="0"/>
        </w:rPr>
      </w:pPr>
      <w:r w:rsidRPr="00506478">
        <w:rPr>
          <w:snapToGrid w:val="0"/>
        </w:rPr>
        <w:t>}</w:t>
      </w:r>
    </w:p>
    <w:p w14:paraId="79FF0E25" w14:textId="77777777" w:rsidR="00A92823" w:rsidRPr="00506478" w:rsidRDefault="00A92823" w:rsidP="00A92823">
      <w:pPr>
        <w:pStyle w:val="PL"/>
        <w:rPr>
          <w:snapToGrid w:val="0"/>
        </w:rPr>
      </w:pPr>
    </w:p>
    <w:p w14:paraId="48CE8818" w14:textId="77777777" w:rsidR="00A92823" w:rsidRDefault="00A92823" w:rsidP="00A92823">
      <w:pPr>
        <w:pStyle w:val="PL"/>
        <w:rPr>
          <w:snapToGrid w:val="0"/>
        </w:rPr>
      </w:pPr>
      <w:r w:rsidRPr="00506478">
        <w:rPr>
          <w:snapToGrid w:val="0"/>
        </w:rPr>
        <w:t>Pos</w:t>
      </w:r>
      <w:bookmarkStart w:id="9124" w:name="_Hlk116985569"/>
      <w:r w:rsidRPr="00506478">
        <w:rPr>
          <w:snapToGrid w:val="0"/>
        </w:rPr>
        <w:t>SItype</w:t>
      </w:r>
      <w:bookmarkEnd w:id="9124"/>
      <w:r w:rsidRPr="00506478">
        <w:rPr>
          <w:snapToGrid w:val="0"/>
        </w:rPr>
        <w:t xml:space="preserve"> ::= INTEGER (1..32, ...)</w:t>
      </w:r>
    </w:p>
    <w:p w14:paraId="3647D4DD" w14:textId="77777777" w:rsidR="00A92823" w:rsidRPr="00EA5FA7" w:rsidRDefault="00A92823" w:rsidP="00A92823">
      <w:pPr>
        <w:pStyle w:val="PL"/>
        <w:rPr>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pPr>
      <w:r>
        <w:t xml:space="preserve">PrimaryPathIndication ::= ENUMERATED { </w:t>
      </w:r>
    </w:p>
    <w:p w14:paraId="1D399E11" w14:textId="77777777" w:rsidR="00495DA4" w:rsidRDefault="00495DA4" w:rsidP="00495DA4">
      <w:pPr>
        <w:pStyle w:val="PL"/>
      </w:pPr>
      <w:r>
        <w:tab/>
        <w:t>true,</w:t>
      </w:r>
    </w:p>
    <w:p w14:paraId="4671B6CF" w14:textId="77777777" w:rsidR="00495DA4" w:rsidRDefault="00495DA4" w:rsidP="00495DA4">
      <w:pPr>
        <w:pStyle w:val="PL"/>
      </w:pPr>
      <w:r>
        <w:tab/>
        <w:t>false,</w:t>
      </w:r>
    </w:p>
    <w:p w14:paraId="137F0BBA" w14:textId="77777777" w:rsidR="00495DA4" w:rsidRDefault="00495DA4" w:rsidP="00495DA4">
      <w:pPr>
        <w:pStyle w:val="PL"/>
      </w:pPr>
      <w:r>
        <w:tab/>
        <w:t>...</w:t>
      </w:r>
    </w:p>
    <w:p w14:paraId="0BF1A0F6" w14:textId="77777777" w:rsidR="00495DA4" w:rsidRDefault="00495DA4" w:rsidP="00495DA4">
      <w:pPr>
        <w:pStyle w:val="PL"/>
      </w:pPr>
      <w:r>
        <w:t>}</w:t>
      </w:r>
    </w:p>
    <w:p w14:paraId="4FB8AE4B" w14:textId="77777777" w:rsidR="00495DA4" w:rsidRDefault="00495DA4" w:rsidP="00495DA4">
      <w:pPr>
        <w:pStyle w:val="PL"/>
      </w:pPr>
    </w:p>
    <w:p w14:paraId="7B036489" w14:textId="77777777" w:rsidR="00F970C9" w:rsidRPr="00EA5FA7" w:rsidRDefault="00F970C9" w:rsidP="00495DA4">
      <w:pPr>
        <w:pStyle w:val="PL"/>
      </w:pPr>
      <w:r w:rsidRPr="00EA5FA7">
        <w:t>Pre-emptionCapability ::= ENUMERATED {</w:t>
      </w:r>
    </w:p>
    <w:p w14:paraId="4C34CE2F" w14:textId="77777777" w:rsidR="00F970C9" w:rsidRPr="00EA5FA7" w:rsidRDefault="00F970C9" w:rsidP="00631C56">
      <w:pPr>
        <w:pStyle w:val="PL"/>
      </w:pPr>
      <w:r w:rsidRPr="00EA5FA7">
        <w:tab/>
        <w:t>shall-not-trigger-pre-emption,</w:t>
      </w:r>
    </w:p>
    <w:p w14:paraId="20D6C901" w14:textId="77777777" w:rsidR="00F970C9" w:rsidRPr="00EA5FA7" w:rsidRDefault="00F970C9" w:rsidP="00631C56">
      <w:pPr>
        <w:pStyle w:val="PL"/>
      </w:pPr>
      <w:r w:rsidRPr="00EA5FA7">
        <w:tab/>
        <w:t>may-trigger-pre-emption</w:t>
      </w:r>
    </w:p>
    <w:p w14:paraId="6AE9DC5D" w14:textId="77777777" w:rsidR="00F970C9" w:rsidRPr="00EA5FA7" w:rsidRDefault="00F970C9" w:rsidP="00631C56">
      <w:pPr>
        <w:pStyle w:val="PL"/>
      </w:pPr>
      <w:r w:rsidRPr="00EA5FA7">
        <w:t>}</w:t>
      </w:r>
    </w:p>
    <w:p w14:paraId="28B7D40C" w14:textId="77777777" w:rsidR="00F970C9" w:rsidRPr="00EA5FA7" w:rsidRDefault="00F970C9" w:rsidP="00631C56">
      <w:pPr>
        <w:pStyle w:val="PL"/>
      </w:pPr>
    </w:p>
    <w:p w14:paraId="2F4E985E" w14:textId="77777777" w:rsidR="00F970C9" w:rsidRPr="00EA5FA7" w:rsidRDefault="00F970C9" w:rsidP="00631C56">
      <w:pPr>
        <w:pStyle w:val="PL"/>
      </w:pPr>
      <w:r w:rsidRPr="00EA5FA7">
        <w:t>Pre-emptionVulnerability ::= ENUMERATED {</w:t>
      </w:r>
    </w:p>
    <w:p w14:paraId="753816FA" w14:textId="77777777" w:rsidR="00F970C9" w:rsidRPr="00EA5FA7" w:rsidRDefault="00F970C9" w:rsidP="00631C56">
      <w:pPr>
        <w:pStyle w:val="PL"/>
      </w:pPr>
      <w:r w:rsidRPr="00EA5FA7">
        <w:tab/>
        <w:t>not-pre-emptable,</w:t>
      </w:r>
    </w:p>
    <w:p w14:paraId="03D663F1" w14:textId="77777777" w:rsidR="00F970C9" w:rsidRPr="00EA5FA7" w:rsidRDefault="00F970C9" w:rsidP="00631C56">
      <w:pPr>
        <w:pStyle w:val="PL"/>
      </w:pPr>
      <w:r w:rsidRPr="00EA5FA7">
        <w:tab/>
        <w:t>pre-emptable</w:t>
      </w:r>
    </w:p>
    <w:p w14:paraId="52C4D669" w14:textId="77777777" w:rsidR="00F970C9" w:rsidRPr="00EA5FA7" w:rsidRDefault="00F970C9" w:rsidP="00631C56">
      <w:pPr>
        <w:pStyle w:val="PL"/>
      </w:pPr>
      <w:r w:rsidRPr="00EA5FA7">
        <w:t>}</w:t>
      </w:r>
    </w:p>
    <w:p w14:paraId="64626D62" w14:textId="77777777" w:rsidR="00F970C9" w:rsidRPr="00EA5FA7" w:rsidRDefault="00F970C9" w:rsidP="00AC0A03">
      <w:pPr>
        <w:pStyle w:val="PL"/>
      </w:pPr>
    </w:p>
    <w:p w14:paraId="2F0B3061" w14:textId="77777777" w:rsidR="00F970C9" w:rsidRPr="00EA5FA7" w:rsidRDefault="00F970C9" w:rsidP="00631C56">
      <w:pPr>
        <w:pStyle w:val="PL"/>
        <w:tabs>
          <w:tab w:val="clear" w:pos="2688"/>
          <w:tab w:val="left" w:pos="2605"/>
        </w:tabs>
      </w:pPr>
      <w:r w:rsidRPr="00EA5FA7">
        <w:t>PriorityLevel</w:t>
      </w:r>
      <w:r w:rsidRPr="00EA5FA7">
        <w:tab/>
        <w:t>::= INTEGER { spare (0), highest (1), lowest (14), no-priority (15) } (0..15)</w:t>
      </w:r>
    </w:p>
    <w:p w14:paraId="5B4BC2AB" w14:textId="77777777" w:rsidR="00F970C9" w:rsidRPr="00EA5FA7" w:rsidRDefault="00F970C9" w:rsidP="00486764">
      <w:pPr>
        <w:pStyle w:val="PL"/>
      </w:pPr>
    </w:p>
    <w:p w14:paraId="0477F444" w14:textId="77777777" w:rsidR="00F970C9" w:rsidRPr="00EA5FA7" w:rsidRDefault="00F970C9" w:rsidP="00486764">
      <w:pPr>
        <w:pStyle w:val="PL"/>
      </w:pPr>
      <w:r w:rsidRPr="00EA5FA7">
        <w:t>ProtectedEUTRAResourceIndication</w:t>
      </w:r>
      <w:r w:rsidRPr="00EA5FA7">
        <w:tab/>
      </w:r>
      <w:r w:rsidRPr="00EA5FA7">
        <w:tab/>
        <w:t>::= OCTET STRING</w:t>
      </w:r>
    </w:p>
    <w:p w14:paraId="08E27587" w14:textId="77777777" w:rsidR="00F970C9" w:rsidRPr="00EA5FA7" w:rsidRDefault="00F970C9" w:rsidP="00486764">
      <w:pPr>
        <w:pStyle w:val="PL"/>
      </w:pPr>
    </w:p>
    <w:p w14:paraId="72C35E95" w14:textId="77777777" w:rsidR="00F970C9" w:rsidRPr="00EA5FA7" w:rsidRDefault="00F970C9" w:rsidP="003E3329">
      <w:pPr>
        <w:pStyle w:val="PL"/>
      </w:pPr>
      <w:r w:rsidRPr="00EA5FA7">
        <w:t>Protected-EUTRA-Resources-Item ::= SEQUENCE {</w:t>
      </w:r>
    </w:p>
    <w:p w14:paraId="4C107037" w14:textId="77777777" w:rsidR="00F970C9" w:rsidRPr="00EA5FA7" w:rsidRDefault="00F970C9" w:rsidP="003E3329">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2DADD203" w14:textId="77777777" w:rsidR="00F970C9" w:rsidRPr="00EA5FA7" w:rsidRDefault="00F970C9" w:rsidP="003E3329">
      <w:pPr>
        <w:pStyle w:val="PL"/>
      </w:pPr>
      <w:r w:rsidRPr="00EA5FA7">
        <w:tab/>
        <w:t>eUTRACells-List</w:t>
      </w:r>
      <w:r w:rsidRPr="00EA5FA7">
        <w:tab/>
      </w:r>
      <w:r w:rsidRPr="00EA5FA7">
        <w:tab/>
        <w:t>EUTRACells-List,</w:t>
      </w:r>
    </w:p>
    <w:p w14:paraId="005E8360" w14:textId="77777777" w:rsidR="00F970C9" w:rsidRPr="00EA5FA7" w:rsidRDefault="00F970C9" w:rsidP="003E3329">
      <w:pPr>
        <w:pStyle w:val="PL"/>
      </w:pPr>
      <w:r w:rsidRPr="00EA5FA7">
        <w:tab/>
        <w:t>iE-Extensions</w:t>
      </w:r>
      <w:r w:rsidRPr="00EA5FA7">
        <w:tab/>
        <w:t>ProtocolExtensionContainer { { Protected-EUTRA-Resources-ItemExtIEs } }</w:t>
      </w:r>
      <w:r w:rsidRPr="00EA5FA7">
        <w:tab/>
        <w:t>OPTIONAL</w:t>
      </w:r>
    </w:p>
    <w:p w14:paraId="44E2BBE3" w14:textId="77777777" w:rsidR="00F970C9" w:rsidRPr="00EA5FA7" w:rsidRDefault="00F970C9" w:rsidP="003E3329">
      <w:pPr>
        <w:pStyle w:val="PL"/>
      </w:pPr>
      <w:r w:rsidRPr="00EA5FA7">
        <w:t>}</w:t>
      </w:r>
    </w:p>
    <w:p w14:paraId="494ECE47" w14:textId="77777777" w:rsidR="00F970C9" w:rsidRPr="00EA5FA7" w:rsidRDefault="00F970C9" w:rsidP="003E3329">
      <w:pPr>
        <w:pStyle w:val="PL"/>
      </w:pPr>
    </w:p>
    <w:p w14:paraId="6F4C67B6" w14:textId="77777777" w:rsidR="00F970C9" w:rsidRPr="00EA5FA7" w:rsidRDefault="00F970C9" w:rsidP="003E3329">
      <w:pPr>
        <w:pStyle w:val="PL"/>
      </w:pPr>
      <w:r w:rsidRPr="00EA5FA7">
        <w:t xml:space="preserve">Protected-EUTRA-Resources-ItemExtIEs </w:t>
      </w:r>
      <w:r w:rsidRPr="00EA5FA7">
        <w:tab/>
        <w:t>F1AP-PROTOCOL-EXTENSION ::= {</w:t>
      </w:r>
    </w:p>
    <w:p w14:paraId="61339CDD" w14:textId="77777777" w:rsidR="00F970C9" w:rsidRPr="00EA5FA7" w:rsidRDefault="00F970C9" w:rsidP="003E3329">
      <w:pPr>
        <w:pStyle w:val="PL"/>
      </w:pPr>
      <w:r w:rsidRPr="00EA5FA7">
        <w:tab/>
        <w:t>...</w:t>
      </w:r>
    </w:p>
    <w:p w14:paraId="1415ABEB" w14:textId="77777777" w:rsidR="00F970C9" w:rsidRPr="00EA5FA7" w:rsidRDefault="00F970C9" w:rsidP="003E3329">
      <w:pPr>
        <w:pStyle w:val="PL"/>
      </w:pPr>
      <w:r w:rsidRPr="00EA5FA7">
        <w:t>}</w:t>
      </w:r>
    </w:p>
    <w:p w14:paraId="1E7123D9" w14:textId="77777777" w:rsidR="00170567" w:rsidRDefault="00170567" w:rsidP="00170567">
      <w:pPr>
        <w:pStyle w:val="PL"/>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pPr>
    </w:p>
    <w:p w14:paraId="26C5804B" w14:textId="77777777" w:rsidR="00170567" w:rsidRDefault="00170567" w:rsidP="00170567">
      <w:pPr>
        <w:pStyle w:val="PL"/>
      </w:pPr>
    </w:p>
    <w:p w14:paraId="01D77DCD" w14:textId="77777777" w:rsidR="00170567" w:rsidRDefault="00170567" w:rsidP="00170567">
      <w:pPr>
        <w:pStyle w:val="PL"/>
      </w:pPr>
      <w:r>
        <w:t xml:space="preserve">PRSAngleList ::= SEQUENCE (SIZE(1.. </w:t>
      </w:r>
      <w:r w:rsidRPr="00D63B3C">
        <w:t>max</w:t>
      </w:r>
      <w:r>
        <w:t>noof</w:t>
      </w:r>
      <w:r w:rsidRPr="00D63B3C">
        <w:t>PRS-ResourcesPerSet</w:t>
      </w:r>
      <w:r>
        <w:t>)) OF PRSAngleItem</w:t>
      </w:r>
    </w:p>
    <w:p w14:paraId="4301D450" w14:textId="77777777" w:rsidR="00170567" w:rsidRDefault="00170567" w:rsidP="00170567">
      <w:pPr>
        <w:pStyle w:val="PL"/>
      </w:pPr>
    </w:p>
    <w:p w14:paraId="383AD10D" w14:textId="77777777" w:rsidR="00170567" w:rsidRDefault="00170567" w:rsidP="00170567">
      <w:pPr>
        <w:pStyle w:val="PL"/>
      </w:pPr>
      <w:r>
        <w:t>PRSAngleItem ::= SEQUENCE {</w:t>
      </w:r>
    </w:p>
    <w:p w14:paraId="4372B990" w14:textId="77777777" w:rsidR="00170567" w:rsidRDefault="00170567" w:rsidP="00170567">
      <w:pPr>
        <w:pStyle w:val="PL"/>
      </w:pPr>
      <w:r>
        <w:tab/>
        <w:t>nR-PRS-Azimuth</w:t>
      </w:r>
      <w:r>
        <w:tab/>
      </w:r>
      <w:r>
        <w:tab/>
      </w:r>
      <w:r>
        <w:tab/>
        <w:t>INTEGER (0..359),</w:t>
      </w:r>
    </w:p>
    <w:p w14:paraId="34B60ADC" w14:textId="77777777" w:rsidR="00931DC5" w:rsidRDefault="00931DC5" w:rsidP="00931DC5">
      <w:pPr>
        <w:pStyle w:val="PL"/>
      </w:pPr>
      <w:r>
        <w:tab/>
        <w:t>nR-PRS-Azimuth-fine</w:t>
      </w:r>
      <w:r>
        <w:tab/>
      </w:r>
      <w:r>
        <w:tab/>
        <w:t>INTEGER (0..9)</w:t>
      </w:r>
      <w:r w:rsidRPr="0024426E">
        <w:rPr>
          <w:snapToGrid w:val="0"/>
        </w:rPr>
        <w:t xml:space="preserve"> </w:t>
      </w:r>
      <w:r w:rsidRPr="00BA3049">
        <w:rPr>
          <w:snapToGrid w:val="0"/>
        </w:rPr>
        <w:t>OPTIONAL</w:t>
      </w:r>
      <w:r>
        <w:t>,</w:t>
      </w:r>
    </w:p>
    <w:p w14:paraId="46CB69DF" w14:textId="77777777" w:rsidR="00931DC5" w:rsidRPr="009A1425" w:rsidRDefault="00931DC5" w:rsidP="00931DC5">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04A96296" w14:textId="77777777" w:rsidR="00931DC5" w:rsidRPr="009A1425" w:rsidRDefault="00931DC5" w:rsidP="00931DC5">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53A6BD42" w14:textId="77777777" w:rsidR="00170567" w:rsidRPr="00BD56C5" w:rsidRDefault="00170567" w:rsidP="00170567">
      <w:pPr>
        <w:pStyle w:val="PL"/>
        <w:rPr>
          <w:lang w:val="fr-FR"/>
        </w:rPr>
      </w:pPr>
      <w:r>
        <w:tab/>
      </w:r>
      <w:r w:rsidRPr="008C20F9">
        <w:rPr>
          <w:lang w:val="fr-FR"/>
        </w:rPr>
        <w:t>iE-Extensions</w:t>
      </w:r>
      <w:r w:rsidRPr="008C20F9">
        <w:rPr>
          <w:lang w:val="fr-FR"/>
        </w:rPr>
        <w:tab/>
      </w:r>
      <w:r w:rsidRPr="008C20F9">
        <w:rPr>
          <w:lang w:val="fr-FR"/>
        </w:rPr>
        <w:tab/>
        <w:t>ProtocolExtensionContainer { { PRSAngleItem-ItemExtIEs } }</w:t>
      </w:r>
      <w:r w:rsidRPr="008C20F9">
        <w:rPr>
          <w:lang w:val="fr-FR"/>
        </w:rPr>
        <w:tab/>
        <w:t>OPTIONAL</w:t>
      </w:r>
    </w:p>
    <w:p w14:paraId="3EB77F64" w14:textId="77777777" w:rsidR="00170567" w:rsidRDefault="00170567" w:rsidP="00170567">
      <w:pPr>
        <w:pStyle w:val="PL"/>
      </w:pPr>
      <w:r>
        <w:t>}</w:t>
      </w:r>
    </w:p>
    <w:p w14:paraId="209F072E" w14:textId="77777777" w:rsidR="00170567" w:rsidRDefault="00170567" w:rsidP="00170567">
      <w:pPr>
        <w:pStyle w:val="PL"/>
      </w:pPr>
    </w:p>
    <w:p w14:paraId="0FE3401D" w14:textId="77777777" w:rsidR="00170567" w:rsidRDefault="00170567" w:rsidP="00170567">
      <w:pPr>
        <w:pStyle w:val="PL"/>
      </w:pPr>
      <w:r>
        <w:t xml:space="preserve">PRSAngleItem-ItemExtIEs </w:t>
      </w:r>
      <w: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pPr>
      <w:r>
        <w:tab/>
        <w:t>...</w:t>
      </w:r>
    </w:p>
    <w:p w14:paraId="52BB59CE" w14:textId="77777777" w:rsidR="00F970C9" w:rsidRPr="00EA5FA7" w:rsidRDefault="00170567" w:rsidP="00170567">
      <w:pPr>
        <w:pStyle w:val="PL"/>
      </w:pPr>
      <w:r>
        <w:t>}</w:t>
      </w:r>
    </w:p>
    <w:p w14:paraId="78711577" w14:textId="77777777" w:rsidR="00170567" w:rsidRDefault="00170567" w:rsidP="00170567">
      <w:pPr>
        <w:pStyle w:val="PL"/>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pPr>
    </w:p>
    <w:p w14:paraId="362A2F7C" w14:textId="77777777" w:rsidR="00170567" w:rsidRDefault="00170567" w:rsidP="00170567">
      <w:pPr>
        <w:pStyle w:val="PL"/>
      </w:pPr>
      <w:r>
        <w:t>PRS-Resource-ID ::= INTEGER (0..63)</w:t>
      </w:r>
    </w:p>
    <w:p w14:paraId="0B6C68B7" w14:textId="77777777" w:rsidR="00170567" w:rsidRDefault="00170567" w:rsidP="00170567">
      <w:pPr>
        <w:pStyle w:val="PL"/>
      </w:pPr>
    </w:p>
    <w:p w14:paraId="58F9DE97" w14:textId="77777777" w:rsidR="00170567" w:rsidRDefault="00170567" w:rsidP="00170567">
      <w:pPr>
        <w:pStyle w:val="PL"/>
      </w:pPr>
      <w:r>
        <w:t>PRSResource-List::= SEQUENCE (SIZE (1..maxnoofPRSresources)) OF PRSResource-Item</w:t>
      </w:r>
    </w:p>
    <w:p w14:paraId="04DD23D8" w14:textId="77777777" w:rsidR="00170567" w:rsidRDefault="00170567" w:rsidP="00170567">
      <w:pPr>
        <w:pStyle w:val="PL"/>
      </w:pPr>
    </w:p>
    <w:p w14:paraId="32B4D8E8" w14:textId="77777777" w:rsidR="00170567" w:rsidRDefault="00170567" w:rsidP="00170567">
      <w:pPr>
        <w:pStyle w:val="PL"/>
      </w:pPr>
      <w:r>
        <w:t>PRSResource-Item  ::= SEQUENCE {</w:t>
      </w:r>
    </w:p>
    <w:p w14:paraId="5EF2020A" w14:textId="77777777" w:rsidR="00170567" w:rsidRDefault="00170567" w:rsidP="00170567">
      <w:pPr>
        <w:pStyle w:val="PL"/>
      </w:pPr>
      <w:r>
        <w:tab/>
        <w:t>pRSResourceID</w:t>
      </w:r>
      <w:r>
        <w:tab/>
      </w:r>
      <w:r>
        <w:tab/>
      </w:r>
      <w:r>
        <w:tab/>
      </w:r>
      <w:r w:rsidR="00E17EAA" w:rsidRPr="00340015">
        <w:rPr>
          <w:lang w:val="en-US"/>
        </w:rPr>
        <w:t>PRS-Resource-ID</w:t>
      </w:r>
      <w:r>
        <w:t>,</w:t>
      </w:r>
    </w:p>
    <w:p w14:paraId="05451799" w14:textId="77777777" w:rsidR="00170567" w:rsidRDefault="00170567" w:rsidP="00170567">
      <w:pPr>
        <w:pStyle w:val="PL"/>
      </w:pPr>
      <w:r>
        <w:tab/>
        <w:t>sequenceID</w:t>
      </w:r>
      <w:r>
        <w:tab/>
      </w:r>
      <w:r>
        <w:tab/>
      </w:r>
      <w:r>
        <w:tab/>
      </w:r>
      <w:r>
        <w:tab/>
        <w:t>INTEGER(0..4095),</w:t>
      </w:r>
    </w:p>
    <w:p w14:paraId="46A6F384" w14:textId="77777777" w:rsidR="00170567" w:rsidRDefault="00170567" w:rsidP="00170567">
      <w:pPr>
        <w:pStyle w:val="PL"/>
      </w:pPr>
      <w:r>
        <w:tab/>
        <w:t>rEOffset</w:t>
      </w:r>
      <w:r>
        <w:tab/>
      </w:r>
      <w:r>
        <w:tab/>
      </w:r>
      <w:r>
        <w:tab/>
      </w:r>
      <w:r>
        <w:tab/>
        <w:t>INTEGER(0..11</w:t>
      </w:r>
      <w:r w:rsidR="00E17EAA" w:rsidRPr="00340015">
        <w:t>,...</w:t>
      </w:r>
      <w:r>
        <w:t>),</w:t>
      </w:r>
    </w:p>
    <w:p w14:paraId="0DD8EBDE" w14:textId="77777777" w:rsidR="00170567" w:rsidRDefault="00170567" w:rsidP="00170567">
      <w:pPr>
        <w:pStyle w:val="PL"/>
      </w:pPr>
      <w:r>
        <w:tab/>
        <w:t>resourceSlotOffset</w:t>
      </w:r>
      <w:r>
        <w:tab/>
      </w:r>
      <w:r>
        <w:tab/>
        <w:t>INTEGER(0..511),</w:t>
      </w:r>
    </w:p>
    <w:p w14:paraId="55DD601D" w14:textId="77777777" w:rsidR="00170567" w:rsidRDefault="00170567" w:rsidP="00170567">
      <w:pPr>
        <w:pStyle w:val="PL"/>
      </w:pPr>
      <w:r>
        <w:tab/>
        <w:t>resourceSymbolOffset</w:t>
      </w:r>
      <w:r>
        <w:tab/>
        <w:t>INTEGER(0..12),</w:t>
      </w:r>
    </w:p>
    <w:p w14:paraId="28BD28C8" w14:textId="77777777" w:rsidR="00170567" w:rsidRDefault="00170567" w:rsidP="00170567">
      <w:pPr>
        <w:pStyle w:val="PL"/>
      </w:pPr>
      <w:r>
        <w:tab/>
        <w:t>qCLInfo</w:t>
      </w:r>
      <w:r>
        <w:tab/>
      </w:r>
      <w:r>
        <w:tab/>
      </w:r>
      <w:r>
        <w:tab/>
      </w:r>
      <w:r>
        <w:tab/>
      </w:r>
      <w:r>
        <w:tab/>
        <w:t>PRSResource-QCLInfo</w:t>
      </w:r>
      <w:r>
        <w:tab/>
      </w:r>
      <w:r>
        <w:tab/>
        <w:t>OPTIONAL,</w:t>
      </w:r>
    </w:p>
    <w:p w14:paraId="7BD237E0" w14:textId="77777777" w:rsidR="00170567" w:rsidRDefault="00170567" w:rsidP="00170567">
      <w:pPr>
        <w:pStyle w:val="PL"/>
      </w:pPr>
      <w:r>
        <w:tab/>
        <w:t>iE-Extensions</w:t>
      </w:r>
      <w:r>
        <w:tab/>
      </w:r>
      <w:r>
        <w:tab/>
      </w:r>
      <w:r>
        <w:tab/>
        <w:t>ProtocolExtensionContainer { { PRSResource-Item-ExtIEs} } OPTIONAL</w:t>
      </w:r>
    </w:p>
    <w:p w14:paraId="4AB6878F" w14:textId="77777777" w:rsidR="00170567" w:rsidRDefault="00170567" w:rsidP="00170567">
      <w:pPr>
        <w:pStyle w:val="PL"/>
      </w:pPr>
      <w:r>
        <w:t>}</w:t>
      </w:r>
    </w:p>
    <w:p w14:paraId="577B441A" w14:textId="77777777" w:rsidR="00170567" w:rsidRDefault="00170567" w:rsidP="00170567">
      <w:pPr>
        <w:pStyle w:val="PL"/>
      </w:pPr>
    </w:p>
    <w:p w14:paraId="2EF07A67" w14:textId="77777777" w:rsidR="00170567" w:rsidRDefault="00170567" w:rsidP="00170567">
      <w:pPr>
        <w:pStyle w:val="PL"/>
      </w:pPr>
      <w:r>
        <w:t>PRSResource-Item-ExtIEs F1AP-PROTOCOL-EXTENSION ::= {</w:t>
      </w:r>
    </w:p>
    <w:p w14:paraId="5A949CE7" w14:textId="77777777" w:rsidR="00170567" w:rsidRDefault="00170567" w:rsidP="00170567">
      <w:pPr>
        <w:pStyle w:val="PL"/>
      </w:pPr>
      <w:r>
        <w:tab/>
        <w:t>...</w:t>
      </w:r>
    </w:p>
    <w:p w14:paraId="125441CE" w14:textId="77777777" w:rsidR="00170567" w:rsidRDefault="00170567" w:rsidP="00170567">
      <w:pPr>
        <w:pStyle w:val="PL"/>
      </w:pPr>
      <w:r>
        <w:t>}</w:t>
      </w:r>
    </w:p>
    <w:p w14:paraId="456D474A" w14:textId="77777777" w:rsidR="00170567" w:rsidRDefault="00170567" w:rsidP="00170567">
      <w:pPr>
        <w:pStyle w:val="PL"/>
      </w:pPr>
    </w:p>
    <w:p w14:paraId="0C54B85B" w14:textId="77777777" w:rsidR="00170567" w:rsidRDefault="00170567" w:rsidP="00170567">
      <w:pPr>
        <w:pStyle w:val="PL"/>
      </w:pPr>
      <w:r>
        <w:t xml:space="preserve">PRSResource-QCLInfo  ::= </w:t>
      </w:r>
      <w:r w:rsidR="00E17EAA" w:rsidRPr="00340015">
        <w:t>CHOICE</w:t>
      </w:r>
      <w:r>
        <w:t xml:space="preserve"> {</w:t>
      </w:r>
    </w:p>
    <w:p w14:paraId="29311FB3" w14:textId="77777777" w:rsidR="00170567" w:rsidRDefault="00170567" w:rsidP="00170567">
      <w:pPr>
        <w:pStyle w:val="PL"/>
      </w:pPr>
      <w:r>
        <w:tab/>
        <w:t>qCLSourceSSB</w:t>
      </w:r>
      <w:r>
        <w:tab/>
      </w:r>
      <w:r>
        <w:tab/>
      </w:r>
      <w:r w:rsidR="00E17EAA" w:rsidRPr="00340015">
        <w:rPr>
          <w:snapToGrid w:val="0"/>
        </w:rPr>
        <w:t>PRSResource-QCLSourceSSB</w:t>
      </w:r>
      <w:r>
        <w:t>,</w:t>
      </w:r>
    </w:p>
    <w:p w14:paraId="5C99E90C" w14:textId="77777777" w:rsidR="00170567" w:rsidRDefault="00170567" w:rsidP="00170567">
      <w:pPr>
        <w:pStyle w:val="PL"/>
      </w:pPr>
      <w:r>
        <w:tab/>
        <w:t>qCLSourcePRS</w:t>
      </w:r>
      <w:r>
        <w:tab/>
      </w:r>
      <w:r>
        <w:tab/>
        <w:t>PRSResource-QCLSourcePRS,</w:t>
      </w:r>
      <w:r>
        <w:tab/>
      </w:r>
      <w:r>
        <w:tab/>
      </w:r>
    </w:p>
    <w:p w14:paraId="178E5517" w14:textId="77777777" w:rsidR="00E853CD" w:rsidRPr="00340015" w:rsidRDefault="00E853CD" w:rsidP="00E853CD">
      <w:pPr>
        <w:pStyle w:val="PL"/>
      </w:pPr>
      <w:r w:rsidRPr="00340015">
        <w:tab/>
        <w:t>choice-extension</w:t>
      </w:r>
      <w:r w:rsidRPr="00340015">
        <w:tab/>
      </w:r>
      <w:r w:rsidRPr="00340015">
        <w:tab/>
        <w:t>ProtocolIE-SingleContainer</w:t>
      </w:r>
      <w:r w:rsidRPr="00340015" w:rsidDel="00481964">
        <w:t xml:space="preserve"> </w:t>
      </w:r>
      <w:r w:rsidRPr="00340015">
        <w:t>{ { PRSResource-QCLInfo-ExtIEs } }</w:t>
      </w:r>
    </w:p>
    <w:p w14:paraId="4A632421" w14:textId="77777777" w:rsidR="00170567" w:rsidRDefault="00170567" w:rsidP="00170567">
      <w:pPr>
        <w:pStyle w:val="PL"/>
      </w:pPr>
      <w:r>
        <w:t>}</w:t>
      </w:r>
    </w:p>
    <w:p w14:paraId="586DD87C" w14:textId="77777777" w:rsidR="00170567" w:rsidRDefault="00170567" w:rsidP="00170567">
      <w:pPr>
        <w:pStyle w:val="PL"/>
      </w:pPr>
      <w:r>
        <w:t>PRSResource-QCLInfo-ExtIEs F1AP-PROTOCOL-</w:t>
      </w:r>
      <w:r w:rsidR="00E853CD" w:rsidRPr="00340015">
        <w:t>IES</w:t>
      </w:r>
      <w:r>
        <w:t xml:space="preserve"> ::= {</w:t>
      </w:r>
    </w:p>
    <w:p w14:paraId="0916E65D" w14:textId="77777777" w:rsidR="00170567" w:rsidRDefault="00170567" w:rsidP="00170567">
      <w:pPr>
        <w:pStyle w:val="PL"/>
      </w:pPr>
      <w:r>
        <w:tab/>
        <w:t>...</w:t>
      </w:r>
    </w:p>
    <w:p w14:paraId="4E90450B" w14:textId="77777777" w:rsidR="00170567" w:rsidRDefault="00170567" w:rsidP="00170567">
      <w:pPr>
        <w:pStyle w:val="PL"/>
      </w:pPr>
      <w:r>
        <w:t>}</w:t>
      </w:r>
    </w:p>
    <w:p w14:paraId="0FB586DF" w14:textId="77777777" w:rsidR="00170567" w:rsidRDefault="00170567" w:rsidP="00170567">
      <w:pPr>
        <w:pStyle w:val="PL"/>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lang w:val="fr-FR"/>
        </w:rPr>
      </w:pPr>
    </w:p>
    <w:p w14:paraId="6107A093" w14:textId="77777777" w:rsidR="00170567" w:rsidRPr="00BD56C5" w:rsidRDefault="00170567" w:rsidP="00170567">
      <w:pPr>
        <w:pStyle w:val="PL"/>
        <w:rPr>
          <w:lang w:val="fr-FR"/>
        </w:rPr>
      </w:pPr>
      <w:r w:rsidRPr="00BD56C5">
        <w:rPr>
          <w:lang w:val="fr-FR"/>
        </w:rPr>
        <w:t>PRSResource-QCLSourcePRS ::= SEQUENCE {</w:t>
      </w:r>
    </w:p>
    <w:p w14:paraId="7CA82175" w14:textId="77777777" w:rsidR="00170567" w:rsidRPr="00BD56C5" w:rsidRDefault="00170567" w:rsidP="00170567">
      <w:pPr>
        <w:pStyle w:val="PL"/>
        <w:rPr>
          <w:lang w:val="fr-FR"/>
        </w:rPr>
      </w:pPr>
      <w:r w:rsidRPr="00BD56C5">
        <w:rPr>
          <w:lang w:val="fr-FR"/>
        </w:rPr>
        <w:tab/>
        <w:t>qCLSourcePRSResourceSetID</w:t>
      </w:r>
      <w:r w:rsidRPr="00BD56C5">
        <w:rPr>
          <w:lang w:val="fr-FR"/>
        </w:rPr>
        <w:tab/>
      </w:r>
      <w:r w:rsidRPr="00BD56C5">
        <w:rPr>
          <w:lang w:val="fr-FR"/>
        </w:rPr>
        <w:tab/>
      </w:r>
      <w:r w:rsidR="00E853CD" w:rsidRPr="00BD56C5">
        <w:rPr>
          <w:lang w:val="fr-FR"/>
        </w:rPr>
        <w:t>PRS-Resource-Set-ID</w:t>
      </w:r>
      <w:r w:rsidRPr="00BD56C5">
        <w:rPr>
          <w:lang w:val="fr-FR"/>
        </w:rPr>
        <w:t>,</w:t>
      </w:r>
    </w:p>
    <w:p w14:paraId="59188195" w14:textId="77777777" w:rsidR="00170567" w:rsidRDefault="00170567" w:rsidP="00170567">
      <w:pPr>
        <w:pStyle w:val="PL"/>
      </w:pPr>
      <w:r w:rsidRPr="00BD56C5">
        <w:rPr>
          <w:lang w:val="fr-FR"/>
        </w:rPr>
        <w:tab/>
      </w:r>
      <w:r>
        <w:t xml:space="preserve">qCLSourcePRSResourceID </w:t>
      </w:r>
      <w:r>
        <w:tab/>
      </w:r>
      <w:r>
        <w:tab/>
      </w:r>
      <w:r>
        <w:tab/>
      </w:r>
      <w:r w:rsidR="00E853CD" w:rsidRPr="00340015">
        <w:t>PRS-Resource-ID</w:t>
      </w:r>
      <w:r>
        <w:t xml:space="preserve"> OPTIONAL,</w:t>
      </w:r>
      <w:r>
        <w:tab/>
      </w:r>
      <w:r>
        <w:tab/>
      </w:r>
    </w:p>
    <w:p w14:paraId="1C30298B"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RSResource-QCLSourcePRS-ExtIEs} } OPTIONAL</w:t>
      </w:r>
    </w:p>
    <w:p w14:paraId="7EB668FF" w14:textId="77777777" w:rsidR="00170567" w:rsidRDefault="00170567" w:rsidP="00170567">
      <w:pPr>
        <w:pStyle w:val="PL"/>
      </w:pPr>
      <w:r>
        <w:t>}</w:t>
      </w:r>
    </w:p>
    <w:p w14:paraId="36E704FC" w14:textId="77777777" w:rsidR="00170567" w:rsidRDefault="00170567" w:rsidP="00170567">
      <w:pPr>
        <w:pStyle w:val="PL"/>
      </w:pPr>
    </w:p>
    <w:p w14:paraId="57B7053F" w14:textId="77777777" w:rsidR="00170567" w:rsidRDefault="00170567" w:rsidP="00170567">
      <w:pPr>
        <w:pStyle w:val="PL"/>
      </w:pPr>
      <w:r>
        <w:t>PRSResource-QCLSourcePRS-ExtIEs F1AP-PROTOCOL-EXTENSION ::= {</w:t>
      </w:r>
    </w:p>
    <w:p w14:paraId="23512997" w14:textId="77777777" w:rsidR="00170567" w:rsidRDefault="00170567" w:rsidP="00170567">
      <w:pPr>
        <w:pStyle w:val="PL"/>
      </w:pPr>
      <w:r>
        <w:tab/>
        <w:t>...</w:t>
      </w:r>
    </w:p>
    <w:p w14:paraId="7BB54850" w14:textId="77777777" w:rsidR="00170567" w:rsidRDefault="00170567" w:rsidP="00170567">
      <w:pPr>
        <w:pStyle w:val="PL"/>
      </w:pPr>
      <w:r>
        <w:t>}</w:t>
      </w:r>
    </w:p>
    <w:p w14:paraId="74A429AF" w14:textId="77777777" w:rsidR="00170567" w:rsidRDefault="00170567" w:rsidP="00170567">
      <w:pPr>
        <w:pStyle w:val="PL"/>
      </w:pPr>
    </w:p>
    <w:p w14:paraId="58E00BE5" w14:textId="77777777" w:rsidR="00170567" w:rsidRDefault="00170567" w:rsidP="00170567">
      <w:pPr>
        <w:pStyle w:val="PL"/>
      </w:pPr>
      <w:r>
        <w:t>PRS-Resource-Set-ID ::= INTEGER(0..7)</w:t>
      </w:r>
    </w:p>
    <w:p w14:paraId="26352AA2" w14:textId="77777777" w:rsidR="00170567" w:rsidRDefault="00170567" w:rsidP="00170567">
      <w:pPr>
        <w:pStyle w:val="PL"/>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5E9C1A6D"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r w:rsidR="00DE7DA3">
        <w:rPr>
          <w:rFonts w:hint="eastAsia"/>
          <w:lang w:val="en-US" w:eastAsia="zh-CN"/>
        </w:rPr>
        <w:t>, n128, n256, n512</w:t>
      </w:r>
      <w:r w:rsidRPr="008C20F9">
        <w:t>},</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pPr>
      <w:r w:rsidRPr="00BD56C5">
        <w:rPr>
          <w:snapToGrid w:val="0"/>
        </w:rPr>
        <w:t>}</w:t>
      </w:r>
    </w:p>
    <w:p w14:paraId="6D260691" w14:textId="77777777" w:rsidR="00170567" w:rsidRDefault="00170567" w:rsidP="00170567">
      <w:pPr>
        <w:pStyle w:val="PL"/>
      </w:pPr>
    </w:p>
    <w:p w14:paraId="66D6EC79" w14:textId="77777777" w:rsidR="00F970C9" w:rsidRPr="00EA5FA7" w:rsidRDefault="00F970C9" w:rsidP="00BC2C3C">
      <w:pPr>
        <w:pStyle w:val="PL"/>
      </w:pPr>
      <w:r w:rsidRPr="00EA5FA7">
        <w:t>PWS-Failed-NR-CGI-Item ::= SEQUENCE {</w:t>
      </w:r>
    </w:p>
    <w:p w14:paraId="5E3ACB47" w14:textId="77777777" w:rsidR="00F970C9" w:rsidRPr="00EA5FA7" w:rsidRDefault="00F970C9" w:rsidP="00BC2C3C">
      <w:pPr>
        <w:pStyle w:val="PL"/>
      </w:pPr>
      <w:r w:rsidRPr="00EA5FA7">
        <w:tab/>
        <w:t>nRCGI</w:t>
      </w:r>
      <w:r w:rsidRPr="00EA5FA7">
        <w:tab/>
      </w:r>
      <w:r w:rsidRPr="00EA5FA7">
        <w:tab/>
      </w:r>
      <w:r w:rsidRPr="00EA5FA7">
        <w:tab/>
      </w:r>
      <w:r w:rsidRPr="00EA5FA7">
        <w:tab/>
        <w:t>NRCGI,</w:t>
      </w:r>
    </w:p>
    <w:p w14:paraId="10953D29" w14:textId="77777777" w:rsidR="00F970C9" w:rsidRPr="00EA5FA7" w:rsidRDefault="00F970C9" w:rsidP="00BC2C3C">
      <w:pPr>
        <w:pStyle w:val="PL"/>
      </w:pPr>
      <w:r w:rsidRPr="00EA5FA7">
        <w:tab/>
        <w:t>numberOfBroadcasts</w:t>
      </w:r>
      <w:r w:rsidRPr="00EA5FA7">
        <w:tab/>
        <w:t>NumberOfBroadcasts,</w:t>
      </w:r>
    </w:p>
    <w:p w14:paraId="4858039E" w14:textId="77777777" w:rsidR="00F970C9" w:rsidRPr="00EA5FA7" w:rsidRDefault="00F970C9" w:rsidP="00BC2C3C">
      <w:pPr>
        <w:pStyle w:val="PL"/>
      </w:pPr>
      <w:r w:rsidRPr="00EA5FA7">
        <w:tab/>
        <w:t>iE-Extensions</w:t>
      </w:r>
      <w:r w:rsidRPr="00EA5FA7">
        <w:tab/>
      </w:r>
      <w:r w:rsidRPr="00EA5FA7">
        <w:tab/>
        <w:t>ProtocolExtensionContainer { { PWS-Failed-NR-CGI-ItemExtIEs } }</w:t>
      </w:r>
      <w:r w:rsidRPr="00EA5FA7">
        <w:tab/>
        <w:t>OPTIONAL,</w:t>
      </w:r>
    </w:p>
    <w:p w14:paraId="738FA74D" w14:textId="77777777" w:rsidR="00F970C9" w:rsidRPr="00EA5FA7" w:rsidRDefault="00F970C9" w:rsidP="00BC2C3C">
      <w:pPr>
        <w:pStyle w:val="PL"/>
      </w:pPr>
      <w:r w:rsidRPr="00EA5FA7">
        <w:tab/>
        <w:t>...</w:t>
      </w:r>
    </w:p>
    <w:p w14:paraId="69122C2E" w14:textId="77777777" w:rsidR="00F970C9" w:rsidRPr="00EA5FA7" w:rsidRDefault="00F970C9" w:rsidP="00BC2C3C">
      <w:pPr>
        <w:pStyle w:val="PL"/>
      </w:pPr>
      <w:r w:rsidRPr="00EA5FA7">
        <w:t>}</w:t>
      </w:r>
    </w:p>
    <w:p w14:paraId="7935E09C" w14:textId="77777777" w:rsidR="00F970C9" w:rsidRPr="00EA5FA7" w:rsidRDefault="00F970C9" w:rsidP="00BC2C3C">
      <w:pPr>
        <w:pStyle w:val="PL"/>
      </w:pPr>
    </w:p>
    <w:p w14:paraId="22F6C333" w14:textId="77777777" w:rsidR="00F970C9" w:rsidRPr="00EA5FA7" w:rsidRDefault="00F970C9" w:rsidP="00BC2C3C">
      <w:pPr>
        <w:pStyle w:val="PL"/>
      </w:pPr>
      <w:r w:rsidRPr="00EA5FA7">
        <w:t xml:space="preserve">PWS-Failed-NR-CGI-ItemExtIEs </w:t>
      </w:r>
      <w:r w:rsidRPr="00EA5FA7">
        <w:tab/>
        <w:t>F1AP-PROTOCOL-EXTENSION ::= {</w:t>
      </w:r>
    </w:p>
    <w:p w14:paraId="6FAB3F2F" w14:textId="77777777" w:rsidR="00F970C9" w:rsidRPr="00EA5FA7" w:rsidRDefault="00F970C9" w:rsidP="00BC2C3C">
      <w:pPr>
        <w:pStyle w:val="PL"/>
      </w:pPr>
      <w:r w:rsidRPr="00EA5FA7">
        <w:tab/>
        <w:t>...</w:t>
      </w:r>
    </w:p>
    <w:p w14:paraId="17A3EF1B" w14:textId="77777777" w:rsidR="00F970C9" w:rsidRPr="00EA5FA7" w:rsidRDefault="00F970C9" w:rsidP="00BC2C3C">
      <w:pPr>
        <w:pStyle w:val="PL"/>
      </w:pPr>
      <w:r w:rsidRPr="00EA5FA7">
        <w:t>}</w:t>
      </w:r>
    </w:p>
    <w:p w14:paraId="07188A32" w14:textId="77777777" w:rsidR="00F970C9" w:rsidRPr="00EA5FA7" w:rsidRDefault="00F970C9" w:rsidP="00BC2C3C">
      <w:pPr>
        <w:pStyle w:val="PL"/>
      </w:pPr>
    </w:p>
    <w:p w14:paraId="537A5A28" w14:textId="77777777" w:rsidR="00F970C9" w:rsidRPr="00EA5FA7" w:rsidRDefault="00F970C9" w:rsidP="003D624C">
      <w:pPr>
        <w:pStyle w:val="PL"/>
      </w:pPr>
      <w:r w:rsidRPr="00EA5FA7">
        <w:t>PWSSystemInformation ::= SEQUENCE {</w:t>
      </w:r>
    </w:p>
    <w:p w14:paraId="17E1A100" w14:textId="77777777" w:rsidR="00F970C9" w:rsidRPr="00EA5FA7" w:rsidRDefault="00F970C9" w:rsidP="003D624C">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45EA4921" w14:textId="77777777" w:rsidR="00F970C9" w:rsidRPr="00EA5FA7" w:rsidRDefault="00F970C9" w:rsidP="003D624C">
      <w:pPr>
        <w:pStyle w:val="PL"/>
      </w:pPr>
      <w:r w:rsidRPr="00EA5FA7">
        <w:tab/>
        <w:t>sIBmessage</w:t>
      </w:r>
      <w:r w:rsidRPr="00EA5FA7">
        <w:tab/>
      </w:r>
      <w:r w:rsidRPr="00EA5FA7">
        <w:tab/>
      </w:r>
      <w:r w:rsidRPr="00EA5FA7">
        <w:tab/>
        <w:t xml:space="preserve">OCTET STRING, </w:t>
      </w:r>
    </w:p>
    <w:p w14:paraId="48043F72" w14:textId="77777777" w:rsidR="00F970C9" w:rsidRPr="00EA5FA7" w:rsidRDefault="00F970C9" w:rsidP="003D624C">
      <w:pPr>
        <w:pStyle w:val="PL"/>
      </w:pPr>
      <w:r w:rsidRPr="00EA5FA7">
        <w:tab/>
        <w:t>iE-Extensions</w:t>
      </w:r>
      <w:r w:rsidRPr="00EA5FA7">
        <w:tab/>
      </w:r>
      <w:r w:rsidRPr="00EA5FA7">
        <w:tab/>
        <w:t>ProtocolExtensionContainer { { PWSSystemInformationExtIEs } }</w:t>
      </w:r>
      <w:r w:rsidRPr="00EA5FA7">
        <w:tab/>
        <w:t>OPTIONAL,</w:t>
      </w:r>
    </w:p>
    <w:p w14:paraId="6602C4B0" w14:textId="77777777" w:rsidR="00F970C9" w:rsidRPr="00EA5FA7" w:rsidRDefault="00F970C9" w:rsidP="003D624C">
      <w:pPr>
        <w:pStyle w:val="PL"/>
      </w:pPr>
      <w:r w:rsidRPr="00EA5FA7">
        <w:tab/>
        <w:t>...</w:t>
      </w:r>
    </w:p>
    <w:p w14:paraId="134090B2" w14:textId="77777777" w:rsidR="00F970C9" w:rsidRPr="00EA5FA7" w:rsidRDefault="00F970C9" w:rsidP="003D624C">
      <w:pPr>
        <w:pStyle w:val="PL"/>
      </w:pPr>
      <w:r w:rsidRPr="00EA5FA7">
        <w:t>}</w:t>
      </w:r>
    </w:p>
    <w:p w14:paraId="2EFBC0B3" w14:textId="77777777" w:rsidR="00F970C9" w:rsidRPr="00EA5FA7" w:rsidRDefault="00F970C9" w:rsidP="003D624C">
      <w:pPr>
        <w:pStyle w:val="PL"/>
      </w:pPr>
    </w:p>
    <w:p w14:paraId="0B1C6A2C" w14:textId="77777777" w:rsidR="00F970C9" w:rsidRPr="00EA5FA7" w:rsidRDefault="00F970C9" w:rsidP="003D624C">
      <w:pPr>
        <w:pStyle w:val="PL"/>
      </w:pPr>
      <w:r w:rsidRPr="00EA5FA7">
        <w:t xml:space="preserve">PWSSystemInformationExtIEs </w:t>
      </w:r>
      <w:r w:rsidRPr="00EA5FA7">
        <w:tab/>
        <w:t>F1AP-PROTOCOL-EXTENSION ::= {</w:t>
      </w:r>
    </w:p>
    <w:p w14:paraId="5C21D6FA" w14:textId="77777777" w:rsidR="00B002DF" w:rsidRPr="00EA5FA7" w:rsidRDefault="00B002DF" w:rsidP="00B002DF">
      <w:pPr>
        <w:pStyle w:val="PL"/>
      </w:pPr>
      <w:r w:rsidRPr="00EA5FA7">
        <w:tab/>
        <w:t>{ID id-NotificationInformation</w:t>
      </w:r>
      <w:r w:rsidRPr="00EA5FA7">
        <w:tab/>
      </w:r>
      <w:r w:rsidRPr="00EA5FA7">
        <w:tab/>
        <w:t>CRITICALITY ignore</w:t>
      </w:r>
      <w:r w:rsidR="00AD09A1" w:rsidRPr="00EA5FA7">
        <w:tab/>
      </w:r>
      <w:r w:rsidRPr="00EA5FA7">
        <w:t>EXTENSION NotificationInformation</w:t>
      </w:r>
      <w:r w:rsidR="001F066F" w:rsidRPr="00EA5FA7">
        <w:tab/>
      </w:r>
      <w:r w:rsidR="00AD09A1" w:rsidRPr="00EA5FA7">
        <w:tab/>
      </w:r>
      <w:r w:rsidRPr="00EA5FA7">
        <w:t>PRESENCE optional}</w:t>
      </w:r>
      <w:r w:rsidR="00373903" w:rsidRPr="00EA5FA7">
        <w:t>|</w:t>
      </w:r>
    </w:p>
    <w:p w14:paraId="1941091E" w14:textId="77777777" w:rsidR="00FE33F2" w:rsidRPr="00EA5FA7" w:rsidRDefault="00FE33F2" w:rsidP="00B002DF">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pPr>
      <w:r w:rsidRPr="00EA5FA7">
        <w:tab/>
        <w:t>...</w:t>
      </w:r>
    </w:p>
    <w:p w14:paraId="0E7838A9" w14:textId="77777777" w:rsidR="00F970C9" w:rsidRPr="00EA5FA7" w:rsidRDefault="00F970C9" w:rsidP="003D624C">
      <w:pPr>
        <w:pStyle w:val="PL"/>
      </w:pPr>
      <w:r w:rsidRPr="00EA5FA7">
        <w:t>}</w:t>
      </w:r>
    </w:p>
    <w:p w14:paraId="35225DF9" w14:textId="77777777" w:rsidR="00F970C9" w:rsidRPr="00EA5FA7" w:rsidRDefault="00F970C9" w:rsidP="003D624C">
      <w:pPr>
        <w:pStyle w:val="PL"/>
      </w:pPr>
    </w:p>
    <w:p w14:paraId="027BE43D" w14:textId="77777777" w:rsidR="00F970C9" w:rsidRDefault="00E52955" w:rsidP="00BC2C3C">
      <w:pPr>
        <w:pStyle w:val="PL"/>
      </w:pPr>
      <w:r w:rsidRPr="00E52955">
        <w:t>PrivacyIndicator ::= ENUMERATED {immediate-MDT,</w:t>
      </w:r>
      <w:r w:rsidRPr="00E52955">
        <w:tab/>
        <w:t>logged-MDT,</w:t>
      </w:r>
      <w:r w:rsidRPr="00E52955">
        <w:tab/>
        <w:t>...}</w:t>
      </w:r>
    </w:p>
    <w:p w14:paraId="65EFB646" w14:textId="77777777" w:rsidR="00E52955" w:rsidRPr="00EA5FA7" w:rsidRDefault="00E52955" w:rsidP="00BC2C3C">
      <w:pPr>
        <w:pStyle w:val="PL"/>
      </w:pPr>
    </w:p>
    <w:p w14:paraId="38308B87" w14:textId="77777777" w:rsidR="00F970C9" w:rsidRPr="00EA5FA7" w:rsidRDefault="00F970C9" w:rsidP="00061CBE">
      <w:pPr>
        <w:pStyle w:val="PL"/>
        <w:outlineLvl w:val="3"/>
        <w:rPr>
          <w:snapToGrid w:val="0"/>
        </w:rPr>
      </w:pPr>
      <w:r w:rsidRPr="00EA5FA7">
        <w:rPr>
          <w:snapToGrid w:val="0"/>
        </w:rPr>
        <w:t>-- Q</w:t>
      </w:r>
    </w:p>
    <w:p w14:paraId="39657A55" w14:textId="77777777" w:rsidR="00F970C9" w:rsidRPr="00EA5FA7" w:rsidRDefault="00F970C9" w:rsidP="00BE5D48">
      <w:pPr>
        <w:pStyle w:val="PL"/>
      </w:pPr>
    </w:p>
    <w:p w14:paraId="0512E2E1" w14:textId="77777777" w:rsidR="00F970C9" w:rsidRPr="00EA5FA7" w:rsidRDefault="00F970C9" w:rsidP="00BE5D48">
      <w:pPr>
        <w:pStyle w:val="PL"/>
      </w:pPr>
      <w:r w:rsidRPr="00EA5FA7">
        <w:t>QCI ::= INTEGER (0..255)</w:t>
      </w:r>
    </w:p>
    <w:p w14:paraId="4096769A" w14:textId="77777777" w:rsidR="00F970C9" w:rsidRPr="00EA5FA7" w:rsidRDefault="00F970C9" w:rsidP="00B82F29">
      <w:pPr>
        <w:pStyle w:val="PL"/>
      </w:pPr>
    </w:p>
    <w:p w14:paraId="6750D9DE" w14:textId="77777777" w:rsidR="00F970C9" w:rsidRPr="00EA5FA7" w:rsidRDefault="00F970C9" w:rsidP="00636D83">
      <w:pPr>
        <w:pStyle w:val="PL"/>
      </w:pPr>
      <w:r w:rsidRPr="00EA5FA7">
        <w:t>QoS-Characteristics ::= CHOICE {</w:t>
      </w:r>
    </w:p>
    <w:p w14:paraId="23C31761" w14:textId="77777777" w:rsidR="00F970C9" w:rsidRPr="00BD56C5" w:rsidRDefault="00F970C9" w:rsidP="00636D83">
      <w:pPr>
        <w:pStyle w:val="PL"/>
        <w:rPr>
          <w:lang w:val="fr-FR"/>
        </w:rPr>
      </w:pPr>
      <w:r w:rsidRPr="00EA5FA7">
        <w:tab/>
      </w:r>
      <w:r w:rsidRPr="00BD56C5">
        <w:rPr>
          <w:lang w:val="fr-FR"/>
        </w:rPr>
        <w:t>non-Dynamic-5QI</w:t>
      </w:r>
      <w:r w:rsidRPr="00BD56C5">
        <w:rPr>
          <w:lang w:val="fr-FR"/>
        </w:rPr>
        <w:tab/>
      </w:r>
      <w:r w:rsidRPr="00BD56C5">
        <w:rPr>
          <w:lang w:val="fr-FR"/>
        </w:rPr>
        <w:tab/>
      </w:r>
      <w:r w:rsidRPr="00BD56C5">
        <w:rPr>
          <w:lang w:val="fr-FR"/>
        </w:rPr>
        <w:tab/>
      </w:r>
      <w:r w:rsidRPr="00BD56C5">
        <w:rPr>
          <w:lang w:val="fr-FR"/>
        </w:rPr>
        <w:tab/>
        <w:t>NonDynamic5QIDescriptor,</w:t>
      </w:r>
    </w:p>
    <w:p w14:paraId="0E64B623" w14:textId="77777777" w:rsidR="00F970C9" w:rsidRPr="00BD56C5" w:rsidRDefault="00F970C9" w:rsidP="00636D83">
      <w:pPr>
        <w:pStyle w:val="PL"/>
        <w:rPr>
          <w:lang w:val="fr-FR"/>
        </w:rPr>
      </w:pPr>
      <w:r w:rsidRPr="00BD56C5">
        <w:rPr>
          <w:lang w:val="fr-FR"/>
        </w:rPr>
        <w:tab/>
        <w:t>dynamic-5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5QIDescriptor, </w:t>
      </w:r>
    </w:p>
    <w:p w14:paraId="48AC24A5" w14:textId="77777777" w:rsidR="00F970C9" w:rsidRPr="00EA5FA7" w:rsidRDefault="00F970C9" w:rsidP="00636D83">
      <w:pPr>
        <w:pStyle w:val="PL"/>
      </w:pPr>
      <w:r w:rsidRPr="00BD56C5">
        <w:rPr>
          <w:lang w:val="fr-FR"/>
        </w:rPr>
        <w:tab/>
      </w:r>
      <w:r w:rsidRPr="00EA5FA7">
        <w:t>choice-extension</w:t>
      </w:r>
      <w:r w:rsidRPr="00EA5FA7">
        <w:tab/>
      </w:r>
      <w:r w:rsidRPr="00EA5FA7">
        <w:tab/>
      </w:r>
      <w:r w:rsidRPr="00EA5FA7">
        <w:tab/>
        <w:t>ProtocolIE-SingleContainer</w:t>
      </w:r>
      <w:r w:rsidRPr="00EA5FA7" w:rsidDel="00481964">
        <w:t xml:space="preserve"> </w:t>
      </w:r>
      <w:r w:rsidRPr="00EA5FA7">
        <w:t>{ { QoS-Characteristics-ExtIEs } }</w:t>
      </w:r>
    </w:p>
    <w:p w14:paraId="0F06B62C" w14:textId="77777777" w:rsidR="00F970C9" w:rsidRPr="00EA5FA7" w:rsidRDefault="00F970C9" w:rsidP="00636D83">
      <w:pPr>
        <w:pStyle w:val="PL"/>
      </w:pPr>
      <w:r w:rsidRPr="00EA5FA7">
        <w:t>}</w:t>
      </w:r>
    </w:p>
    <w:p w14:paraId="0F875C80" w14:textId="77777777" w:rsidR="00F970C9" w:rsidRPr="00EA5FA7" w:rsidRDefault="00F970C9" w:rsidP="00636D83">
      <w:pPr>
        <w:pStyle w:val="PL"/>
      </w:pPr>
    </w:p>
    <w:p w14:paraId="56F45BE9" w14:textId="77777777" w:rsidR="00F970C9" w:rsidRPr="00EA5FA7" w:rsidRDefault="00F970C9" w:rsidP="00636D83">
      <w:pPr>
        <w:pStyle w:val="PL"/>
      </w:pPr>
      <w:r w:rsidRPr="00EA5FA7">
        <w:t xml:space="preserve">QoS-Characteristics-ExtIEs </w:t>
      </w:r>
      <w:r w:rsidRPr="00EA5FA7">
        <w:rPr>
          <w:snapToGrid w:val="0"/>
        </w:rPr>
        <w:t xml:space="preserve">F1AP-PROTOCOL-IES </w:t>
      </w:r>
      <w:r w:rsidRPr="00EA5FA7">
        <w:t>::= {</w:t>
      </w:r>
    </w:p>
    <w:p w14:paraId="7776E96F" w14:textId="77777777" w:rsidR="00F970C9" w:rsidRPr="00EA5FA7" w:rsidRDefault="00F970C9" w:rsidP="00636D83">
      <w:pPr>
        <w:pStyle w:val="PL"/>
      </w:pPr>
      <w:r w:rsidRPr="00EA5FA7">
        <w:tab/>
        <w:t>...</w:t>
      </w:r>
    </w:p>
    <w:p w14:paraId="27E647D4" w14:textId="77777777" w:rsidR="00F970C9" w:rsidRPr="00EA5FA7" w:rsidRDefault="00F970C9" w:rsidP="00636D83">
      <w:pPr>
        <w:pStyle w:val="PL"/>
      </w:pPr>
      <w:r w:rsidRPr="00EA5FA7">
        <w:t>}</w:t>
      </w:r>
    </w:p>
    <w:p w14:paraId="485E5746" w14:textId="77777777" w:rsidR="00F970C9" w:rsidRPr="00EA5FA7" w:rsidRDefault="00F970C9" w:rsidP="00636D83">
      <w:pPr>
        <w:pStyle w:val="PL"/>
      </w:pPr>
    </w:p>
    <w:p w14:paraId="6646E84D" w14:textId="77777777" w:rsidR="00F970C9" w:rsidRPr="00EA5FA7" w:rsidRDefault="00F970C9" w:rsidP="00636D83">
      <w:pPr>
        <w:pStyle w:val="PL"/>
      </w:pPr>
      <w:r w:rsidRPr="00EA5FA7">
        <w:t xml:space="preserve">QoSFlowIdentifier ::= INTEGER (0..63) </w:t>
      </w:r>
    </w:p>
    <w:p w14:paraId="494AC3F0" w14:textId="77777777" w:rsidR="00F970C9" w:rsidRPr="00EA5FA7" w:rsidRDefault="00F970C9" w:rsidP="00636D83">
      <w:pPr>
        <w:pStyle w:val="PL"/>
      </w:pPr>
    </w:p>
    <w:p w14:paraId="544BB297" w14:textId="77777777" w:rsidR="00F970C9" w:rsidRPr="00EA5FA7" w:rsidRDefault="00F970C9" w:rsidP="00636D83">
      <w:pPr>
        <w:pStyle w:val="PL"/>
      </w:pPr>
      <w:r w:rsidRPr="00EA5FA7">
        <w:t>QoSFlowLevelQoSParameters</w:t>
      </w:r>
      <w:r w:rsidRPr="00EA5FA7">
        <w:tab/>
        <w:t>::= SEQUENCE {</w:t>
      </w:r>
    </w:p>
    <w:p w14:paraId="770F33FA" w14:textId="77777777" w:rsidR="00F970C9" w:rsidRPr="00EA5FA7" w:rsidRDefault="00F970C9" w:rsidP="00636D83">
      <w:pPr>
        <w:pStyle w:val="PL"/>
      </w:pPr>
      <w:r w:rsidRPr="00EA5FA7">
        <w:tab/>
        <w:t>qoS-Characteristics</w:t>
      </w:r>
      <w:r w:rsidRPr="00EA5FA7">
        <w:tab/>
      </w:r>
      <w:r w:rsidRPr="00EA5FA7">
        <w:tab/>
      </w:r>
      <w:r w:rsidRPr="00EA5FA7">
        <w:tab/>
      </w:r>
      <w:r w:rsidRPr="00EA5FA7">
        <w:tab/>
      </w:r>
      <w:r w:rsidRPr="00EA5FA7">
        <w:tab/>
        <w:t>QoS-Characteristics,</w:t>
      </w:r>
    </w:p>
    <w:p w14:paraId="1D49F7F5" w14:textId="77777777" w:rsidR="00F970C9" w:rsidRPr="00EA5FA7" w:rsidRDefault="00F970C9" w:rsidP="00636D83">
      <w:pPr>
        <w:pStyle w:val="PL"/>
      </w:pPr>
      <w:r w:rsidRPr="00EA5FA7">
        <w:tab/>
        <w:t>nGRANallocationRetentionPriority</w:t>
      </w:r>
      <w:r w:rsidRPr="00EA5FA7">
        <w:tab/>
      </w:r>
      <w:r w:rsidRPr="00EA5FA7">
        <w:tab/>
        <w:t>NGRANAllocationAndRetentionPriority,</w:t>
      </w:r>
    </w:p>
    <w:p w14:paraId="39BA287A" w14:textId="77777777" w:rsidR="00F970C9" w:rsidRPr="00EA5FA7" w:rsidRDefault="00F970C9" w:rsidP="00636D83">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35AFAC2F" w14:textId="77777777" w:rsidR="00F970C9" w:rsidRPr="00EA5FA7" w:rsidRDefault="00F970C9" w:rsidP="00636D83">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2F6D5513" w14:textId="77777777" w:rsidR="00F970C9" w:rsidRPr="00EA5FA7" w:rsidRDefault="00F970C9" w:rsidP="00636D83">
      <w:pPr>
        <w:pStyle w:val="PL"/>
      </w:pPr>
      <w:r w:rsidRPr="00EA5FA7">
        <w:tab/>
        <w:t>iE-Extensions</w:t>
      </w:r>
      <w:r w:rsidRPr="00EA5FA7">
        <w:tab/>
      </w:r>
      <w:r w:rsidRPr="00EA5FA7">
        <w:tab/>
      </w:r>
      <w:r w:rsidRPr="00EA5FA7">
        <w:tab/>
      </w:r>
      <w:r w:rsidRPr="00EA5FA7">
        <w:tab/>
        <w:t>ProtocolExtensionContainer { { QoSFlowLevelQoSParameters-ExtIEs } }</w:t>
      </w:r>
      <w:r w:rsidRPr="00EA5FA7">
        <w:tab/>
        <w:t>OPTIONAL</w:t>
      </w:r>
    </w:p>
    <w:p w14:paraId="1065971E" w14:textId="77777777" w:rsidR="00F970C9" w:rsidRPr="00EA5FA7" w:rsidRDefault="00F970C9" w:rsidP="00636D83">
      <w:pPr>
        <w:pStyle w:val="PL"/>
      </w:pPr>
      <w:r w:rsidRPr="00EA5FA7">
        <w:t>}</w:t>
      </w:r>
    </w:p>
    <w:p w14:paraId="24630BE1" w14:textId="77777777" w:rsidR="00F970C9" w:rsidRPr="00EA5FA7" w:rsidRDefault="00F970C9" w:rsidP="00636D83">
      <w:pPr>
        <w:pStyle w:val="PL"/>
      </w:pPr>
    </w:p>
    <w:p w14:paraId="06CB7023" w14:textId="77777777" w:rsidR="00F970C9" w:rsidRPr="00EA5FA7" w:rsidRDefault="00F970C9" w:rsidP="00636D83">
      <w:pPr>
        <w:pStyle w:val="PL"/>
      </w:pPr>
      <w:r w:rsidRPr="00EA5FA7">
        <w:t xml:space="preserve">QoSFlowLevelQoSParameters-ExtIEs </w:t>
      </w:r>
      <w:r w:rsidRPr="00EA5FA7">
        <w:tab/>
        <w:t>F1AP-PROTOCOL-EXTENSION ::= {</w:t>
      </w:r>
    </w:p>
    <w:p w14:paraId="4599A770" w14:textId="77777777" w:rsidR="00F970C9" w:rsidRPr="00EA5FA7" w:rsidRDefault="00F970C9" w:rsidP="00EC478A">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rsidR="00C43DB7">
        <w:tab/>
      </w:r>
      <w:r w:rsidRPr="00EA5FA7">
        <w:t>PRESENCE optional}|</w:t>
      </w:r>
    </w:p>
    <w:p w14:paraId="32B93A6C" w14:textId="77777777" w:rsidR="00E756CD" w:rsidRDefault="00F970C9" w:rsidP="00E756CD">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00AD09A1" w:rsidRPr="00EA5FA7">
        <w:tab/>
      </w:r>
      <w:r w:rsidR="00C43DB7">
        <w:tab/>
      </w:r>
      <w:r w:rsidRPr="00EA5FA7">
        <w:t>PRESENCE optional}</w:t>
      </w:r>
      <w:r w:rsidR="00E756CD">
        <w:t>|</w:t>
      </w:r>
    </w:p>
    <w:p w14:paraId="070306B2" w14:textId="77777777" w:rsidR="00932705" w:rsidRDefault="00E756CD" w:rsidP="00932705">
      <w:pPr>
        <w:pStyle w:val="PL"/>
        <w:tabs>
          <w:tab w:val="clear" w:pos="5760"/>
        </w:tabs>
      </w:pPr>
      <w:r>
        <w:tab/>
        <w:t>{ ID id-QosMonitoringRequest</w:t>
      </w:r>
      <w:r>
        <w:tab/>
      </w:r>
      <w:r>
        <w:tab/>
      </w:r>
      <w:r>
        <w:tab/>
      </w:r>
      <w:r>
        <w:tab/>
      </w:r>
      <w:r>
        <w:tab/>
      </w:r>
      <w:r>
        <w:tab/>
        <w:t>CRITICALITY ignore</w:t>
      </w:r>
      <w:r>
        <w:tab/>
        <w:t>EXTENSION QosMonitoringRequest</w:t>
      </w:r>
      <w:r>
        <w:tab/>
        <w:t>PRESENCE optional}</w:t>
      </w:r>
      <w:r w:rsidR="00932705">
        <w:t>|</w:t>
      </w:r>
    </w:p>
    <w:p w14:paraId="1A249CC1" w14:textId="77777777" w:rsidR="00F970C9" w:rsidRPr="00EA5FA7" w:rsidRDefault="00932705" w:rsidP="00932705">
      <w:pPr>
        <w:pStyle w:val="PL"/>
      </w:pPr>
      <w:r>
        <w:tab/>
      </w:r>
      <w:r>
        <w:rPr>
          <w:rFonts w:hint="eastAsia"/>
        </w:rPr>
        <w:t>{</w:t>
      </w:r>
      <w:r w:rsidRPr="005E07E7">
        <w:t xml:space="preserve"> ID id-PDCPTerminatingNodeDLTNLAddrInfo</w:t>
      </w:r>
      <w:r w:rsidRPr="005E07E7">
        <w:tab/>
      </w:r>
      <w:r w:rsidRPr="005E07E7">
        <w:tab/>
        <w:t>CRITICALITY ignore</w:t>
      </w:r>
      <w:r w:rsidRPr="005E07E7">
        <w:tab/>
        <w:t>EXTENSION TransportLayerAddress</w:t>
      </w:r>
      <w:r w:rsidRPr="005E07E7">
        <w:tab/>
        <w:t>PRESENCE</w:t>
      </w:r>
      <w:r>
        <w:rPr>
          <w:rFonts w:eastAsia="SimSun"/>
        </w:rPr>
        <w:t xml:space="preserve"> optional</w:t>
      </w:r>
      <w:r>
        <w:rPr>
          <w:rFonts w:eastAsia="SimSun"/>
        </w:rPr>
        <w:tab/>
        <w:t>}</w:t>
      </w:r>
      <w:r w:rsidR="00F970C9" w:rsidRPr="00EA5FA7">
        <w:t>,</w:t>
      </w:r>
    </w:p>
    <w:p w14:paraId="099E5389" w14:textId="77777777" w:rsidR="00F970C9" w:rsidRPr="00EA5FA7" w:rsidRDefault="00F970C9" w:rsidP="00636D83">
      <w:pPr>
        <w:pStyle w:val="PL"/>
      </w:pPr>
      <w:r w:rsidRPr="00EA5FA7">
        <w:tab/>
        <w:t>...</w:t>
      </w:r>
    </w:p>
    <w:p w14:paraId="19F763D2" w14:textId="77777777" w:rsidR="00F970C9" w:rsidRPr="00EA5FA7" w:rsidRDefault="00F970C9" w:rsidP="00636D83">
      <w:pPr>
        <w:pStyle w:val="PL"/>
      </w:pPr>
      <w:r w:rsidRPr="00EA5FA7">
        <w:t>}</w:t>
      </w:r>
    </w:p>
    <w:p w14:paraId="42BD39D8" w14:textId="77777777" w:rsidR="00F970C9" w:rsidRPr="00EA5FA7" w:rsidRDefault="00F970C9" w:rsidP="00B82F29">
      <w:pPr>
        <w:pStyle w:val="PL"/>
      </w:pPr>
    </w:p>
    <w:p w14:paraId="7060E30A" w14:textId="77777777" w:rsidR="00F970C9" w:rsidRPr="00EA5FA7" w:rsidRDefault="00F970C9" w:rsidP="00B82F29">
      <w:pPr>
        <w:pStyle w:val="PL"/>
      </w:pPr>
      <w:r w:rsidRPr="00EA5FA7">
        <w:t>QoSFlowMappingIndication ::= ENUMERATED {ul,dl,...}</w:t>
      </w:r>
    </w:p>
    <w:p w14:paraId="4FF2F317" w14:textId="77777777" w:rsidR="00F970C9" w:rsidRPr="00EA5FA7" w:rsidRDefault="00F970C9" w:rsidP="00B82F29">
      <w:pPr>
        <w:pStyle w:val="PL"/>
      </w:pPr>
    </w:p>
    <w:p w14:paraId="366487F5" w14:textId="77777777" w:rsidR="00F970C9" w:rsidRPr="00EA5FA7" w:rsidRDefault="00F970C9" w:rsidP="00B82F29">
      <w:pPr>
        <w:pStyle w:val="PL"/>
      </w:pPr>
      <w:r w:rsidRPr="00EA5FA7">
        <w:t>QoSInformation</w:t>
      </w:r>
      <w:r w:rsidRPr="00EA5FA7">
        <w:tab/>
        <w:t>::=</w:t>
      </w:r>
      <w:r w:rsidRPr="00EA5FA7">
        <w:tab/>
        <w:t>CHOICE {</w:t>
      </w:r>
    </w:p>
    <w:p w14:paraId="49C08A3C" w14:textId="77777777" w:rsidR="00F970C9" w:rsidRPr="00EA5FA7" w:rsidRDefault="00F970C9" w:rsidP="00B82F29">
      <w:pPr>
        <w:pStyle w:val="PL"/>
      </w:pPr>
      <w:r w:rsidRPr="00EA5FA7">
        <w:tab/>
        <w:t>eUTRANQoS</w:t>
      </w:r>
      <w:r w:rsidRPr="00EA5FA7">
        <w:tab/>
      </w:r>
      <w:r w:rsidRPr="00EA5FA7">
        <w:tab/>
      </w:r>
      <w:r w:rsidRPr="00EA5FA7">
        <w:tab/>
      </w:r>
      <w:r w:rsidRPr="00EA5FA7">
        <w:tab/>
      </w:r>
      <w:r w:rsidRPr="00EA5FA7">
        <w:tab/>
        <w:t>EUTRANQoS,</w:t>
      </w:r>
    </w:p>
    <w:p w14:paraId="7A83FD87"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34A22D2A" w14:textId="77777777" w:rsidR="00F970C9" w:rsidRPr="00EA5FA7" w:rsidRDefault="00F970C9" w:rsidP="00B82F29">
      <w:pPr>
        <w:pStyle w:val="PL"/>
      </w:pPr>
      <w:r w:rsidRPr="00EA5FA7">
        <w:t>}</w:t>
      </w:r>
    </w:p>
    <w:p w14:paraId="4CAB6751" w14:textId="77777777" w:rsidR="00F970C9" w:rsidRPr="00EA5FA7" w:rsidRDefault="00F970C9" w:rsidP="00B82F29">
      <w:pPr>
        <w:pStyle w:val="PL"/>
      </w:pPr>
    </w:p>
    <w:p w14:paraId="66A77E11" w14:textId="77777777" w:rsidR="00F970C9" w:rsidRPr="00EA5FA7" w:rsidRDefault="00F970C9" w:rsidP="00B82F29">
      <w:pPr>
        <w:pStyle w:val="PL"/>
      </w:pPr>
      <w:r w:rsidRPr="00EA5FA7">
        <w:t xml:space="preserve">QoSInformation-ExtIEs </w:t>
      </w:r>
      <w:r w:rsidRPr="00EA5FA7">
        <w:rPr>
          <w:snapToGrid w:val="0"/>
        </w:rPr>
        <w:t xml:space="preserve">F1AP-PROTOCOL-IES </w:t>
      </w:r>
      <w:r w:rsidRPr="00EA5FA7">
        <w:t>::= {</w:t>
      </w:r>
    </w:p>
    <w:p w14:paraId="429C44BE" w14:textId="77777777" w:rsidR="00F970C9" w:rsidRPr="00EA5FA7" w:rsidRDefault="00F970C9" w:rsidP="00B82F29">
      <w:pPr>
        <w:pStyle w:val="PL"/>
      </w:pPr>
      <w:r w:rsidRPr="00EA5FA7">
        <w:tab/>
        <w:t>{</w:t>
      </w:r>
      <w:r w:rsidRPr="00EA5FA7">
        <w:tab/>
        <w:t>ID id-DRB-Information</w:t>
      </w:r>
      <w:r w:rsidRPr="00EA5FA7">
        <w:tab/>
      </w:r>
      <w:r w:rsidRPr="00EA5FA7">
        <w:tab/>
        <w:t>CRITICALITY ignore TYPE DRB-Information</w:t>
      </w:r>
      <w:r w:rsidRPr="00EA5FA7">
        <w:tab/>
      </w:r>
      <w:r w:rsidRPr="00EA5FA7">
        <w:tab/>
        <w:t xml:space="preserve">PRESENCE </w:t>
      </w:r>
      <w:r w:rsidR="00E23801" w:rsidRPr="00EA5FA7">
        <w:t>mandatory</w:t>
      </w:r>
      <w:r w:rsidRPr="00EA5FA7">
        <w:t>},</w:t>
      </w:r>
    </w:p>
    <w:p w14:paraId="0005FC74" w14:textId="77777777" w:rsidR="00F970C9" w:rsidRPr="00EA5FA7" w:rsidRDefault="00F970C9" w:rsidP="00B82F29">
      <w:pPr>
        <w:pStyle w:val="PL"/>
      </w:pPr>
      <w:r w:rsidRPr="00EA5FA7">
        <w:tab/>
        <w:t>...</w:t>
      </w:r>
    </w:p>
    <w:p w14:paraId="00B28FF0" w14:textId="77777777" w:rsidR="00F970C9" w:rsidRPr="00EA5FA7" w:rsidRDefault="00F970C9" w:rsidP="00B82F29">
      <w:pPr>
        <w:pStyle w:val="PL"/>
      </w:pPr>
      <w:r w:rsidRPr="00EA5FA7">
        <w:t>}</w:t>
      </w:r>
    </w:p>
    <w:p w14:paraId="5D489A97" w14:textId="77777777" w:rsidR="00F970C9" w:rsidRDefault="00F970C9" w:rsidP="00B82F29">
      <w:pPr>
        <w:pStyle w:val="PL"/>
      </w:pPr>
    </w:p>
    <w:p w14:paraId="455F8763" w14:textId="77777777" w:rsidR="00E756CD" w:rsidRDefault="00E756CD" w:rsidP="00B82F29">
      <w:pPr>
        <w:pStyle w:val="PL"/>
      </w:pPr>
      <w:r w:rsidRPr="00E756CD">
        <w:t>QosMonitoringRequest ::= ENUMERATED {ul, dl, both</w:t>
      </w:r>
      <w:r w:rsidR="004531F7">
        <w:t>, ...</w:t>
      </w:r>
      <w:r w:rsidR="00D1092C">
        <w:rPr>
          <w:snapToGrid w:val="0"/>
          <w:lang w:eastAsia="en-GB"/>
        </w:rPr>
        <w:t xml:space="preserve">, </w:t>
      </w:r>
      <w:r w:rsidR="00D1092C">
        <w:rPr>
          <w:rFonts w:eastAsia="SimSun" w:hint="eastAsia"/>
          <w:snapToGrid w:val="0"/>
          <w:lang w:val="en-US" w:eastAsia="zh-CN"/>
        </w:rPr>
        <w:t>stop</w:t>
      </w:r>
      <w:r w:rsidRPr="00E756CD">
        <w:t>}</w:t>
      </w:r>
    </w:p>
    <w:p w14:paraId="7CD9BE8C" w14:textId="77777777" w:rsidR="00E756CD" w:rsidRDefault="00E756CD" w:rsidP="00B82F29">
      <w:pPr>
        <w:pStyle w:val="PL"/>
      </w:pPr>
    </w:p>
    <w:p w14:paraId="486FFC0B" w14:textId="77777777" w:rsidR="006A7576" w:rsidRDefault="006A7576" w:rsidP="006A7576">
      <w:pPr>
        <w:pStyle w:val="PL"/>
      </w:pPr>
      <w:r>
        <w:t xml:space="preserve">QoSParaSetIndex ::= INTEGER (1..8, ...) </w:t>
      </w:r>
    </w:p>
    <w:p w14:paraId="0B24FD27" w14:textId="77777777" w:rsidR="006A7576" w:rsidRDefault="006A7576" w:rsidP="006A7576">
      <w:pPr>
        <w:pStyle w:val="PL"/>
      </w:pPr>
    </w:p>
    <w:p w14:paraId="25107BC4" w14:textId="77777777" w:rsidR="006A7576" w:rsidRDefault="006A7576" w:rsidP="006A7576">
      <w:pPr>
        <w:pStyle w:val="PL"/>
      </w:pPr>
      <w:r>
        <w:t>QoSParaSetNotifyIndex ::= INTEGER (0..8, ...)</w:t>
      </w:r>
    </w:p>
    <w:p w14:paraId="0468C355" w14:textId="77777777" w:rsidR="006A7576" w:rsidRPr="00EA5FA7" w:rsidRDefault="006A7576" w:rsidP="006A7576">
      <w:pPr>
        <w:pStyle w:val="PL"/>
      </w:pPr>
    </w:p>
    <w:p w14:paraId="421A3F0A" w14:textId="77777777" w:rsidR="00F970C9" w:rsidRPr="00EA5FA7" w:rsidRDefault="00F970C9" w:rsidP="00061CBE">
      <w:pPr>
        <w:pStyle w:val="PL"/>
        <w:outlineLvl w:val="3"/>
        <w:rPr>
          <w:snapToGrid w:val="0"/>
        </w:rPr>
      </w:pPr>
      <w:r w:rsidRPr="00EA5FA7">
        <w:rPr>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t xml:space="preserve">RAN-MeasurementID ::=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t>RAN-</w:t>
      </w:r>
      <w:r>
        <w:t>UE-</w:t>
      </w:r>
      <w:r w:rsidRPr="000B7AAC">
        <w:t xml:space="preserve">MeasurementID ::=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pPr>
      <w:r w:rsidRPr="00EA5FA7">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snapToGrid w:val="0"/>
          <w:lang w:eastAsia="zh-CN"/>
        </w:rPr>
      </w:pPr>
    </w:p>
    <w:p w14:paraId="686E9A9A" w14:textId="77777777" w:rsidR="00170567" w:rsidRDefault="00170567" w:rsidP="00170567">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762DFBF4" w14:textId="77777777" w:rsidR="00170567" w:rsidRDefault="00170567" w:rsidP="00170567">
      <w:pPr>
        <w:pStyle w:val="PL"/>
        <w:rPr>
          <w:snapToGrid w:val="0"/>
          <w:lang w:eastAsia="zh-CN"/>
        </w:rPr>
      </w:pPr>
      <w:r>
        <w:rPr>
          <w:snapToGrid w:val="0"/>
          <w:lang w:eastAsia="zh-CN"/>
        </w:rPr>
        <w:tab/>
        <w:t>...</w:t>
      </w:r>
    </w:p>
    <w:p w14:paraId="5D27C310" w14:textId="77777777" w:rsidR="00170567" w:rsidRDefault="00170567" w:rsidP="00170567">
      <w:pPr>
        <w:pStyle w:val="PL"/>
        <w:rPr>
          <w:snapToGrid w:val="0"/>
          <w:lang w:eastAsia="zh-CN"/>
        </w:rPr>
      </w:pPr>
      <w:r>
        <w:rPr>
          <w:snapToGrid w:val="0"/>
          <w:lang w:eastAsia="zh-CN"/>
        </w:rPr>
        <w:t>}</w:t>
      </w:r>
    </w:p>
    <w:p w14:paraId="59732DBA" w14:textId="77777777" w:rsidR="00170567" w:rsidRDefault="00170567" w:rsidP="00170567">
      <w:pPr>
        <w:pStyle w:val="PL"/>
        <w:rPr>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9125" w:name="_Hlk50711169"/>
      <w:r w:rsidRPr="00A069E8">
        <w:rPr>
          <w:rFonts w:eastAsia="SimSun"/>
          <w:snapToGrid w:val="0"/>
          <w:lang w:eastAsia="en-US"/>
        </w:rPr>
        <w:t>BIT STRING (SIZE(32))</w:t>
      </w:r>
      <w:bookmarkEnd w:id="9125"/>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szCs w:val="18"/>
        </w:rPr>
      </w:pPr>
      <w:r w:rsidRPr="00340015">
        <w:rPr>
          <w:snapToGrid w:val="0"/>
        </w:rPr>
        <w:t>--</w:t>
      </w:r>
      <w:r w:rsidRPr="00340015">
        <w:rPr>
          <w:rFonts w:cs="Arial"/>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snapToGrid w:val="0"/>
          <w:lang w:val="fr-FR" w:eastAsia="zh-CN"/>
        </w:rPr>
      </w:pPr>
      <w:r w:rsidRPr="00EA5FA7">
        <w:rPr>
          <w:rFonts w:eastAsia="SimSun"/>
          <w:snapToGrid w:val="0"/>
        </w:rPr>
        <w:tab/>
      </w:r>
      <w:r w:rsidRPr="00BD56C5">
        <w:rPr>
          <w:snapToGrid w:val="0"/>
          <w:lang w:val="fr-FR" w:eastAsia="zh-CN"/>
        </w:rPr>
        <w:t xml:space="preserve">eUTRA-Mode-Info </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EUTRA-Coex-Mode-Info,</w:t>
      </w:r>
    </w:p>
    <w:p w14:paraId="21D80988" w14:textId="77777777" w:rsidR="00F970C9" w:rsidRPr="00EA5FA7" w:rsidRDefault="00F970C9" w:rsidP="00177E78">
      <w:pPr>
        <w:pStyle w:val="PL"/>
        <w:rPr>
          <w:snapToGrid w:val="0"/>
        </w:rPr>
      </w:pPr>
      <w:r w:rsidRPr="00BD56C5">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snapToGrid w:val="0"/>
        </w:rPr>
      </w:pPr>
    </w:p>
    <w:p w14:paraId="5E1BA865" w14:textId="77777777" w:rsidR="00F970C9" w:rsidRPr="00EA5FA7" w:rsidRDefault="00F970C9" w:rsidP="00980655">
      <w:pPr>
        <w:pStyle w:val="PL"/>
        <w:rPr>
          <w:snapToGrid w:val="0"/>
        </w:rPr>
      </w:pPr>
      <w:r w:rsidRPr="00EA5FA7">
        <w:rPr>
          <w:snapToGrid w:val="0"/>
        </w:rPr>
        <w:t>RLC-Status ::= SEQUENCE {</w:t>
      </w:r>
    </w:p>
    <w:p w14:paraId="661821E6" w14:textId="77777777" w:rsidR="00F970C9" w:rsidRPr="00EA5FA7" w:rsidRDefault="00F970C9" w:rsidP="00980655">
      <w:pPr>
        <w:pStyle w:val="PL"/>
        <w:rPr>
          <w:snapToGrid w:val="0"/>
        </w:rPr>
      </w:pPr>
      <w:r w:rsidRPr="00EA5FA7">
        <w:rPr>
          <w:snapToGrid w:val="0"/>
        </w:rPr>
        <w:tab/>
        <w:t xml:space="preserve">reestablishment-Indication </w:t>
      </w:r>
      <w:r w:rsidRPr="00EA5FA7">
        <w:rPr>
          <w:snapToGrid w:val="0"/>
        </w:rPr>
        <w:tab/>
        <w:t>Reestablishment-Indication,</w:t>
      </w:r>
    </w:p>
    <w:p w14:paraId="46D97462" w14:textId="77777777" w:rsidR="00F970C9" w:rsidRPr="00BD56C5" w:rsidRDefault="00F970C9" w:rsidP="00980655">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RLC-Status-ExtIEs } } OPTIONAL,</w:t>
      </w:r>
    </w:p>
    <w:p w14:paraId="1F52A8CC" w14:textId="77777777" w:rsidR="00F970C9" w:rsidRPr="00EA5FA7" w:rsidRDefault="00F970C9" w:rsidP="00980655">
      <w:pPr>
        <w:pStyle w:val="PL"/>
        <w:rPr>
          <w:snapToGrid w:val="0"/>
        </w:rPr>
      </w:pPr>
      <w:r w:rsidRPr="00BD56C5">
        <w:rPr>
          <w:snapToGrid w:val="0"/>
          <w:lang w:val="fr-FR"/>
        </w:rPr>
        <w:tab/>
      </w:r>
      <w:r w:rsidRPr="00EA5FA7">
        <w:rPr>
          <w:snapToGrid w:val="0"/>
        </w:rPr>
        <w:t>...</w:t>
      </w:r>
    </w:p>
    <w:p w14:paraId="412261BE" w14:textId="77777777" w:rsidR="00F970C9" w:rsidRPr="00EA5FA7" w:rsidRDefault="00F970C9" w:rsidP="00980655">
      <w:pPr>
        <w:pStyle w:val="PL"/>
        <w:rPr>
          <w:snapToGrid w:val="0"/>
        </w:rPr>
      </w:pPr>
      <w:r w:rsidRPr="00EA5FA7">
        <w:rPr>
          <w:snapToGrid w:val="0"/>
        </w:rPr>
        <w:t>}</w:t>
      </w:r>
    </w:p>
    <w:p w14:paraId="5F0C8260" w14:textId="77777777" w:rsidR="00F970C9" w:rsidRPr="00EA5FA7" w:rsidRDefault="00F970C9" w:rsidP="00980655">
      <w:pPr>
        <w:pStyle w:val="PL"/>
        <w:rPr>
          <w:snapToGrid w:val="0"/>
        </w:rPr>
      </w:pPr>
    </w:p>
    <w:p w14:paraId="7DF27A3B" w14:textId="77777777" w:rsidR="00F970C9" w:rsidRPr="00EA5FA7" w:rsidRDefault="00F970C9" w:rsidP="00980655">
      <w:pPr>
        <w:pStyle w:val="PL"/>
        <w:rPr>
          <w:snapToGrid w:val="0"/>
        </w:rPr>
      </w:pPr>
      <w:r w:rsidRPr="00EA5FA7">
        <w:rPr>
          <w:snapToGrid w:val="0"/>
        </w:rPr>
        <w:t>RLC-Status-ExtIEs F1AP-PROTOCOL-EXTENSION ::= {</w:t>
      </w:r>
    </w:p>
    <w:p w14:paraId="5A483613" w14:textId="77777777" w:rsidR="00F970C9" w:rsidRPr="00EA5FA7" w:rsidRDefault="00F970C9" w:rsidP="00980655">
      <w:pPr>
        <w:pStyle w:val="PL"/>
        <w:rPr>
          <w:snapToGrid w:val="0"/>
        </w:rPr>
      </w:pPr>
      <w:r w:rsidRPr="00EA5FA7">
        <w:rPr>
          <w:snapToGrid w:val="0"/>
        </w:rPr>
        <w:tab/>
        <w:t>...</w:t>
      </w:r>
    </w:p>
    <w:p w14:paraId="1F4F4E7F" w14:textId="77777777" w:rsidR="00F970C9" w:rsidRPr="00EA5FA7" w:rsidRDefault="00F970C9" w:rsidP="00980655">
      <w:pPr>
        <w:pStyle w:val="PL"/>
        <w:rPr>
          <w:snapToGrid w:val="0"/>
        </w:rPr>
      </w:pPr>
      <w:r w:rsidRPr="00EA5FA7">
        <w:rPr>
          <w:snapToGrid w:val="0"/>
        </w:rPr>
        <w:t>}</w:t>
      </w:r>
    </w:p>
    <w:p w14:paraId="40831E93" w14:textId="77777777" w:rsidR="00F970C9" w:rsidRDefault="00F970C9" w:rsidP="00F27EA6">
      <w:pPr>
        <w:pStyle w:val="PL"/>
        <w:rPr>
          <w:snapToGrid w:val="0"/>
        </w:rPr>
      </w:pPr>
    </w:p>
    <w:p w14:paraId="0138CF56" w14:textId="77777777" w:rsidR="00A069E8" w:rsidRPr="00A069E8" w:rsidRDefault="00A069E8" w:rsidP="00A069E8">
      <w:pPr>
        <w:pStyle w:val="PL"/>
        <w:rPr>
          <w:snapToGrid w:val="0"/>
        </w:rPr>
      </w:pPr>
      <w:r w:rsidRPr="00A069E8">
        <w:rPr>
          <w:snapToGrid w:val="0"/>
        </w:rPr>
        <w:t>RLFReportInformationList</w:t>
      </w:r>
      <w:r w:rsidRPr="00A069E8">
        <w:rPr>
          <w:snapToGrid w:val="0"/>
        </w:rPr>
        <w:tab/>
        <w:t>::= SEQUENCE (SIZE(1.. maxnoofRLFReports)) OF RLFReportInformationItem</w:t>
      </w:r>
    </w:p>
    <w:p w14:paraId="7B76D93A" w14:textId="77777777" w:rsidR="00A069E8" w:rsidRPr="00A069E8" w:rsidRDefault="00A069E8" w:rsidP="00A069E8">
      <w:pPr>
        <w:pStyle w:val="PL"/>
        <w:rPr>
          <w:snapToGrid w:val="0"/>
        </w:rPr>
      </w:pPr>
    </w:p>
    <w:p w14:paraId="19786EC0" w14:textId="77777777" w:rsidR="00A069E8" w:rsidRPr="00A069E8" w:rsidRDefault="00A069E8" w:rsidP="00A069E8">
      <w:pPr>
        <w:pStyle w:val="PL"/>
        <w:rPr>
          <w:snapToGrid w:val="0"/>
        </w:rPr>
      </w:pPr>
      <w:r w:rsidRPr="00A069E8">
        <w:rPr>
          <w:snapToGrid w:val="0"/>
        </w:rPr>
        <w:t>RLFReportInformationItem</w:t>
      </w:r>
      <w:r w:rsidRPr="00A069E8">
        <w:rPr>
          <w:snapToGrid w:val="0"/>
        </w:rPr>
        <w:tab/>
        <w:t>::= SEQUENCE {</w:t>
      </w:r>
    </w:p>
    <w:p w14:paraId="3C3D7153" w14:textId="77777777" w:rsidR="00A069E8" w:rsidRPr="00A069E8" w:rsidRDefault="00A069E8" w:rsidP="00A069E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1C315220" w14:textId="77777777" w:rsidR="00A069E8" w:rsidRPr="00A069E8" w:rsidRDefault="00A069E8" w:rsidP="00A069E8">
      <w:pPr>
        <w:pStyle w:val="PL"/>
        <w:rPr>
          <w:snapToGrid w:val="0"/>
        </w:rPr>
      </w:pPr>
      <w:r w:rsidRPr="00A069E8">
        <w:rPr>
          <w:snapToGrid w:val="0"/>
        </w:rPr>
        <w:tab/>
        <w:t>uEAssitantIdentifier</w:t>
      </w:r>
      <w:r w:rsidRPr="00A069E8">
        <w:rPr>
          <w:snapToGrid w:val="0"/>
        </w:rPr>
        <w:tab/>
      </w:r>
      <w:r w:rsidRPr="00A069E8">
        <w:rPr>
          <w:snapToGrid w:val="0"/>
        </w:rPr>
        <w:tab/>
      </w:r>
      <w:r w:rsidRPr="00A069E8">
        <w:rPr>
          <w:snapToGrid w:val="0"/>
        </w:rPr>
        <w:tab/>
        <w:t>GNB-DU-UE-F1AP-ID</w:t>
      </w:r>
      <w:r w:rsidRPr="00A069E8">
        <w:rPr>
          <w:snapToGrid w:val="0"/>
        </w:rPr>
        <w:tab/>
      </w:r>
      <w:r w:rsidRPr="00A069E8">
        <w:rPr>
          <w:snapToGrid w:val="0"/>
        </w:rPr>
        <w:tab/>
        <w:t>OPTIONAL,</w:t>
      </w:r>
    </w:p>
    <w:p w14:paraId="2B28485A"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436C7D69" w14:textId="77777777" w:rsidR="00A069E8" w:rsidRPr="00A069E8" w:rsidRDefault="00A069E8" w:rsidP="00A069E8">
      <w:pPr>
        <w:pStyle w:val="PL"/>
        <w:rPr>
          <w:snapToGrid w:val="0"/>
        </w:rPr>
      </w:pPr>
      <w:r w:rsidRPr="00A069E8">
        <w:rPr>
          <w:snapToGrid w:val="0"/>
        </w:rPr>
        <w:tab/>
        <w:t>...</w:t>
      </w:r>
    </w:p>
    <w:p w14:paraId="34140162" w14:textId="77777777" w:rsidR="00A069E8" w:rsidRPr="00A069E8" w:rsidRDefault="00A069E8" w:rsidP="00A069E8">
      <w:pPr>
        <w:pStyle w:val="PL"/>
        <w:rPr>
          <w:snapToGrid w:val="0"/>
        </w:rPr>
      </w:pPr>
      <w:r w:rsidRPr="00A069E8">
        <w:rPr>
          <w:snapToGrid w:val="0"/>
        </w:rPr>
        <w:t>}</w:t>
      </w:r>
    </w:p>
    <w:p w14:paraId="7E85D714" w14:textId="77777777" w:rsidR="00A069E8" w:rsidRPr="00A069E8" w:rsidRDefault="00A069E8" w:rsidP="00A069E8">
      <w:pPr>
        <w:pStyle w:val="PL"/>
        <w:rPr>
          <w:snapToGrid w:val="0"/>
        </w:rPr>
      </w:pPr>
    </w:p>
    <w:p w14:paraId="6F99093B" w14:textId="77777777" w:rsidR="00A069E8" w:rsidRPr="00A069E8" w:rsidRDefault="00A069E8" w:rsidP="00A069E8">
      <w:pPr>
        <w:pStyle w:val="PL"/>
        <w:rPr>
          <w:snapToGrid w:val="0"/>
        </w:rPr>
      </w:pPr>
      <w:r w:rsidRPr="00A069E8">
        <w:rPr>
          <w:snapToGrid w:val="0"/>
        </w:rPr>
        <w:t xml:space="preserve">RLFReportInformationItem-ExtIEs </w:t>
      </w:r>
      <w:r w:rsidRPr="00A069E8">
        <w:rPr>
          <w:snapToGrid w:val="0"/>
        </w:rPr>
        <w:tab/>
        <w:t>F1AP-PROTOCOL-EXTENSION ::= {</w:t>
      </w:r>
    </w:p>
    <w:p w14:paraId="5D041D16" w14:textId="77777777" w:rsidR="00A069E8" w:rsidRPr="00A069E8" w:rsidRDefault="00A069E8" w:rsidP="00A069E8">
      <w:pPr>
        <w:pStyle w:val="PL"/>
        <w:rPr>
          <w:snapToGrid w:val="0"/>
        </w:rPr>
      </w:pPr>
      <w:r w:rsidRPr="00A069E8">
        <w:rPr>
          <w:snapToGrid w:val="0"/>
        </w:rPr>
        <w:tab/>
        <w:t>...</w:t>
      </w:r>
    </w:p>
    <w:p w14:paraId="01DCAA31" w14:textId="77777777" w:rsidR="00A069E8" w:rsidRDefault="00A069E8" w:rsidP="00A069E8">
      <w:pPr>
        <w:pStyle w:val="PL"/>
        <w:rPr>
          <w:snapToGrid w:val="0"/>
        </w:rPr>
      </w:pPr>
      <w:r w:rsidRPr="00A069E8">
        <w:rPr>
          <w:snapToGrid w:val="0"/>
        </w:rPr>
        <w:t>}</w:t>
      </w:r>
    </w:p>
    <w:p w14:paraId="0979BB13" w14:textId="77777777" w:rsidR="00A069E8" w:rsidRPr="00EA5FA7" w:rsidRDefault="00A069E8" w:rsidP="00A069E8">
      <w:pPr>
        <w:pStyle w:val="PL"/>
        <w:rPr>
          <w:snapToGrid w:val="0"/>
        </w:rPr>
      </w:pPr>
    </w:p>
    <w:p w14:paraId="1E0A6DE5" w14:textId="77777777" w:rsidR="00A46DBC" w:rsidRPr="00EA5FA7" w:rsidRDefault="00A46DBC" w:rsidP="00A46DBC">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snapToGrid w:val="0"/>
        </w:rPr>
      </w:pPr>
    </w:p>
    <w:p w14:paraId="1574B10A" w14:textId="77777777" w:rsidR="00F970C9" w:rsidRPr="00EA5FA7" w:rsidRDefault="00F970C9" w:rsidP="004E46C6">
      <w:pPr>
        <w:pStyle w:val="PL"/>
        <w:rPr>
          <w:rFonts w:eastAsia="SimSun"/>
          <w:snapToGrid w:val="0"/>
          <w:lang w:eastAsia="en-US"/>
        </w:rPr>
      </w:pPr>
      <w:r w:rsidRPr="00EA5FA7">
        <w:rPr>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pPr>
      <w:r w:rsidRPr="00EA5FA7">
        <w:rPr>
          <w:snapToGrid w:val="0"/>
        </w:rPr>
        <w:t xml:space="preserve">RRCDeliveryStatus </w:t>
      </w:r>
      <w:r w:rsidRPr="00EA5FA7">
        <w:t>::= SEQUENCE</w:t>
      </w:r>
      <w:r w:rsidRPr="00EA5FA7">
        <w:tab/>
        <w:t>{</w:t>
      </w:r>
    </w:p>
    <w:p w14:paraId="2A0979EA" w14:textId="77777777" w:rsidR="00F970C9" w:rsidRPr="00EA5FA7" w:rsidRDefault="00F970C9" w:rsidP="006F1389">
      <w:pPr>
        <w:pStyle w:val="PL"/>
      </w:pPr>
      <w:r w:rsidRPr="00EA5FA7">
        <w:tab/>
        <w:t xml:space="preserve">delivery-status </w:t>
      </w:r>
      <w:r w:rsidRPr="00EA5FA7">
        <w:tab/>
      </w:r>
      <w:r w:rsidRPr="00EA5FA7">
        <w:tab/>
      </w:r>
      <w:r w:rsidRPr="00EA5FA7">
        <w:tab/>
        <w:t>PDCP-SN,</w:t>
      </w:r>
    </w:p>
    <w:p w14:paraId="4896CAB8" w14:textId="77777777" w:rsidR="00F970C9" w:rsidRPr="00EA5FA7" w:rsidRDefault="00F970C9" w:rsidP="006F1389">
      <w:pPr>
        <w:pStyle w:val="PL"/>
      </w:pPr>
      <w:r w:rsidRPr="00EA5FA7">
        <w:tab/>
        <w:t>triggering-message</w:t>
      </w:r>
      <w:r w:rsidRPr="00EA5FA7">
        <w:tab/>
      </w:r>
      <w:r w:rsidRPr="00EA5FA7">
        <w:tab/>
      </w:r>
      <w:r w:rsidRPr="00EA5FA7">
        <w:tab/>
        <w:t>PDCP-SN,</w:t>
      </w:r>
    </w:p>
    <w:p w14:paraId="5BEBBDF9" w14:textId="77777777" w:rsidR="00F970C9" w:rsidRPr="00EA5FA7" w:rsidRDefault="00F970C9" w:rsidP="006F1389">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7DE3DE15" w14:textId="77777777" w:rsidR="00F970C9" w:rsidRPr="00EA5FA7" w:rsidRDefault="00F970C9" w:rsidP="006F1389">
      <w:pPr>
        <w:pStyle w:val="PL"/>
      </w:pPr>
    </w:p>
    <w:p w14:paraId="29CBC9A9" w14:textId="77777777" w:rsidR="00F970C9" w:rsidRPr="00EA5FA7" w:rsidRDefault="00F970C9" w:rsidP="006F1389">
      <w:pPr>
        <w:pStyle w:val="PL"/>
      </w:pPr>
      <w:r w:rsidRPr="00EA5FA7">
        <w:t xml:space="preserve">RRCDeliveryStatus-ExtIEs </w:t>
      </w:r>
      <w:r w:rsidRPr="00EA5FA7">
        <w:tab/>
        <w:t>F1AP-PROTOCOL-EXTENSION ::= {</w:t>
      </w:r>
    </w:p>
    <w:p w14:paraId="0A041FF4" w14:textId="77777777" w:rsidR="00F970C9" w:rsidRPr="00EA5FA7" w:rsidRDefault="00F970C9" w:rsidP="006F1389">
      <w:pPr>
        <w:pStyle w:val="PL"/>
      </w:pPr>
      <w:r w:rsidRPr="00EA5FA7">
        <w:tab/>
        <w:t>...</w:t>
      </w:r>
    </w:p>
    <w:p w14:paraId="5B4A9906" w14:textId="77777777" w:rsidR="00F970C9" w:rsidRPr="00EA5FA7" w:rsidRDefault="00F970C9" w:rsidP="006F1389">
      <w:pPr>
        <w:pStyle w:val="PL"/>
      </w:pPr>
      <w:r w:rsidRPr="00EA5FA7">
        <w:t>}</w:t>
      </w:r>
    </w:p>
    <w:p w14:paraId="57DD5CA9" w14:textId="77777777" w:rsidR="00F970C9" w:rsidRPr="00EA5FA7" w:rsidRDefault="00F970C9" w:rsidP="006F1389">
      <w:pPr>
        <w:pStyle w:val="PL"/>
        <w:rPr>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snapToGrid w:val="0"/>
        </w:rPr>
      </w:pPr>
      <w:r w:rsidRPr="00EA5FA7">
        <w:rPr>
          <w:rFonts w:eastAsia="SimSun"/>
          <w:snapToGrid w:val="0"/>
          <w:lang w:eastAsia="en-US"/>
        </w:rPr>
        <w:t>}</w:t>
      </w:r>
    </w:p>
    <w:p w14:paraId="5136489C" w14:textId="77777777" w:rsidR="00F970C9" w:rsidRPr="00EA5FA7" w:rsidRDefault="00F970C9" w:rsidP="0048216D">
      <w:pPr>
        <w:pStyle w:val="PL"/>
      </w:pPr>
    </w:p>
    <w:p w14:paraId="2A8C5F84" w14:textId="77777777" w:rsidR="00F970C9" w:rsidRPr="00EA5FA7" w:rsidRDefault="00F970C9" w:rsidP="0048216D">
      <w:pPr>
        <w:pStyle w:val="PL"/>
      </w:pPr>
      <w:r w:rsidRPr="00EA5FA7">
        <w:t>RRC-Version ::= SEQUENCE</w:t>
      </w:r>
      <w:r w:rsidRPr="00EA5FA7">
        <w:tab/>
        <w:t>{</w:t>
      </w:r>
    </w:p>
    <w:p w14:paraId="6639126F" w14:textId="77777777" w:rsidR="00F970C9" w:rsidRPr="00EA5FA7" w:rsidRDefault="00F970C9" w:rsidP="0048216D">
      <w:pPr>
        <w:pStyle w:val="PL"/>
      </w:pPr>
      <w:r w:rsidRPr="00EA5FA7">
        <w:tab/>
        <w:t>latest-RRC-Version</w:t>
      </w:r>
      <w:r w:rsidRPr="00EA5FA7">
        <w:tab/>
      </w:r>
      <w:r w:rsidRPr="00EA5FA7">
        <w:tab/>
      </w:r>
      <w:r w:rsidRPr="00EA5FA7">
        <w:tab/>
        <w:t>BIT STRING (SIZE(3)),</w:t>
      </w:r>
    </w:p>
    <w:p w14:paraId="3685111B" w14:textId="77777777" w:rsidR="00F970C9" w:rsidRPr="00BD56C5" w:rsidRDefault="00F970C9" w:rsidP="0048216D">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RRC-Version-ExtIEs } }</w:t>
      </w:r>
      <w:r w:rsidRPr="00BD56C5">
        <w:rPr>
          <w:lang w:val="fr-FR"/>
        </w:rPr>
        <w:tab/>
        <w:t>OPTIONAL}</w:t>
      </w:r>
    </w:p>
    <w:p w14:paraId="29EDF80D" w14:textId="77777777" w:rsidR="00F970C9" w:rsidRPr="00BD56C5" w:rsidRDefault="00F970C9" w:rsidP="0048216D">
      <w:pPr>
        <w:pStyle w:val="PL"/>
        <w:rPr>
          <w:lang w:val="fr-FR"/>
        </w:rPr>
      </w:pPr>
    </w:p>
    <w:p w14:paraId="2951C9E4" w14:textId="77777777" w:rsidR="00F970C9" w:rsidRPr="00EA5FA7" w:rsidRDefault="00F970C9" w:rsidP="0048216D">
      <w:pPr>
        <w:pStyle w:val="PL"/>
      </w:pPr>
      <w:r w:rsidRPr="00EA5FA7">
        <w:t xml:space="preserve">RRC-Version-ExtIEs </w:t>
      </w:r>
      <w:r w:rsidRPr="00EA5FA7">
        <w:tab/>
        <w:t>F1AP-PROTOCOL-EXTENSION ::= {</w:t>
      </w:r>
    </w:p>
    <w:p w14:paraId="41BAE806" w14:textId="77777777" w:rsidR="00F970C9" w:rsidRPr="00EA5FA7" w:rsidRDefault="00F970C9" w:rsidP="00A0496C">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A6410DC" w14:textId="77777777" w:rsidR="00F970C9" w:rsidRPr="00EA5FA7" w:rsidRDefault="00F970C9" w:rsidP="00A0496C">
      <w:pPr>
        <w:pStyle w:val="PL"/>
      </w:pPr>
      <w:r w:rsidRPr="00EA5FA7">
        <w:tab/>
        <w:t>...</w:t>
      </w:r>
    </w:p>
    <w:p w14:paraId="2BE7AA3B" w14:textId="77777777" w:rsidR="00170567" w:rsidRDefault="00F970C9" w:rsidP="00170567">
      <w:pPr>
        <w:pStyle w:val="PL"/>
      </w:pPr>
      <w:r w:rsidRPr="00EA5FA7">
        <w:t>}</w:t>
      </w:r>
    </w:p>
    <w:p w14:paraId="717A58E5" w14:textId="77777777" w:rsidR="00170567" w:rsidRDefault="00170567" w:rsidP="00170567">
      <w:pPr>
        <w:pStyle w:val="PL"/>
      </w:pPr>
    </w:p>
    <w:p w14:paraId="7DB1439F" w14:textId="77777777" w:rsidR="00F970C9" w:rsidRPr="00EA5FA7" w:rsidRDefault="00170567" w:rsidP="00170567">
      <w:pPr>
        <w:pStyle w:val="PL"/>
      </w:pPr>
      <w:r>
        <w:t xml:space="preserve">RoutingID ::= </w:t>
      </w:r>
      <w:r>
        <w:rPr>
          <w:rFonts w:eastAsia="SimSun"/>
          <w:snapToGrid w:val="0"/>
        </w:rPr>
        <w:t>OCTET STRING</w:t>
      </w:r>
    </w:p>
    <w:p w14:paraId="147C2379" w14:textId="77777777" w:rsidR="00F970C9" w:rsidRPr="00EA5FA7" w:rsidRDefault="00F970C9" w:rsidP="0048216D">
      <w:pPr>
        <w:pStyle w:val="PL"/>
      </w:pPr>
    </w:p>
    <w:p w14:paraId="7969A468" w14:textId="77777777" w:rsidR="00F970C9" w:rsidRPr="00EA5FA7" w:rsidRDefault="00F970C9" w:rsidP="00061CBE">
      <w:pPr>
        <w:pStyle w:val="PL"/>
        <w:outlineLvl w:val="3"/>
        <w:rPr>
          <w:snapToGrid w:val="0"/>
        </w:rPr>
      </w:pPr>
      <w:r w:rsidRPr="00EA5FA7">
        <w:rPr>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Pr="00EA5FA7">
        <w:rPr>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snapToGrid w:val="0"/>
          <w:lang w:eastAsia="en-GB"/>
        </w:rPr>
      </w:pPr>
      <w:r>
        <w:rPr>
          <w:snapToGrid w:val="0"/>
        </w:rPr>
        <w:t>SCGIndicator</w:t>
      </w:r>
      <w:r>
        <w:rPr>
          <w:snapToGrid w:val="0"/>
        </w:rPr>
        <w:tab/>
        <w:t>::=</w:t>
      </w:r>
      <w:r>
        <w:rPr>
          <w:snapToGrid w:val="0"/>
        </w:rPr>
        <w:tab/>
        <w:t>ENUMERATED{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snapToGrid w:val="0"/>
        </w:rPr>
      </w:pPr>
      <w:r w:rsidRPr="00EA5FA7">
        <w:rPr>
          <w:snapToGrid w:val="0"/>
        </w:rPr>
        <w:t xml:space="preserve">SerialNumber ::= </w:t>
      </w:r>
      <w:r w:rsidRPr="00EA5FA7">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snapToGrid w:val="0"/>
        </w:rPr>
      </w:pPr>
    </w:p>
    <w:p w14:paraId="6B399836" w14:textId="77777777" w:rsidR="00F970C9" w:rsidRPr="00EA5FA7" w:rsidRDefault="00F970C9" w:rsidP="00642A03">
      <w:pPr>
        <w:pStyle w:val="PL"/>
        <w:rPr>
          <w:snapToGrid w:val="0"/>
        </w:rPr>
      </w:pPr>
      <w:r w:rsidRPr="00EA5FA7">
        <w:rPr>
          <w:snapToGrid w:val="0"/>
        </w:rPr>
        <w:t>ServCellIndex ::= INTEGER (0..31, ...)</w:t>
      </w:r>
    </w:p>
    <w:p w14:paraId="1B913DC4" w14:textId="77777777" w:rsidR="00F970C9" w:rsidRPr="00EA5FA7" w:rsidRDefault="00F970C9" w:rsidP="00642A03">
      <w:pPr>
        <w:pStyle w:val="PL"/>
        <w:rPr>
          <w:snapToGrid w:val="0"/>
        </w:rPr>
      </w:pPr>
    </w:p>
    <w:p w14:paraId="2DFB3C48" w14:textId="77777777" w:rsidR="00F970C9" w:rsidRPr="00EA5FA7" w:rsidRDefault="00F970C9" w:rsidP="000A3018">
      <w:pPr>
        <w:pStyle w:val="PL"/>
        <w:rPr>
          <w:snapToGrid w:val="0"/>
        </w:rPr>
      </w:pPr>
      <w:r w:rsidRPr="00EA5FA7">
        <w:rPr>
          <w:snapToGrid w:val="0"/>
        </w:rPr>
        <w:t>ServingCellMO ::= INTEGER (1..64, ...)</w:t>
      </w:r>
    </w:p>
    <w:p w14:paraId="1A4452DA" w14:textId="77777777" w:rsidR="00F970C9" w:rsidRPr="00EA5FA7" w:rsidRDefault="00F970C9" w:rsidP="000A3018">
      <w:pPr>
        <w:pStyle w:val="PL"/>
        <w:rPr>
          <w:snapToGrid w:val="0"/>
        </w:rPr>
      </w:pPr>
    </w:p>
    <w:p w14:paraId="4A2B2D9E" w14:textId="77777777" w:rsidR="00F970C9" w:rsidRPr="00EA5FA7" w:rsidRDefault="00F970C9" w:rsidP="000A3018">
      <w:pPr>
        <w:pStyle w:val="PL"/>
        <w:rPr>
          <w:snapToGrid w:val="0"/>
        </w:rPr>
      </w:pPr>
      <w:r w:rsidRPr="00EA5FA7">
        <w:rPr>
          <w:snapToGrid w:val="0"/>
        </w:rPr>
        <w:t>Served-Cell-Information ::= SEQUENCE {</w:t>
      </w:r>
    </w:p>
    <w:p w14:paraId="7581D79E" w14:textId="77777777" w:rsidR="00F970C9" w:rsidRPr="00EA5FA7" w:rsidRDefault="00F970C9" w:rsidP="00642A03">
      <w:pPr>
        <w:pStyle w:val="PL"/>
        <w:rPr>
          <w:snapToGrid w:val="0"/>
        </w:rPr>
      </w:pPr>
      <w:r w:rsidRPr="00EA5FA7">
        <w:rPr>
          <w:snapToGrid w:val="0"/>
        </w:rPr>
        <w:tab/>
        <w:t>n</w:t>
      </w:r>
      <w:r w:rsidRPr="00EA5FA7">
        <w:rPr>
          <w:rFonts w:eastAsia="SimSun"/>
          <w:snapToGrid w:val="0"/>
          <w:lang w:eastAsia="en-US"/>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t>N</w:t>
      </w:r>
      <w:r w:rsidRPr="00EA5FA7">
        <w:rPr>
          <w:rFonts w:eastAsia="SimSun"/>
          <w:snapToGrid w:val="0"/>
          <w:lang w:eastAsia="en-US"/>
        </w:rPr>
        <w:t>R</w:t>
      </w:r>
      <w:r w:rsidRPr="00EA5FA7">
        <w:rPr>
          <w:snapToGrid w:val="0"/>
        </w:rPr>
        <w:t>CGI,</w:t>
      </w:r>
    </w:p>
    <w:p w14:paraId="1139C4B5" w14:textId="77777777" w:rsidR="00F970C9" w:rsidRPr="00EA5FA7" w:rsidRDefault="00F970C9" w:rsidP="00642A03">
      <w:pPr>
        <w:pStyle w:val="PL"/>
        <w:rPr>
          <w:snapToGrid w:val="0"/>
        </w:rPr>
      </w:pPr>
      <w:r w:rsidRPr="00EA5FA7">
        <w:rPr>
          <w:snapToGrid w:val="0"/>
        </w:rPr>
        <w:tab/>
      </w:r>
      <w:r w:rsidRPr="00EA5FA7">
        <w:rPr>
          <w:rFonts w:eastAsia="SimSun"/>
          <w:snapToGrid w:val="0"/>
          <w:lang w:eastAsia="en-US"/>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rFonts w:eastAsia="SimSun"/>
          <w:snapToGrid w:val="0"/>
          <w:lang w:eastAsia="en-US"/>
        </w:rPr>
        <w:t>NR</w:t>
      </w:r>
      <w:r w:rsidRPr="00EA5FA7">
        <w:rPr>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snapToGrid w:val="0"/>
          <w:lang w:val="fr-FR"/>
        </w:rPr>
      </w:pPr>
      <w:r w:rsidRPr="00EA5FA7">
        <w:rPr>
          <w:snapToGrid w:val="0"/>
        </w:rPr>
        <w:tab/>
      </w:r>
      <w:r w:rsidRPr="00BD56C5">
        <w:rPr>
          <w:snapToGrid w:val="0"/>
          <w:lang w:val="fr-FR"/>
        </w:rPr>
        <w:t>servedPLMNs</w:t>
      </w:r>
      <w:r w:rsidRPr="00BD56C5">
        <w:rPr>
          <w:snapToGrid w:val="0"/>
          <w:lang w:val="fr-FR"/>
        </w:rPr>
        <w:tab/>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ServedPLMNs-List,</w:t>
      </w:r>
    </w:p>
    <w:p w14:paraId="6B1D5B2E" w14:textId="77777777" w:rsidR="00F970C9" w:rsidRPr="00BD56C5" w:rsidRDefault="00F970C9" w:rsidP="004E46C6">
      <w:pPr>
        <w:pStyle w:val="PL"/>
        <w:rPr>
          <w:rFonts w:eastAsia="SimSun"/>
          <w:snapToGrid w:val="0"/>
          <w:lang w:val="fr-FR" w:eastAsia="en-US"/>
        </w:rPr>
      </w:pPr>
      <w:r w:rsidRPr="00BD56C5">
        <w:rPr>
          <w:snapToGrid w:val="0"/>
          <w:lang w:val="fr-FR"/>
        </w:rPr>
        <w:tab/>
        <w:t>nR-Mode-Info</w:t>
      </w:r>
      <w:r w:rsidRPr="00BD56C5">
        <w:rPr>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snapToGrid w:val="0"/>
          <w:lang w:val="fr-FR"/>
        </w:rPr>
        <w:tab/>
      </w:r>
      <w:r w:rsidRPr="00BD56C5">
        <w:rPr>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erved-Cell-Information-ExtIEs} } OPTIONAL,</w:t>
      </w:r>
    </w:p>
    <w:p w14:paraId="58BF56CD" w14:textId="77777777" w:rsidR="00F970C9" w:rsidRPr="00BD56C5" w:rsidRDefault="00F970C9" w:rsidP="00642A03">
      <w:pPr>
        <w:pStyle w:val="PL"/>
        <w:rPr>
          <w:snapToGrid w:val="0"/>
          <w:lang w:val="fr-FR"/>
        </w:rPr>
      </w:pPr>
      <w:r w:rsidRPr="00BD56C5">
        <w:rPr>
          <w:snapToGrid w:val="0"/>
          <w:lang w:val="fr-FR"/>
        </w:rPr>
        <w:tab/>
        <w:t>...</w:t>
      </w:r>
    </w:p>
    <w:p w14:paraId="3F71CC6A" w14:textId="77777777" w:rsidR="00F970C9" w:rsidRPr="00BD56C5" w:rsidRDefault="00F970C9" w:rsidP="00642A03">
      <w:pPr>
        <w:pStyle w:val="PL"/>
        <w:rPr>
          <w:snapToGrid w:val="0"/>
          <w:lang w:val="fr-FR"/>
        </w:rPr>
      </w:pPr>
      <w:r w:rsidRPr="00BD56C5">
        <w:rPr>
          <w:snapToGrid w:val="0"/>
          <w:lang w:val="fr-FR"/>
        </w:rPr>
        <w:t>}</w:t>
      </w:r>
    </w:p>
    <w:p w14:paraId="0BBBE576" w14:textId="77777777" w:rsidR="00F970C9" w:rsidRPr="00BD56C5" w:rsidRDefault="00F970C9" w:rsidP="00642A03">
      <w:pPr>
        <w:pStyle w:val="PL"/>
        <w:rPr>
          <w:snapToGrid w:val="0"/>
          <w:lang w:val="fr-FR"/>
        </w:rPr>
      </w:pPr>
    </w:p>
    <w:p w14:paraId="425EA95F" w14:textId="77777777" w:rsidR="00F970C9" w:rsidRPr="00BD56C5" w:rsidRDefault="00F970C9" w:rsidP="00642A03">
      <w:pPr>
        <w:pStyle w:val="PL"/>
        <w:rPr>
          <w:snapToGrid w:val="0"/>
          <w:lang w:val="fr-FR"/>
        </w:rPr>
      </w:pPr>
      <w:r w:rsidRPr="00BD56C5">
        <w:rPr>
          <w:snapToGrid w:val="0"/>
          <w:lang w:val="fr-FR"/>
        </w:rPr>
        <w:t>Served-Cell-Information-ExtIEs F1AP-PROTOCOL-EXTENSION ::= {</w:t>
      </w:r>
    </w:p>
    <w:p w14:paraId="4494829E" w14:textId="77777777" w:rsidR="00F970C9" w:rsidRPr="00BD56C5" w:rsidRDefault="00F970C9" w:rsidP="00095DAA">
      <w:pPr>
        <w:pStyle w:val="PL"/>
        <w:rPr>
          <w:snapToGrid w:val="0"/>
          <w:lang w:val="fr-FR"/>
        </w:rPr>
      </w:pPr>
      <w:r w:rsidRPr="00BD56C5">
        <w:rPr>
          <w:snapToGrid w:val="0"/>
          <w:lang w:val="fr-FR"/>
        </w:rPr>
        <w:tab/>
        <w:t>{</w:t>
      </w:r>
      <w:r w:rsidRPr="00BD56C5">
        <w:rPr>
          <w:snapToGrid w:val="0"/>
          <w:lang w:val="fr-FR"/>
        </w:rPr>
        <w:tab/>
        <w:t>ID id-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CRITICALITY ignore</w:t>
      </w:r>
      <w:r w:rsidR="00C43DB7" w:rsidRPr="00BD56C5">
        <w:rPr>
          <w:snapToGrid w:val="0"/>
          <w:lang w:val="fr-FR"/>
        </w:rPr>
        <w:tab/>
      </w:r>
      <w:r w:rsidRPr="00BD56C5">
        <w:rPr>
          <w:snapToGrid w:val="0"/>
          <w:lang w:val="fr-FR"/>
        </w:rPr>
        <w:t>EXTENSION RANAC</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ESENCE optional }|</w:t>
      </w:r>
    </w:p>
    <w:p w14:paraId="1063D0D3" w14:textId="77777777" w:rsidR="00F970C9" w:rsidRPr="00EA5FA7" w:rsidRDefault="00F970C9" w:rsidP="001237E2">
      <w:pPr>
        <w:pStyle w:val="PL"/>
        <w:rPr>
          <w:snapToGrid w:val="0"/>
        </w:rPr>
      </w:pPr>
      <w:r w:rsidRPr="00BD56C5">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sidR="00C43DB7">
        <w:rPr>
          <w:snapToGrid w:val="0"/>
        </w:rPr>
        <w:tab/>
      </w:r>
      <w:r w:rsidRPr="00EA5FA7">
        <w:rPr>
          <w:snapToGrid w:val="0"/>
        </w:rPr>
        <w:t>EXTENSION ExtendedServedPLMNs-List</w:t>
      </w:r>
      <w:r w:rsidRPr="00EA5FA7">
        <w:rPr>
          <w:snapToGrid w:val="0"/>
        </w:rPr>
        <w:tab/>
        <w:t>PRESENCE optional }|</w:t>
      </w:r>
    </w:p>
    <w:p w14:paraId="604EF7EE" w14:textId="77777777" w:rsidR="00B002DF" w:rsidRPr="00EA5FA7" w:rsidRDefault="00F970C9" w:rsidP="00B002DF">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r w:rsidR="00B002DF" w:rsidRPr="00EA5FA7">
        <w:rPr>
          <w:snapToGrid w:val="0"/>
        </w:rPr>
        <w:t>|</w:t>
      </w:r>
    </w:p>
    <w:p w14:paraId="508A5807" w14:textId="77777777" w:rsidR="00A93DFB" w:rsidRPr="00EA5FA7" w:rsidRDefault="00B002DF" w:rsidP="00A93DFB">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r w:rsidR="00A93DFB" w:rsidRPr="00EA5FA7">
        <w:rPr>
          <w:snapToGrid w:val="0"/>
        </w:rPr>
        <w:t>|</w:t>
      </w:r>
    </w:p>
    <w:p w14:paraId="665FD3F7" w14:textId="77777777" w:rsidR="00A46DBC" w:rsidRPr="00EA5FA7" w:rsidRDefault="00A93DFB" w:rsidP="00A46DBC">
      <w:pPr>
        <w:pStyle w:val="PL"/>
        <w:rPr>
          <w:snapToGrid w:val="0"/>
        </w:rPr>
      </w:pPr>
      <w:r w:rsidRPr="00EA5FA7">
        <w:rPr>
          <w:snapToGrid w:val="0"/>
        </w:rPr>
        <w:tab/>
        <w:t>{</w:t>
      </w:r>
      <w:r w:rsidRPr="00EA5FA7">
        <w:rPr>
          <w:snapToGrid w:val="0"/>
        </w:rPr>
        <w:tab/>
        <w:t>ID id-Cell-Type</w:t>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CRITICALITY ignore</w:t>
      </w:r>
      <w:r w:rsidR="00C43DB7">
        <w:rPr>
          <w:snapToGrid w:val="0"/>
        </w:rPr>
        <w:tab/>
      </w:r>
      <w:r w:rsidRPr="00EA5FA7">
        <w:rPr>
          <w:snapToGrid w:val="0"/>
        </w:rPr>
        <w:t>EXTENSION CellType</w:t>
      </w:r>
      <w:r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00AD09A1" w:rsidRPr="00EA5FA7">
        <w:rPr>
          <w:snapToGrid w:val="0"/>
        </w:rPr>
        <w:tab/>
      </w:r>
      <w:r w:rsidRPr="00EA5FA7">
        <w:rPr>
          <w:snapToGrid w:val="0"/>
        </w:rPr>
        <w:t>PRESENCE optional}</w:t>
      </w:r>
      <w:r w:rsidR="00A46DBC" w:rsidRPr="00EA5FA7">
        <w:rPr>
          <w:snapToGrid w:val="0"/>
        </w:rPr>
        <w:t>|</w:t>
      </w:r>
    </w:p>
    <w:p w14:paraId="05539941" w14:textId="77777777" w:rsidR="00D82AF1" w:rsidRPr="00EA5FA7" w:rsidRDefault="00D82AF1" w:rsidP="00D82AF1">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732B0304" w14:textId="77777777" w:rsidR="00A46DBC" w:rsidRPr="00EA5FA7" w:rsidRDefault="00A46DBC" w:rsidP="00A46DBC">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541F9754" w14:textId="77777777" w:rsidR="00A55ED4" w:rsidRPr="00A55ED4" w:rsidRDefault="00A46DBC" w:rsidP="00A55ED4">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sidR="00C43DB7">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00A55ED4" w:rsidRPr="00A55ED4">
        <w:rPr>
          <w:snapToGrid w:val="0"/>
        </w:rPr>
        <w:t>|</w:t>
      </w:r>
    </w:p>
    <w:p w14:paraId="5AFD5A7D" w14:textId="77777777" w:rsidR="00A069E8" w:rsidRPr="00A069E8" w:rsidRDefault="00A55ED4" w:rsidP="00A069E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sidR="00C43DB7">
        <w:rPr>
          <w:snapToGrid w:val="0"/>
        </w:rPr>
        <w:tab/>
      </w:r>
      <w:r w:rsidRPr="00A55ED4">
        <w:rPr>
          <w:snapToGrid w:val="0"/>
        </w:rPr>
        <w:t>EXTENSION IAB-Info-IAB-DU</w:t>
      </w:r>
      <w:r w:rsidRPr="00A55ED4">
        <w:rPr>
          <w:snapToGrid w:val="0"/>
        </w:rPr>
        <w:tab/>
      </w:r>
      <w:r w:rsidRPr="00A55ED4">
        <w:rPr>
          <w:snapToGrid w:val="0"/>
        </w:rPr>
        <w:tab/>
      </w:r>
      <w:r w:rsidR="00C43DB7">
        <w:rPr>
          <w:snapToGrid w:val="0"/>
        </w:rPr>
        <w:tab/>
      </w:r>
      <w:r w:rsidR="00C43DB7">
        <w:rPr>
          <w:snapToGrid w:val="0"/>
        </w:rPr>
        <w:tab/>
      </w:r>
      <w:r w:rsidRPr="00A55ED4">
        <w:rPr>
          <w:snapToGrid w:val="0"/>
        </w:rPr>
        <w:t>PRESENCE optional}</w:t>
      </w:r>
      <w:r w:rsidR="00A069E8" w:rsidRPr="00A069E8">
        <w:rPr>
          <w:snapToGrid w:val="0"/>
        </w:rPr>
        <w:t>|</w:t>
      </w:r>
    </w:p>
    <w:p w14:paraId="4485599B" w14:textId="77777777" w:rsidR="00A069E8" w:rsidRPr="00A069E8" w:rsidRDefault="00A069E8" w:rsidP="00A069E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4ACB743D" w14:textId="77777777" w:rsidR="001C3A97" w:rsidRPr="009A0050" w:rsidRDefault="00A069E8" w:rsidP="001C3A97">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001C3A97" w:rsidRPr="009A0050">
        <w:rPr>
          <w:snapToGrid w:val="0"/>
        </w:rPr>
        <w:t>|</w:t>
      </w:r>
    </w:p>
    <w:p w14:paraId="7A371555" w14:textId="77777777" w:rsidR="0019303B" w:rsidRPr="009A0050" w:rsidRDefault="001C3A97" w:rsidP="0019303B">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r w:rsidR="0019303B" w:rsidRPr="009A0050">
        <w:rPr>
          <w:snapToGrid w:val="0"/>
        </w:rPr>
        <w:t>|</w:t>
      </w:r>
    </w:p>
    <w:p w14:paraId="2E3A6188" w14:textId="77777777" w:rsidR="00F970C9" w:rsidRPr="00EA5FA7" w:rsidRDefault="0019303B" w:rsidP="0019303B">
      <w:pPr>
        <w:pStyle w:val="PL"/>
        <w:rPr>
          <w:snapToGrid w:val="0"/>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00F970C9" w:rsidRPr="00EA5FA7">
        <w:rPr>
          <w:snapToGrid w:val="0"/>
        </w:rPr>
        <w:t>,</w:t>
      </w:r>
    </w:p>
    <w:p w14:paraId="10BC576E" w14:textId="77777777" w:rsidR="00F970C9" w:rsidRPr="00EA5FA7" w:rsidRDefault="00F970C9" w:rsidP="00642A03">
      <w:pPr>
        <w:pStyle w:val="PL"/>
        <w:rPr>
          <w:snapToGrid w:val="0"/>
        </w:rPr>
      </w:pPr>
      <w:r w:rsidRPr="00EA5FA7">
        <w:rPr>
          <w:snapToGrid w:val="0"/>
        </w:rPr>
        <w:tab/>
        <w:t>...</w:t>
      </w:r>
    </w:p>
    <w:p w14:paraId="2472D335" w14:textId="77777777" w:rsidR="00F970C9" w:rsidRPr="00EA5FA7" w:rsidRDefault="00F970C9" w:rsidP="00642A03">
      <w:pPr>
        <w:pStyle w:val="PL"/>
        <w:rPr>
          <w:snapToGrid w:val="0"/>
        </w:rPr>
      </w:pPr>
      <w:r w:rsidRPr="00EA5FA7">
        <w:rPr>
          <w:snapToGrid w:val="0"/>
        </w:rPr>
        <w:t>}</w:t>
      </w:r>
    </w:p>
    <w:p w14:paraId="641D4D3A" w14:textId="77777777" w:rsidR="001C3A97" w:rsidRDefault="001C3A97" w:rsidP="001C3A97">
      <w:pPr>
        <w:pStyle w:val="PL"/>
        <w:rPr>
          <w:snapToGrid w:val="0"/>
        </w:rPr>
      </w:pPr>
    </w:p>
    <w:p w14:paraId="53289405" w14:textId="77777777" w:rsidR="001C3A97" w:rsidRPr="009A0050" w:rsidRDefault="001C3A97" w:rsidP="001C3A97">
      <w:pPr>
        <w:pStyle w:val="PL"/>
        <w:rPr>
          <w:snapToGrid w:val="0"/>
        </w:rPr>
      </w:pPr>
      <w:r>
        <w:rPr>
          <w:snapToGrid w:val="0"/>
        </w:rPr>
        <w:t>SFN-Offset</w:t>
      </w:r>
      <w:r w:rsidRPr="009A0050">
        <w:rPr>
          <w:snapToGrid w:val="0"/>
        </w:rPr>
        <w:t xml:space="preserve"> ::= SEQUENCE {</w:t>
      </w:r>
    </w:p>
    <w:p w14:paraId="56C35783" w14:textId="77777777" w:rsidR="001C3A97" w:rsidRPr="009A0050" w:rsidRDefault="001C3A97" w:rsidP="001C3A97">
      <w:pPr>
        <w:pStyle w:val="PL"/>
        <w:rPr>
          <w:snapToGrid w:val="0"/>
        </w:rPr>
      </w:pPr>
      <w:r w:rsidRPr="009A0050">
        <w:rPr>
          <w:snapToGrid w:val="0"/>
        </w:rPr>
        <w:tab/>
      </w:r>
      <w:r w:rsidR="002971A9">
        <w:rPr>
          <w:snapToGrid w:val="0"/>
        </w:rPr>
        <w:t>s</w:t>
      </w:r>
      <w:r>
        <w:rPr>
          <w:snapToGrid w:val="0"/>
        </w:rPr>
        <w:t>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1F01124F" w14:textId="77777777" w:rsidR="001C3A97" w:rsidRPr="00BD56C5" w:rsidRDefault="001C3A97" w:rsidP="00E2700E">
      <w:pPr>
        <w:pStyle w:val="PL"/>
        <w:rPr>
          <w:snapToGrid w:val="0"/>
          <w:lang w:val="fr-FR"/>
        </w:rPr>
      </w:pPr>
      <w:r w:rsidRPr="009A0050">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SFN-Offset-ExtIEs} } OPTIONAL,</w:t>
      </w:r>
    </w:p>
    <w:p w14:paraId="072832C0" w14:textId="77777777" w:rsidR="001C3A97" w:rsidRPr="009A0050" w:rsidRDefault="001C3A97" w:rsidP="001C3A97">
      <w:pPr>
        <w:pStyle w:val="PL"/>
        <w:rPr>
          <w:snapToGrid w:val="0"/>
        </w:rPr>
      </w:pPr>
      <w:r w:rsidRPr="00BD56C5">
        <w:rPr>
          <w:snapToGrid w:val="0"/>
          <w:lang w:val="fr-FR"/>
        </w:rPr>
        <w:tab/>
      </w:r>
      <w:r w:rsidRPr="009A0050">
        <w:rPr>
          <w:snapToGrid w:val="0"/>
        </w:rPr>
        <w:t>...</w:t>
      </w:r>
    </w:p>
    <w:p w14:paraId="2C2F9F42" w14:textId="77777777" w:rsidR="001C3A97" w:rsidRDefault="001C3A97" w:rsidP="001C3A97">
      <w:pPr>
        <w:pStyle w:val="PL"/>
        <w:rPr>
          <w:snapToGrid w:val="0"/>
        </w:rPr>
      </w:pPr>
      <w:r w:rsidRPr="009A0050">
        <w:rPr>
          <w:snapToGrid w:val="0"/>
        </w:rPr>
        <w:t>}</w:t>
      </w:r>
    </w:p>
    <w:p w14:paraId="39FD6099" w14:textId="77777777" w:rsidR="00773789" w:rsidRDefault="00773789" w:rsidP="001C3A97">
      <w:pPr>
        <w:pStyle w:val="PL"/>
        <w:rPr>
          <w:snapToGrid w:val="0"/>
        </w:rPr>
      </w:pPr>
    </w:p>
    <w:p w14:paraId="486F9B35" w14:textId="77777777" w:rsidR="001C3A97" w:rsidRPr="009A0050" w:rsidRDefault="001C3A97" w:rsidP="001C3A97">
      <w:pPr>
        <w:pStyle w:val="PL"/>
        <w:rPr>
          <w:snapToGrid w:val="0"/>
        </w:rPr>
      </w:pPr>
      <w:r>
        <w:rPr>
          <w:snapToGrid w:val="0"/>
        </w:rPr>
        <w:t>SFN-Offset</w:t>
      </w:r>
      <w:r w:rsidRPr="009A0050">
        <w:rPr>
          <w:snapToGrid w:val="0"/>
        </w:rPr>
        <w:t>-ExtIEs F1AP-PROTOCOL-EXTENSION ::= {</w:t>
      </w:r>
    </w:p>
    <w:p w14:paraId="7CA220FC" w14:textId="77777777" w:rsidR="001C3A97" w:rsidRPr="009A0050" w:rsidRDefault="001C3A97" w:rsidP="001C3A97">
      <w:pPr>
        <w:pStyle w:val="PL"/>
        <w:rPr>
          <w:snapToGrid w:val="0"/>
        </w:rPr>
      </w:pPr>
      <w:r w:rsidRPr="009A0050">
        <w:rPr>
          <w:snapToGrid w:val="0"/>
        </w:rPr>
        <w:tab/>
      </w:r>
      <w:r w:rsidRPr="009A0050">
        <w:rPr>
          <w:snapToGrid w:val="0"/>
        </w:rPr>
        <w:tab/>
        <w:t>...</w:t>
      </w:r>
    </w:p>
    <w:p w14:paraId="72D8507D" w14:textId="77777777" w:rsidR="001C3A97" w:rsidRDefault="001C3A97" w:rsidP="001C3A97">
      <w:pPr>
        <w:pStyle w:val="PL"/>
        <w:rPr>
          <w:snapToGrid w:val="0"/>
        </w:rPr>
      </w:pPr>
      <w:r w:rsidRPr="009A0050">
        <w:rPr>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snapToGrid w:val="0"/>
        </w:rPr>
      </w:pPr>
    </w:p>
    <w:p w14:paraId="0EA5DAC0" w14:textId="77777777" w:rsidR="00F970C9" w:rsidRPr="00EA5FA7" w:rsidRDefault="00F970C9" w:rsidP="00486764">
      <w:pPr>
        <w:pStyle w:val="PL"/>
        <w:rPr>
          <w:snapToGrid w:val="0"/>
        </w:rPr>
      </w:pPr>
      <w:r w:rsidRPr="00EA5FA7">
        <w:rPr>
          <w:snapToGrid w:val="0"/>
        </w:rPr>
        <w:t>Served-EUTRA-Cells-Information::= SEQUENCE {</w:t>
      </w:r>
    </w:p>
    <w:p w14:paraId="0BC5A2C3" w14:textId="77777777" w:rsidR="00F970C9" w:rsidRPr="00EA5FA7" w:rsidRDefault="00F970C9" w:rsidP="00486764">
      <w:pPr>
        <w:pStyle w:val="PL"/>
      </w:pPr>
      <w:r w:rsidRPr="00EA5FA7">
        <w:rPr>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snapToGrid w:val="0"/>
        </w:rPr>
      </w:pPr>
      <w:r w:rsidRPr="00EA5FA7">
        <w:tab/>
      </w:r>
      <w:r w:rsidRPr="00EA5FA7">
        <w:rPr>
          <w:snapToGrid w:val="0"/>
        </w:rPr>
        <w:t>protectedEUTRAResourceIndication</w:t>
      </w:r>
      <w:r w:rsidRPr="00EA5FA7">
        <w:rPr>
          <w:snapToGrid w:val="0"/>
        </w:rPr>
        <w:tab/>
        <w:t>ProtectedEUTRAResourceIndication,</w:t>
      </w:r>
    </w:p>
    <w:p w14:paraId="38A311C5" w14:textId="77777777" w:rsidR="00F970C9" w:rsidRPr="00EA5FA7" w:rsidRDefault="00F970C9" w:rsidP="0048676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62ED7CD2" w14:textId="77777777" w:rsidR="00F970C9" w:rsidRPr="00EA5FA7" w:rsidRDefault="00F970C9" w:rsidP="00486764">
      <w:pPr>
        <w:pStyle w:val="PL"/>
        <w:rPr>
          <w:snapToGrid w:val="0"/>
        </w:rPr>
      </w:pPr>
      <w:r w:rsidRPr="00EA5FA7">
        <w:rPr>
          <w:snapToGrid w:val="0"/>
        </w:rPr>
        <w:tab/>
        <w:t>...</w:t>
      </w:r>
    </w:p>
    <w:p w14:paraId="4BDA5E5A" w14:textId="77777777" w:rsidR="00F970C9" w:rsidRPr="00EA5FA7" w:rsidRDefault="00F970C9" w:rsidP="00486764">
      <w:pPr>
        <w:pStyle w:val="PL"/>
        <w:rPr>
          <w:snapToGrid w:val="0"/>
        </w:rPr>
      </w:pPr>
      <w:r w:rsidRPr="00EA5FA7">
        <w:rPr>
          <w:snapToGrid w:val="0"/>
        </w:rPr>
        <w:t>}</w:t>
      </w:r>
    </w:p>
    <w:p w14:paraId="13628946" w14:textId="77777777" w:rsidR="00F970C9" w:rsidRPr="00EA5FA7" w:rsidRDefault="00F970C9" w:rsidP="00486764">
      <w:pPr>
        <w:pStyle w:val="PL"/>
        <w:rPr>
          <w:snapToGrid w:val="0"/>
        </w:rPr>
      </w:pPr>
    </w:p>
    <w:p w14:paraId="46390F75" w14:textId="77777777" w:rsidR="00F970C9" w:rsidRPr="00EA5FA7" w:rsidRDefault="00F970C9" w:rsidP="00486764">
      <w:pPr>
        <w:pStyle w:val="PL"/>
        <w:rPr>
          <w:snapToGrid w:val="0"/>
        </w:rPr>
      </w:pPr>
      <w:r w:rsidRPr="00EA5FA7">
        <w:rPr>
          <w:snapToGrid w:val="0"/>
        </w:rPr>
        <w:t xml:space="preserve">Served-EUTRA-Cell-Information-ExtIEs </w:t>
      </w:r>
      <w:r w:rsidRPr="00EA5FA7">
        <w:rPr>
          <w:snapToGrid w:val="0"/>
        </w:rPr>
        <w:tab/>
        <w:t>F1AP-PROTOCOL-EXTENSION ::= {</w:t>
      </w:r>
    </w:p>
    <w:p w14:paraId="1612CADB" w14:textId="77777777" w:rsidR="00F970C9" w:rsidRPr="00EA5FA7" w:rsidRDefault="00F970C9" w:rsidP="00486764">
      <w:pPr>
        <w:pStyle w:val="PL"/>
        <w:rPr>
          <w:snapToGrid w:val="0"/>
        </w:rPr>
      </w:pPr>
      <w:r w:rsidRPr="00EA5FA7">
        <w:rPr>
          <w:snapToGrid w:val="0"/>
        </w:rPr>
        <w:tab/>
        <w:t>...</w:t>
      </w:r>
    </w:p>
    <w:p w14:paraId="69FCF4BE" w14:textId="77777777" w:rsidR="00F970C9" w:rsidRPr="00EA5FA7" w:rsidRDefault="00F970C9" w:rsidP="00486764">
      <w:pPr>
        <w:pStyle w:val="PL"/>
        <w:rPr>
          <w:snapToGrid w:val="0"/>
        </w:rPr>
      </w:pPr>
      <w:r w:rsidRPr="00EA5FA7">
        <w:rPr>
          <w:snapToGrid w:val="0"/>
        </w:rPr>
        <w:t>}</w:t>
      </w:r>
    </w:p>
    <w:p w14:paraId="28461E47" w14:textId="77777777" w:rsidR="00F970C9" w:rsidRPr="00EA5FA7" w:rsidRDefault="00F970C9" w:rsidP="00486764">
      <w:pPr>
        <w:pStyle w:val="PL"/>
        <w:rPr>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snapToGrid w:val="0"/>
        </w:rPr>
      </w:pPr>
      <w:r w:rsidRPr="00EA5FA7">
        <w:rPr>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snapToGrid w:val="0"/>
        </w:rPr>
      </w:pPr>
    </w:p>
    <w:p w14:paraId="3E9AE2BD" w14:textId="77777777" w:rsidR="00F970C9" w:rsidRPr="00EA5FA7" w:rsidRDefault="00F970C9" w:rsidP="00642A03">
      <w:pPr>
        <w:pStyle w:val="PL"/>
        <w:rPr>
          <w:snapToGrid w:val="0"/>
        </w:rPr>
      </w:pPr>
      <w:r w:rsidRPr="00EA5FA7">
        <w:rPr>
          <w:snapToGrid w:val="0"/>
        </w:rPr>
        <w:t>ShortDRXCycleTimer ::= INTEGER (1..16)</w:t>
      </w:r>
    </w:p>
    <w:p w14:paraId="56F94872" w14:textId="77777777" w:rsidR="00F970C9" w:rsidRPr="00EA5FA7" w:rsidRDefault="00F970C9" w:rsidP="00642A03">
      <w:pPr>
        <w:pStyle w:val="PL"/>
        <w:rPr>
          <w:snapToGrid w:val="0"/>
        </w:rPr>
      </w:pPr>
    </w:p>
    <w:p w14:paraId="345D2ACF" w14:textId="77777777" w:rsidR="00F970C9" w:rsidRPr="00EA5FA7" w:rsidRDefault="00F970C9" w:rsidP="00642A03">
      <w:pPr>
        <w:pStyle w:val="PL"/>
        <w:rPr>
          <w:snapToGrid w:val="0"/>
        </w:rPr>
      </w:pPr>
      <w:r w:rsidRPr="00EA5FA7">
        <w:rPr>
          <w:snapToGrid w:val="0"/>
        </w:rPr>
        <w:t>SIB1-message ::= OCTET STRING</w:t>
      </w:r>
    </w:p>
    <w:p w14:paraId="75402887" w14:textId="77777777" w:rsidR="00F970C9" w:rsidRDefault="00F970C9" w:rsidP="00636D83">
      <w:pPr>
        <w:pStyle w:val="PL"/>
        <w:rPr>
          <w:snapToGrid w:val="0"/>
        </w:rPr>
      </w:pPr>
    </w:p>
    <w:p w14:paraId="395FC15F" w14:textId="77777777" w:rsidR="00EE063F" w:rsidRDefault="00EE063F" w:rsidP="00636D83">
      <w:pPr>
        <w:pStyle w:val="PL"/>
        <w:rPr>
          <w:snapToGrid w:val="0"/>
        </w:rPr>
      </w:pPr>
      <w:r w:rsidRPr="00EE063F">
        <w:rPr>
          <w:snapToGrid w:val="0"/>
        </w:rPr>
        <w:t>SIB10-message ::= OCTET STRING</w:t>
      </w:r>
    </w:p>
    <w:p w14:paraId="298A3CF1" w14:textId="77777777" w:rsidR="00EE063F" w:rsidRDefault="00EE063F" w:rsidP="00636D83">
      <w:pPr>
        <w:pStyle w:val="PL"/>
        <w:rPr>
          <w:snapToGrid w:val="0"/>
        </w:rPr>
      </w:pPr>
    </w:p>
    <w:p w14:paraId="3750C4D0" w14:textId="77777777" w:rsidR="006A7576" w:rsidRPr="006A7576" w:rsidRDefault="006A7576" w:rsidP="006A7576">
      <w:pPr>
        <w:pStyle w:val="PL"/>
        <w:rPr>
          <w:snapToGrid w:val="0"/>
        </w:rPr>
      </w:pPr>
      <w:r w:rsidRPr="006A7576">
        <w:rPr>
          <w:snapToGrid w:val="0"/>
        </w:rPr>
        <w:t>SIB12-message ::= OCTET STRING</w:t>
      </w:r>
    </w:p>
    <w:p w14:paraId="309B428B" w14:textId="77777777" w:rsidR="006A7576" w:rsidRPr="006A7576" w:rsidRDefault="006A7576" w:rsidP="006A7576">
      <w:pPr>
        <w:pStyle w:val="PL"/>
        <w:rPr>
          <w:snapToGrid w:val="0"/>
        </w:rPr>
      </w:pPr>
    </w:p>
    <w:p w14:paraId="4F54A650" w14:textId="77777777" w:rsidR="006A7576" w:rsidRPr="006A7576" w:rsidRDefault="006A7576" w:rsidP="006A7576">
      <w:pPr>
        <w:pStyle w:val="PL"/>
        <w:rPr>
          <w:snapToGrid w:val="0"/>
        </w:rPr>
      </w:pPr>
      <w:r w:rsidRPr="006A7576">
        <w:rPr>
          <w:snapToGrid w:val="0"/>
        </w:rPr>
        <w:t>SIB13-message ::= OCTET STRING</w:t>
      </w:r>
    </w:p>
    <w:p w14:paraId="7D7D2067" w14:textId="77777777" w:rsidR="006A7576" w:rsidRPr="006A7576" w:rsidRDefault="006A7576" w:rsidP="006A7576">
      <w:pPr>
        <w:pStyle w:val="PL"/>
        <w:rPr>
          <w:snapToGrid w:val="0"/>
        </w:rPr>
      </w:pPr>
    </w:p>
    <w:p w14:paraId="44510B59" w14:textId="77777777" w:rsidR="006A7576" w:rsidRDefault="006A7576" w:rsidP="006A7576">
      <w:pPr>
        <w:pStyle w:val="PL"/>
        <w:rPr>
          <w:snapToGrid w:val="0"/>
        </w:rPr>
      </w:pPr>
      <w:r w:rsidRPr="006A7576">
        <w:rPr>
          <w:snapToGrid w:val="0"/>
        </w:rPr>
        <w:t>SIB14-message ::= OCTET STRING</w:t>
      </w:r>
    </w:p>
    <w:p w14:paraId="742D3FF4" w14:textId="77777777" w:rsidR="006A7576" w:rsidRPr="00EA5FA7" w:rsidRDefault="006A7576" w:rsidP="006A7576">
      <w:pPr>
        <w:pStyle w:val="PL"/>
        <w:rPr>
          <w:snapToGrid w:val="0"/>
        </w:rPr>
      </w:pPr>
    </w:p>
    <w:p w14:paraId="06FB5FB1" w14:textId="77777777" w:rsidR="00F970C9" w:rsidRPr="00EA5FA7" w:rsidRDefault="00F970C9" w:rsidP="00636D83">
      <w:pPr>
        <w:pStyle w:val="PL"/>
        <w:rPr>
          <w:snapToGrid w:val="0"/>
        </w:rPr>
      </w:pPr>
      <w:r w:rsidRPr="00EA5FA7">
        <w:rPr>
          <w:snapToGrid w:val="0"/>
        </w:rPr>
        <w:t>SItype ::= INTEGER (1..32, ...)</w:t>
      </w:r>
    </w:p>
    <w:p w14:paraId="7492BA14" w14:textId="77777777" w:rsidR="00F970C9" w:rsidRPr="00EA5FA7" w:rsidRDefault="00F970C9" w:rsidP="00636D83">
      <w:pPr>
        <w:pStyle w:val="PL"/>
        <w:rPr>
          <w:snapToGrid w:val="0"/>
        </w:rPr>
      </w:pPr>
    </w:p>
    <w:p w14:paraId="3BF9749F" w14:textId="77777777" w:rsidR="00F970C9" w:rsidRPr="00EA5FA7" w:rsidRDefault="00F970C9" w:rsidP="00636D83">
      <w:pPr>
        <w:pStyle w:val="PL"/>
        <w:rPr>
          <w:snapToGrid w:val="0"/>
        </w:rPr>
      </w:pPr>
      <w:r w:rsidRPr="00EA5FA7">
        <w:rPr>
          <w:snapToGrid w:val="0"/>
        </w:rPr>
        <w:t>SItype-List ::= SEQUENCE (SIZE(1.. maxnoofSITypes)) OF SItype-Item</w:t>
      </w:r>
    </w:p>
    <w:p w14:paraId="6BFBCC34" w14:textId="77777777" w:rsidR="00F970C9" w:rsidRPr="00EA5FA7" w:rsidRDefault="00F970C9" w:rsidP="00636D83">
      <w:pPr>
        <w:pStyle w:val="PL"/>
        <w:rPr>
          <w:snapToGrid w:val="0"/>
        </w:rPr>
      </w:pPr>
    </w:p>
    <w:p w14:paraId="35D5DBEE" w14:textId="77777777" w:rsidR="00F970C9" w:rsidRPr="00EA5FA7" w:rsidRDefault="00F970C9" w:rsidP="00636D83">
      <w:pPr>
        <w:pStyle w:val="PL"/>
        <w:rPr>
          <w:snapToGrid w:val="0"/>
        </w:rPr>
      </w:pPr>
      <w:r w:rsidRPr="00EA5FA7">
        <w:rPr>
          <w:snapToGrid w:val="0"/>
        </w:rPr>
        <w:t>SItype-Item ::= SEQUENCE {</w:t>
      </w:r>
    </w:p>
    <w:p w14:paraId="686308CF" w14:textId="77777777" w:rsidR="00F970C9" w:rsidRPr="00BD56C5" w:rsidRDefault="00F970C9" w:rsidP="00636D83">
      <w:pPr>
        <w:pStyle w:val="PL"/>
        <w:rPr>
          <w:snapToGrid w:val="0"/>
          <w:lang w:val="fr-FR"/>
        </w:rPr>
      </w:pPr>
      <w:r w:rsidRPr="00EA5FA7">
        <w:rPr>
          <w:snapToGrid w:val="0"/>
        </w:rPr>
        <w:tab/>
      </w:r>
      <w:r w:rsidRPr="00BD56C5">
        <w:rPr>
          <w:snapToGrid w:val="0"/>
          <w:lang w:val="fr-FR"/>
        </w:rPr>
        <w:t>sItype</w:t>
      </w:r>
      <w:r w:rsidRPr="00BD56C5">
        <w:rPr>
          <w:snapToGrid w:val="0"/>
          <w:lang w:val="fr-FR"/>
        </w:rPr>
        <w:tab/>
      </w:r>
      <w:r w:rsidRPr="00BD56C5">
        <w:rPr>
          <w:snapToGrid w:val="0"/>
          <w:lang w:val="fr-FR"/>
        </w:rPr>
        <w:tab/>
        <w:t>SItype</w:t>
      </w:r>
      <w:r w:rsidRPr="00BD56C5">
        <w:rPr>
          <w:snapToGrid w:val="0"/>
          <w:lang w:val="fr-FR"/>
        </w:rPr>
        <w:tab/>
        <w:t>,</w:t>
      </w:r>
    </w:p>
    <w:p w14:paraId="3A55D4C0"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t>ProtocolExtensionContainer { { SItype-ItemExtIEs } }</w:t>
      </w:r>
      <w:r w:rsidRPr="00BD56C5">
        <w:rPr>
          <w:snapToGrid w:val="0"/>
          <w:lang w:val="fr-FR"/>
        </w:rPr>
        <w:tab/>
        <w:t>OPTIONAL</w:t>
      </w:r>
    </w:p>
    <w:p w14:paraId="09CFA4A4" w14:textId="77777777" w:rsidR="00F970C9" w:rsidRPr="00EA5FA7" w:rsidRDefault="00F970C9" w:rsidP="00636D83">
      <w:pPr>
        <w:pStyle w:val="PL"/>
        <w:rPr>
          <w:snapToGrid w:val="0"/>
        </w:rPr>
      </w:pPr>
      <w:r w:rsidRPr="00EA5FA7">
        <w:rPr>
          <w:snapToGrid w:val="0"/>
        </w:rPr>
        <w:t>}</w:t>
      </w:r>
    </w:p>
    <w:p w14:paraId="7DEBE7B7" w14:textId="77777777" w:rsidR="00F970C9" w:rsidRPr="00EA5FA7" w:rsidRDefault="00F970C9" w:rsidP="00636D83">
      <w:pPr>
        <w:pStyle w:val="PL"/>
        <w:rPr>
          <w:snapToGrid w:val="0"/>
        </w:rPr>
      </w:pPr>
    </w:p>
    <w:p w14:paraId="5E2543E6" w14:textId="77777777" w:rsidR="00F970C9" w:rsidRPr="00EA5FA7" w:rsidRDefault="00F970C9" w:rsidP="00636D83">
      <w:pPr>
        <w:pStyle w:val="PL"/>
        <w:rPr>
          <w:snapToGrid w:val="0"/>
        </w:rPr>
      </w:pPr>
      <w:r w:rsidRPr="00EA5FA7">
        <w:rPr>
          <w:snapToGrid w:val="0"/>
        </w:rPr>
        <w:t xml:space="preserve">SItype-ItemExtIEs </w:t>
      </w:r>
      <w:r w:rsidRPr="00EA5FA7">
        <w:rPr>
          <w:snapToGrid w:val="0"/>
        </w:rPr>
        <w:tab/>
        <w:t>F1AP-PROTOCOL-EXTENSION ::= {</w:t>
      </w:r>
    </w:p>
    <w:p w14:paraId="56AAC876" w14:textId="77777777" w:rsidR="00F970C9" w:rsidRPr="00EA5FA7" w:rsidRDefault="00F970C9" w:rsidP="00636D83">
      <w:pPr>
        <w:pStyle w:val="PL"/>
        <w:rPr>
          <w:snapToGrid w:val="0"/>
        </w:rPr>
      </w:pPr>
      <w:r w:rsidRPr="00EA5FA7">
        <w:rPr>
          <w:snapToGrid w:val="0"/>
        </w:rPr>
        <w:tab/>
        <w:t>...</w:t>
      </w:r>
    </w:p>
    <w:p w14:paraId="70D94502" w14:textId="77777777" w:rsidR="00F970C9" w:rsidRPr="00EA5FA7" w:rsidRDefault="00F970C9" w:rsidP="00636D83">
      <w:pPr>
        <w:pStyle w:val="PL"/>
        <w:rPr>
          <w:snapToGrid w:val="0"/>
        </w:rPr>
      </w:pPr>
      <w:r w:rsidRPr="00EA5FA7">
        <w:rPr>
          <w:snapToGrid w:val="0"/>
        </w:rPr>
        <w:t>}</w:t>
      </w:r>
    </w:p>
    <w:p w14:paraId="5A395E61" w14:textId="77777777" w:rsidR="00F970C9" w:rsidRPr="00EA5FA7" w:rsidRDefault="00F970C9" w:rsidP="00636D83">
      <w:pPr>
        <w:pStyle w:val="PL"/>
        <w:rPr>
          <w:snapToGrid w:val="0"/>
        </w:rPr>
      </w:pPr>
    </w:p>
    <w:p w14:paraId="65E6846E" w14:textId="77777777" w:rsidR="00F970C9" w:rsidRPr="00EA5FA7" w:rsidRDefault="00F970C9" w:rsidP="00D34C41">
      <w:pPr>
        <w:pStyle w:val="PL"/>
        <w:rPr>
          <w:snapToGrid w:val="0"/>
        </w:rPr>
      </w:pPr>
      <w:r w:rsidRPr="00EA5FA7">
        <w:rPr>
          <w:snapToGrid w:val="0"/>
        </w:rPr>
        <w:t>SibtypetobeupdatedListItem ::= SEQUENCE {</w:t>
      </w:r>
    </w:p>
    <w:p w14:paraId="57735DF4" w14:textId="77777777" w:rsidR="00F970C9" w:rsidRPr="00EA5FA7" w:rsidRDefault="00F970C9" w:rsidP="00D34C41">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7FE84C5A" w14:textId="77777777" w:rsidR="00F970C9" w:rsidRPr="00EA5FA7" w:rsidRDefault="00F970C9" w:rsidP="00D34C41">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0DC61C6C" w14:textId="77777777" w:rsidR="00F970C9" w:rsidRPr="00EA5FA7" w:rsidRDefault="00F970C9" w:rsidP="00D34C41">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D1B4D" w14:textId="77777777" w:rsidR="00F970C9" w:rsidRPr="00EA5FA7" w:rsidRDefault="00F970C9" w:rsidP="00D34C41">
      <w:pPr>
        <w:pStyle w:val="PL"/>
        <w:rPr>
          <w:snapToGrid w:val="0"/>
        </w:rPr>
      </w:pPr>
      <w:r w:rsidRPr="00EA5FA7">
        <w:rPr>
          <w:snapToGrid w:val="0"/>
        </w:rPr>
        <w:tab/>
        <w:t>iE-Extensions</w:t>
      </w:r>
      <w:r w:rsidRPr="00EA5FA7">
        <w:rPr>
          <w:snapToGrid w:val="0"/>
        </w:rPr>
        <w:tab/>
        <w:t>ProtocolExtensionContainer { { SibtypetobeupdatedListItem-ExtIEs } }</w:t>
      </w:r>
      <w:r w:rsidRPr="00EA5FA7">
        <w:rPr>
          <w:snapToGrid w:val="0"/>
        </w:rPr>
        <w:tab/>
        <w:t>OPTIONAL,</w:t>
      </w:r>
    </w:p>
    <w:p w14:paraId="374D1810" w14:textId="77777777" w:rsidR="00F970C9" w:rsidRPr="00EA5FA7" w:rsidRDefault="00F970C9" w:rsidP="00D34C41">
      <w:pPr>
        <w:pStyle w:val="PL"/>
        <w:rPr>
          <w:snapToGrid w:val="0"/>
        </w:rPr>
      </w:pPr>
      <w:r w:rsidRPr="00EA5FA7">
        <w:rPr>
          <w:snapToGrid w:val="0"/>
        </w:rPr>
        <w:tab/>
        <w:t>...</w:t>
      </w:r>
    </w:p>
    <w:p w14:paraId="23A0F568" w14:textId="77777777" w:rsidR="00F970C9" w:rsidRPr="00EA5FA7" w:rsidRDefault="00F970C9" w:rsidP="00D34C41">
      <w:pPr>
        <w:pStyle w:val="PL"/>
        <w:rPr>
          <w:snapToGrid w:val="0"/>
        </w:rPr>
      </w:pPr>
      <w:r w:rsidRPr="00EA5FA7">
        <w:rPr>
          <w:snapToGrid w:val="0"/>
        </w:rPr>
        <w:t>}</w:t>
      </w:r>
    </w:p>
    <w:p w14:paraId="70F35738" w14:textId="77777777" w:rsidR="00F970C9" w:rsidRPr="00EA5FA7" w:rsidRDefault="00F970C9" w:rsidP="00D34C41">
      <w:pPr>
        <w:pStyle w:val="PL"/>
        <w:rPr>
          <w:snapToGrid w:val="0"/>
        </w:rPr>
      </w:pPr>
    </w:p>
    <w:p w14:paraId="4265E146" w14:textId="77777777" w:rsidR="009A6DCE" w:rsidRPr="00EA5FA7" w:rsidRDefault="00F970C9" w:rsidP="009A6DCE">
      <w:pPr>
        <w:pStyle w:val="PL"/>
        <w:rPr>
          <w:snapToGrid w:val="0"/>
        </w:rPr>
      </w:pPr>
      <w:r w:rsidRPr="00EA5FA7">
        <w:rPr>
          <w:snapToGrid w:val="0"/>
        </w:rPr>
        <w:t xml:space="preserve">SibtypetobeupdatedListItem-ExtIEs </w:t>
      </w:r>
      <w:r w:rsidRPr="00EA5FA7">
        <w:rPr>
          <w:snapToGrid w:val="0"/>
        </w:rPr>
        <w:tab/>
        <w:t>F1AP-PROTOCOL-EXTENSION ::= {</w:t>
      </w:r>
    </w:p>
    <w:p w14:paraId="598023DA" w14:textId="77777777" w:rsidR="00F970C9" w:rsidRPr="00EA5FA7" w:rsidRDefault="00104F1A" w:rsidP="009A6DCE">
      <w:pPr>
        <w:pStyle w:val="PL"/>
        <w:rPr>
          <w:snapToGrid w:val="0"/>
        </w:rPr>
      </w:pPr>
      <w:r>
        <w:rPr>
          <w:snapToGrid w:val="0"/>
        </w:rPr>
        <w:tab/>
      </w:r>
      <w:r w:rsidR="009A6DCE" w:rsidRPr="00EA5FA7">
        <w:rPr>
          <w:snapToGrid w:val="0"/>
        </w:rPr>
        <w:t>{ID</w:t>
      </w:r>
      <w:r w:rsidR="009A6DCE" w:rsidRPr="00EA5FA7">
        <w:rPr>
          <w:snapToGrid w:val="0"/>
        </w:rPr>
        <w:tab/>
        <w:t>id-areaScope</w:t>
      </w:r>
      <w:r w:rsidR="009A6DCE" w:rsidRPr="00EA5FA7">
        <w:rPr>
          <w:snapToGrid w:val="0"/>
        </w:rPr>
        <w:tab/>
        <w:t>CRITICALITY ignore</w:t>
      </w:r>
      <w:r w:rsidR="009A6DCE" w:rsidRPr="00EA5FA7">
        <w:rPr>
          <w:snapToGrid w:val="0"/>
        </w:rPr>
        <w:tab/>
        <w:t>EXTENSION</w:t>
      </w:r>
      <w:r w:rsidR="009A6DCE" w:rsidRPr="00EA5FA7">
        <w:rPr>
          <w:snapToGrid w:val="0"/>
        </w:rPr>
        <w:tab/>
        <w:t>AreaScope</w:t>
      </w:r>
      <w:r w:rsidR="009A6DCE" w:rsidRPr="00EA5FA7">
        <w:rPr>
          <w:snapToGrid w:val="0"/>
        </w:rPr>
        <w:tab/>
        <w:t>PRESENCE optional},</w:t>
      </w:r>
    </w:p>
    <w:p w14:paraId="23EC51D7" w14:textId="77777777" w:rsidR="00F970C9" w:rsidRPr="00EA5FA7" w:rsidRDefault="00F970C9" w:rsidP="00D34C41">
      <w:pPr>
        <w:pStyle w:val="PL"/>
        <w:rPr>
          <w:snapToGrid w:val="0"/>
        </w:rPr>
      </w:pPr>
      <w:r w:rsidRPr="00EA5FA7">
        <w:rPr>
          <w:snapToGrid w:val="0"/>
        </w:rPr>
        <w:tab/>
        <w:t>...</w:t>
      </w:r>
    </w:p>
    <w:p w14:paraId="3C0C714F" w14:textId="77777777" w:rsidR="00F970C9" w:rsidRPr="00EA5FA7" w:rsidRDefault="00F970C9" w:rsidP="00D34C41">
      <w:pPr>
        <w:pStyle w:val="PL"/>
        <w:rPr>
          <w:snapToGrid w:val="0"/>
        </w:rPr>
      </w:pPr>
      <w:r w:rsidRPr="00EA5FA7">
        <w:rPr>
          <w:snapToGrid w:val="0"/>
        </w:rPr>
        <w:t>}</w:t>
      </w:r>
    </w:p>
    <w:p w14:paraId="4463B320" w14:textId="77777777" w:rsidR="00F970C9" w:rsidRDefault="00F970C9" w:rsidP="00D34C41">
      <w:pPr>
        <w:pStyle w:val="PL"/>
        <w:rPr>
          <w:snapToGrid w:val="0"/>
        </w:rPr>
      </w:pPr>
    </w:p>
    <w:p w14:paraId="3FDB9AC8" w14:textId="77777777" w:rsidR="006A7576" w:rsidRPr="006A7576" w:rsidRDefault="006A7576" w:rsidP="006A7576">
      <w:pPr>
        <w:pStyle w:val="PL"/>
        <w:rPr>
          <w:snapToGrid w:val="0"/>
        </w:rPr>
      </w:pPr>
      <w:r w:rsidRPr="006A7576">
        <w:rPr>
          <w:snapToGrid w:val="0"/>
        </w:rPr>
        <w:t>SLDRBID ::= INTEGER (1..512, ...)</w:t>
      </w:r>
    </w:p>
    <w:p w14:paraId="66CDC16C" w14:textId="77777777" w:rsidR="006A7576" w:rsidRPr="006A7576" w:rsidRDefault="006A7576" w:rsidP="006A7576">
      <w:pPr>
        <w:pStyle w:val="PL"/>
        <w:rPr>
          <w:snapToGrid w:val="0"/>
        </w:rPr>
      </w:pPr>
    </w:p>
    <w:p w14:paraId="7E82331C" w14:textId="77777777" w:rsidR="006A7576" w:rsidRPr="006A7576" w:rsidRDefault="006A7576" w:rsidP="006A7576">
      <w:pPr>
        <w:pStyle w:val="PL"/>
        <w:rPr>
          <w:snapToGrid w:val="0"/>
        </w:rPr>
      </w:pPr>
      <w:r w:rsidRPr="006A7576">
        <w:rPr>
          <w:snapToGrid w:val="0"/>
        </w:rPr>
        <w:t>SLDRBInformation ::= SEQUENCE {</w:t>
      </w:r>
    </w:p>
    <w:p w14:paraId="63EFA212" w14:textId="77777777" w:rsidR="006A7576" w:rsidRPr="006A7576" w:rsidRDefault="006A7576" w:rsidP="006A7576">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7B2971C4" w14:textId="77777777" w:rsidR="006A7576" w:rsidRPr="006A7576" w:rsidRDefault="006A7576" w:rsidP="006A7576">
      <w:pPr>
        <w:pStyle w:val="PL"/>
        <w:rPr>
          <w:snapToGrid w:val="0"/>
        </w:rPr>
      </w:pPr>
      <w:r w:rsidRPr="006A7576">
        <w:rPr>
          <w:snapToGrid w:val="0"/>
        </w:rPr>
        <w:tab/>
        <w:t>flowsMappedToSLDRB-List</w:t>
      </w:r>
      <w:r w:rsidRPr="006A7576">
        <w:rPr>
          <w:snapToGrid w:val="0"/>
        </w:rPr>
        <w:tab/>
        <w:t>FlowsMappedToSLDRB-List,</w:t>
      </w:r>
    </w:p>
    <w:p w14:paraId="7FFE5540" w14:textId="77777777" w:rsidR="006A7576" w:rsidRPr="006A7576" w:rsidRDefault="006A7576" w:rsidP="006A7576">
      <w:pPr>
        <w:pStyle w:val="PL"/>
        <w:rPr>
          <w:snapToGrid w:val="0"/>
        </w:rPr>
      </w:pPr>
      <w:r w:rsidRPr="006A7576">
        <w:rPr>
          <w:snapToGrid w:val="0"/>
        </w:rPr>
        <w:tab/>
        <w:t>...</w:t>
      </w:r>
    </w:p>
    <w:p w14:paraId="5B196B90" w14:textId="77777777" w:rsidR="006A7576" w:rsidRPr="006A7576" w:rsidRDefault="006A7576" w:rsidP="006A7576">
      <w:pPr>
        <w:pStyle w:val="PL"/>
        <w:rPr>
          <w:snapToGrid w:val="0"/>
        </w:rPr>
      </w:pPr>
      <w:r w:rsidRPr="006A7576">
        <w:rPr>
          <w:snapToGrid w:val="0"/>
        </w:rPr>
        <w:t>}</w:t>
      </w:r>
    </w:p>
    <w:p w14:paraId="79406221" w14:textId="77777777" w:rsidR="006A7576" w:rsidRPr="006A7576" w:rsidRDefault="006A7576" w:rsidP="006A7576">
      <w:pPr>
        <w:pStyle w:val="PL"/>
        <w:rPr>
          <w:snapToGrid w:val="0"/>
        </w:rPr>
      </w:pPr>
    </w:p>
    <w:p w14:paraId="36017EA1" w14:textId="77777777" w:rsidR="006A7576" w:rsidRPr="006A7576" w:rsidRDefault="006A7576" w:rsidP="006A7576">
      <w:pPr>
        <w:pStyle w:val="PL"/>
        <w:rPr>
          <w:snapToGrid w:val="0"/>
        </w:rPr>
      </w:pPr>
      <w:r w:rsidRPr="006A7576">
        <w:rPr>
          <w:snapToGrid w:val="0"/>
        </w:rPr>
        <w:t>SLDRBs-FailedToBeModified-Item</w:t>
      </w:r>
      <w:r w:rsidRPr="006A7576">
        <w:rPr>
          <w:snapToGrid w:val="0"/>
        </w:rPr>
        <w:tab/>
        <w:t>::= SEQUENCE {</w:t>
      </w:r>
    </w:p>
    <w:p w14:paraId="7263BD07"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7757ADE0" w14:textId="77777777" w:rsidR="006A7576" w:rsidRPr="006A7576" w:rsidRDefault="006A7576" w:rsidP="006A7576">
      <w:pPr>
        <w:pStyle w:val="PL"/>
        <w:rPr>
          <w:snapToGrid w:val="0"/>
        </w:rPr>
      </w:pPr>
      <w:r w:rsidRPr="006A7576">
        <w:rPr>
          <w:snapToGrid w:val="0"/>
        </w:rPr>
        <w:tab/>
        <w:t>cause</w:t>
      </w:r>
      <w:r w:rsidRPr="006A7576">
        <w:rPr>
          <w:snapToGrid w:val="0"/>
        </w:rPr>
        <w:tab/>
      </w:r>
      <w:r w:rsidRPr="006A7576">
        <w:rPr>
          <w:snapToGrid w:val="0"/>
        </w:rPr>
        <w:tab/>
        <w:t>Cause</w:t>
      </w:r>
      <w:r w:rsidRPr="006A7576">
        <w:rPr>
          <w:snapToGrid w:val="0"/>
        </w:rPr>
        <w:tab/>
      </w:r>
      <w:r w:rsidRPr="006A7576">
        <w:rPr>
          <w:snapToGrid w:val="0"/>
        </w:rPr>
        <w:tab/>
        <w:t>OPTIONAL,</w:t>
      </w:r>
    </w:p>
    <w:p w14:paraId="79B65FC9"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FailedToBeModified-ItemExtIEs } }</w:t>
      </w:r>
      <w:r w:rsidRPr="006A7576">
        <w:rPr>
          <w:snapToGrid w:val="0"/>
        </w:rPr>
        <w:tab/>
        <w:t>OPTIONAL</w:t>
      </w:r>
    </w:p>
    <w:p w14:paraId="64859422" w14:textId="77777777" w:rsidR="006A7576" w:rsidRPr="006A7576" w:rsidRDefault="006A7576" w:rsidP="006A7576">
      <w:pPr>
        <w:pStyle w:val="PL"/>
        <w:rPr>
          <w:snapToGrid w:val="0"/>
        </w:rPr>
      </w:pPr>
      <w:r w:rsidRPr="006A7576">
        <w:rPr>
          <w:snapToGrid w:val="0"/>
        </w:rPr>
        <w:t>}</w:t>
      </w:r>
    </w:p>
    <w:p w14:paraId="7390CEC4" w14:textId="77777777" w:rsidR="006A7576" w:rsidRPr="006A7576" w:rsidRDefault="006A7576" w:rsidP="006A7576">
      <w:pPr>
        <w:pStyle w:val="PL"/>
        <w:rPr>
          <w:snapToGrid w:val="0"/>
        </w:rPr>
      </w:pPr>
    </w:p>
    <w:p w14:paraId="15591D0F" w14:textId="77777777" w:rsidR="006A7576" w:rsidRPr="006A7576" w:rsidRDefault="006A7576" w:rsidP="006A7576">
      <w:pPr>
        <w:pStyle w:val="PL"/>
        <w:rPr>
          <w:snapToGrid w:val="0"/>
        </w:rPr>
      </w:pPr>
      <w:r w:rsidRPr="006A7576">
        <w:rPr>
          <w:snapToGrid w:val="0"/>
        </w:rPr>
        <w:t xml:space="preserve">SLDRBs-FailedToBeModified-ItemExtIEs </w:t>
      </w:r>
      <w:r w:rsidRPr="006A7576">
        <w:rPr>
          <w:snapToGrid w:val="0"/>
        </w:rPr>
        <w:tab/>
        <w:t>F1AP-PROTOCOL-EXTENSION ::= {</w:t>
      </w:r>
    </w:p>
    <w:p w14:paraId="16BC72A3" w14:textId="77777777" w:rsidR="006A7576" w:rsidRPr="006A7576" w:rsidRDefault="006A7576" w:rsidP="006A7576">
      <w:pPr>
        <w:pStyle w:val="PL"/>
        <w:rPr>
          <w:snapToGrid w:val="0"/>
        </w:rPr>
      </w:pPr>
      <w:r w:rsidRPr="006A7576">
        <w:rPr>
          <w:snapToGrid w:val="0"/>
        </w:rPr>
        <w:tab/>
        <w:t>...</w:t>
      </w:r>
    </w:p>
    <w:p w14:paraId="568694CE" w14:textId="77777777" w:rsidR="006A7576" w:rsidRPr="006A7576" w:rsidRDefault="006A7576" w:rsidP="006A7576">
      <w:pPr>
        <w:pStyle w:val="PL"/>
        <w:rPr>
          <w:snapToGrid w:val="0"/>
        </w:rPr>
      </w:pPr>
      <w:r w:rsidRPr="006A7576">
        <w:rPr>
          <w:snapToGrid w:val="0"/>
        </w:rPr>
        <w:t>}</w:t>
      </w:r>
    </w:p>
    <w:p w14:paraId="04078885" w14:textId="77777777" w:rsidR="006A7576" w:rsidRPr="006A7576" w:rsidRDefault="006A7576" w:rsidP="006A7576">
      <w:pPr>
        <w:pStyle w:val="PL"/>
        <w:rPr>
          <w:snapToGrid w:val="0"/>
        </w:rPr>
      </w:pPr>
    </w:p>
    <w:p w14:paraId="300CF616" w14:textId="77777777" w:rsidR="006A7576" w:rsidRPr="006A7576" w:rsidRDefault="006A7576" w:rsidP="006A7576">
      <w:pPr>
        <w:pStyle w:val="PL"/>
        <w:rPr>
          <w:snapToGrid w:val="0"/>
        </w:rPr>
      </w:pPr>
      <w:r w:rsidRPr="006A7576">
        <w:rPr>
          <w:snapToGrid w:val="0"/>
        </w:rPr>
        <w:t>SLDRBs-FailedToBeSetup-Item</w:t>
      </w:r>
      <w:r w:rsidRPr="006A7576">
        <w:rPr>
          <w:snapToGrid w:val="0"/>
        </w:rPr>
        <w:tab/>
        <w:t>::= SEQUENCE {</w:t>
      </w:r>
    </w:p>
    <w:p w14:paraId="7C49846D" w14:textId="77777777" w:rsidR="006A7576" w:rsidRPr="006A7576" w:rsidRDefault="006A7576" w:rsidP="006A7576">
      <w:pPr>
        <w:pStyle w:val="PL"/>
        <w:rPr>
          <w:snapToGrid w:val="0"/>
        </w:rPr>
      </w:pPr>
      <w:r w:rsidRPr="006A7576">
        <w:rPr>
          <w:snapToGrid w:val="0"/>
        </w:rPr>
        <w:tab/>
        <w:t>sLDRBID</w:t>
      </w:r>
      <w:r w:rsidRPr="006A7576">
        <w:rPr>
          <w:snapToGrid w:val="0"/>
        </w:rPr>
        <w:tab/>
        <w:t>SLDRBID,</w:t>
      </w:r>
    </w:p>
    <w:p w14:paraId="2B6A5305"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t>Cause</w:t>
      </w:r>
      <w:r w:rsidRPr="00BD56C5">
        <w:rPr>
          <w:snapToGrid w:val="0"/>
          <w:lang w:val="fr-FR"/>
        </w:rPr>
        <w:tab/>
        <w:t>OPTIONAL,</w:t>
      </w:r>
    </w:p>
    <w:p w14:paraId="28FF9F64"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ItemExtIEs } }</w:t>
      </w:r>
      <w:r w:rsidRPr="00BD56C5">
        <w:rPr>
          <w:snapToGrid w:val="0"/>
          <w:lang w:val="fr-FR"/>
        </w:rPr>
        <w:tab/>
      </w:r>
      <w:r w:rsidRPr="00BD56C5">
        <w:rPr>
          <w:snapToGrid w:val="0"/>
          <w:lang w:val="fr-FR"/>
        </w:rPr>
        <w:tab/>
        <w:t>OPTIONAL</w:t>
      </w:r>
    </w:p>
    <w:p w14:paraId="7192781F" w14:textId="77777777" w:rsidR="006A7576" w:rsidRPr="006A7576" w:rsidRDefault="006A7576" w:rsidP="006A7576">
      <w:pPr>
        <w:pStyle w:val="PL"/>
        <w:rPr>
          <w:snapToGrid w:val="0"/>
        </w:rPr>
      </w:pPr>
      <w:r w:rsidRPr="006A7576">
        <w:rPr>
          <w:snapToGrid w:val="0"/>
        </w:rPr>
        <w:t>}</w:t>
      </w:r>
    </w:p>
    <w:p w14:paraId="1B173154" w14:textId="77777777" w:rsidR="006A7576" w:rsidRPr="006A7576" w:rsidRDefault="006A7576" w:rsidP="006A7576">
      <w:pPr>
        <w:pStyle w:val="PL"/>
        <w:rPr>
          <w:snapToGrid w:val="0"/>
        </w:rPr>
      </w:pPr>
    </w:p>
    <w:p w14:paraId="63CC24ED" w14:textId="77777777" w:rsidR="006A7576" w:rsidRPr="006A7576" w:rsidRDefault="006A7576" w:rsidP="006A7576">
      <w:pPr>
        <w:pStyle w:val="PL"/>
        <w:rPr>
          <w:snapToGrid w:val="0"/>
        </w:rPr>
      </w:pPr>
      <w:r w:rsidRPr="006A7576">
        <w:rPr>
          <w:snapToGrid w:val="0"/>
        </w:rPr>
        <w:t xml:space="preserve">SLDRBs-FailedToBeSetup-ItemExtIEs </w:t>
      </w:r>
      <w:r w:rsidRPr="006A7576">
        <w:rPr>
          <w:snapToGrid w:val="0"/>
        </w:rPr>
        <w:tab/>
        <w:t>F1AP-PROTOCOL-EXTENSION ::= {</w:t>
      </w:r>
    </w:p>
    <w:p w14:paraId="29B187E4" w14:textId="77777777" w:rsidR="006A7576" w:rsidRPr="006A7576" w:rsidRDefault="006A7576" w:rsidP="006A7576">
      <w:pPr>
        <w:pStyle w:val="PL"/>
        <w:rPr>
          <w:snapToGrid w:val="0"/>
        </w:rPr>
      </w:pPr>
      <w:r w:rsidRPr="006A7576">
        <w:rPr>
          <w:snapToGrid w:val="0"/>
        </w:rPr>
        <w:tab/>
        <w:t>...</w:t>
      </w:r>
    </w:p>
    <w:p w14:paraId="1AB70FF8" w14:textId="77777777" w:rsidR="006A7576" w:rsidRPr="006A7576" w:rsidRDefault="006A7576" w:rsidP="006A7576">
      <w:pPr>
        <w:pStyle w:val="PL"/>
        <w:rPr>
          <w:snapToGrid w:val="0"/>
        </w:rPr>
      </w:pPr>
      <w:r w:rsidRPr="006A7576">
        <w:rPr>
          <w:snapToGrid w:val="0"/>
        </w:rPr>
        <w:t>}</w:t>
      </w:r>
    </w:p>
    <w:p w14:paraId="7BEC6446" w14:textId="77777777" w:rsidR="006A7576" w:rsidRPr="006A7576" w:rsidRDefault="006A7576" w:rsidP="006A7576">
      <w:pPr>
        <w:pStyle w:val="PL"/>
        <w:rPr>
          <w:snapToGrid w:val="0"/>
        </w:rPr>
      </w:pPr>
    </w:p>
    <w:p w14:paraId="36CFC0B3" w14:textId="77777777" w:rsidR="006A7576" w:rsidRPr="006A7576" w:rsidRDefault="006A7576" w:rsidP="006A7576">
      <w:pPr>
        <w:pStyle w:val="PL"/>
        <w:rPr>
          <w:snapToGrid w:val="0"/>
        </w:rPr>
      </w:pPr>
      <w:r w:rsidRPr="006A7576">
        <w:rPr>
          <w:snapToGrid w:val="0"/>
        </w:rPr>
        <w:t>SLDRBs-FailedToBeSetupMod-Item</w:t>
      </w:r>
      <w:r w:rsidRPr="006A7576">
        <w:rPr>
          <w:snapToGrid w:val="0"/>
        </w:rPr>
        <w:tab/>
        <w:t>::= SEQUENCE {</w:t>
      </w:r>
    </w:p>
    <w:p w14:paraId="5B2062D3"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t>,</w:t>
      </w:r>
    </w:p>
    <w:p w14:paraId="047C23A7" w14:textId="77777777" w:rsidR="006A7576" w:rsidRPr="00BD56C5" w:rsidRDefault="006A7576" w:rsidP="006A7576">
      <w:pPr>
        <w:pStyle w:val="PL"/>
        <w:rPr>
          <w:snapToGrid w:val="0"/>
          <w:lang w:val="fr-FR"/>
        </w:rPr>
      </w:pPr>
      <w:r w:rsidRPr="006A7576">
        <w:rPr>
          <w:snapToGrid w:val="0"/>
        </w:rPr>
        <w:tab/>
      </w:r>
      <w:r w:rsidRPr="00BD56C5">
        <w:rPr>
          <w:snapToGrid w:val="0"/>
          <w:lang w:val="fr-FR"/>
        </w:rPr>
        <w:t>cause</w:t>
      </w:r>
      <w:r w:rsidRPr="00BD56C5">
        <w:rPr>
          <w:snapToGrid w:val="0"/>
          <w:lang w:val="fr-FR"/>
        </w:rPr>
        <w:tab/>
      </w:r>
      <w:r w:rsidRPr="00BD56C5">
        <w:rPr>
          <w:snapToGrid w:val="0"/>
          <w:lang w:val="fr-FR"/>
        </w:rPr>
        <w:tab/>
        <w:t>Cause</w:t>
      </w:r>
      <w:r w:rsidRPr="00BD56C5">
        <w:rPr>
          <w:snapToGrid w:val="0"/>
          <w:lang w:val="fr-FR"/>
        </w:rPr>
        <w:tab/>
      </w:r>
      <w:r w:rsidRPr="00BD56C5">
        <w:rPr>
          <w:snapToGrid w:val="0"/>
          <w:lang w:val="fr-FR"/>
        </w:rPr>
        <w:tab/>
      </w:r>
      <w:r w:rsidRPr="00BD56C5">
        <w:rPr>
          <w:snapToGrid w:val="0"/>
          <w:lang w:val="fr-FR"/>
        </w:rPr>
        <w:tab/>
        <w:t>OPTIONAL ,</w:t>
      </w:r>
    </w:p>
    <w:p w14:paraId="29707FD5"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FailedToBeSetupMod-ItemExtIEs } }</w:t>
      </w:r>
      <w:r w:rsidRPr="00BD56C5">
        <w:rPr>
          <w:snapToGrid w:val="0"/>
          <w:lang w:val="fr-FR"/>
        </w:rPr>
        <w:tab/>
        <w:t>OPTIONAL</w:t>
      </w:r>
    </w:p>
    <w:p w14:paraId="5BE4D0C4" w14:textId="77777777" w:rsidR="006A7576" w:rsidRPr="006A7576" w:rsidRDefault="006A7576" w:rsidP="006A7576">
      <w:pPr>
        <w:pStyle w:val="PL"/>
        <w:rPr>
          <w:snapToGrid w:val="0"/>
        </w:rPr>
      </w:pPr>
      <w:r w:rsidRPr="006A7576">
        <w:rPr>
          <w:snapToGrid w:val="0"/>
        </w:rPr>
        <w:t>}</w:t>
      </w:r>
    </w:p>
    <w:p w14:paraId="7429C67E" w14:textId="77777777" w:rsidR="006A7576" w:rsidRPr="006A7576" w:rsidRDefault="006A7576" w:rsidP="006A7576">
      <w:pPr>
        <w:pStyle w:val="PL"/>
        <w:rPr>
          <w:snapToGrid w:val="0"/>
        </w:rPr>
      </w:pPr>
    </w:p>
    <w:p w14:paraId="01B0C112" w14:textId="77777777" w:rsidR="006A7576" w:rsidRPr="006A7576" w:rsidRDefault="006A7576" w:rsidP="006A7576">
      <w:pPr>
        <w:pStyle w:val="PL"/>
        <w:rPr>
          <w:snapToGrid w:val="0"/>
        </w:rPr>
      </w:pPr>
      <w:r w:rsidRPr="006A7576">
        <w:rPr>
          <w:snapToGrid w:val="0"/>
        </w:rPr>
        <w:t xml:space="preserve">SLDRBs-FailedToBeSetupMod-ItemExtIEs </w:t>
      </w:r>
      <w:r w:rsidRPr="006A7576">
        <w:rPr>
          <w:snapToGrid w:val="0"/>
        </w:rPr>
        <w:tab/>
        <w:t>F1AP-PROTOCOL-EXTENSION ::= {</w:t>
      </w:r>
    </w:p>
    <w:p w14:paraId="74EB753A" w14:textId="77777777" w:rsidR="006A7576" w:rsidRPr="006A7576" w:rsidRDefault="006A7576" w:rsidP="006A7576">
      <w:pPr>
        <w:pStyle w:val="PL"/>
        <w:rPr>
          <w:snapToGrid w:val="0"/>
        </w:rPr>
      </w:pPr>
      <w:r w:rsidRPr="006A7576">
        <w:rPr>
          <w:snapToGrid w:val="0"/>
        </w:rPr>
        <w:tab/>
        <w:t>...</w:t>
      </w:r>
    </w:p>
    <w:p w14:paraId="07FD19ED" w14:textId="77777777" w:rsidR="006A7576" w:rsidRPr="006A7576" w:rsidRDefault="006A7576" w:rsidP="006A7576">
      <w:pPr>
        <w:pStyle w:val="PL"/>
        <w:rPr>
          <w:snapToGrid w:val="0"/>
        </w:rPr>
      </w:pPr>
      <w:r w:rsidRPr="006A7576">
        <w:rPr>
          <w:snapToGrid w:val="0"/>
        </w:rPr>
        <w:t>}</w:t>
      </w:r>
    </w:p>
    <w:p w14:paraId="13D85A37" w14:textId="77777777" w:rsidR="006A7576" w:rsidRPr="006A7576" w:rsidRDefault="006A7576" w:rsidP="006A7576">
      <w:pPr>
        <w:pStyle w:val="PL"/>
        <w:rPr>
          <w:snapToGrid w:val="0"/>
        </w:rPr>
      </w:pPr>
    </w:p>
    <w:p w14:paraId="6E099D89" w14:textId="77777777" w:rsidR="006A7576" w:rsidRPr="006A7576" w:rsidRDefault="006A7576" w:rsidP="006A7576">
      <w:pPr>
        <w:pStyle w:val="PL"/>
        <w:rPr>
          <w:snapToGrid w:val="0"/>
        </w:rPr>
      </w:pPr>
      <w:r w:rsidRPr="006A7576">
        <w:rPr>
          <w:snapToGrid w:val="0"/>
        </w:rPr>
        <w:t>SLDRBs-Modified-Item</w:t>
      </w:r>
      <w:r w:rsidRPr="006A7576">
        <w:rPr>
          <w:snapToGrid w:val="0"/>
        </w:rPr>
        <w:tab/>
        <w:t>::= SEQUENCE {</w:t>
      </w:r>
    </w:p>
    <w:p w14:paraId="01ED7B66"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EA39774"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Modified-ItemExtIEs } }</w:t>
      </w:r>
      <w:r w:rsidRPr="00BD56C5">
        <w:rPr>
          <w:snapToGrid w:val="0"/>
          <w:lang w:val="fr-FR"/>
        </w:rPr>
        <w:tab/>
        <w:t>OPTIONAL</w:t>
      </w:r>
    </w:p>
    <w:p w14:paraId="34F5F4BE" w14:textId="77777777" w:rsidR="006A7576" w:rsidRPr="006A7576" w:rsidRDefault="006A7576" w:rsidP="006A7576">
      <w:pPr>
        <w:pStyle w:val="PL"/>
        <w:rPr>
          <w:snapToGrid w:val="0"/>
        </w:rPr>
      </w:pPr>
      <w:r w:rsidRPr="006A7576">
        <w:rPr>
          <w:snapToGrid w:val="0"/>
        </w:rPr>
        <w:t>}</w:t>
      </w:r>
    </w:p>
    <w:p w14:paraId="5ABADEF6" w14:textId="77777777" w:rsidR="006A7576" w:rsidRPr="006A7576" w:rsidRDefault="006A7576" w:rsidP="006A7576">
      <w:pPr>
        <w:pStyle w:val="PL"/>
        <w:rPr>
          <w:snapToGrid w:val="0"/>
        </w:rPr>
      </w:pPr>
    </w:p>
    <w:p w14:paraId="4E085736" w14:textId="77777777" w:rsidR="006A7576" w:rsidRPr="006A7576" w:rsidRDefault="006A7576" w:rsidP="006A7576">
      <w:pPr>
        <w:pStyle w:val="PL"/>
        <w:rPr>
          <w:snapToGrid w:val="0"/>
        </w:rPr>
      </w:pPr>
      <w:r w:rsidRPr="006A7576">
        <w:rPr>
          <w:snapToGrid w:val="0"/>
        </w:rPr>
        <w:t xml:space="preserve">SLDRBs-Modified-ItemExtIEs </w:t>
      </w:r>
      <w:r w:rsidRPr="006A7576">
        <w:rPr>
          <w:snapToGrid w:val="0"/>
        </w:rPr>
        <w:tab/>
        <w:t>F1AP-PROTOCOL-EXTENSION ::= {</w:t>
      </w:r>
    </w:p>
    <w:p w14:paraId="31069646" w14:textId="77777777" w:rsidR="006A7576" w:rsidRPr="006A7576" w:rsidRDefault="006A7576" w:rsidP="006A7576">
      <w:pPr>
        <w:pStyle w:val="PL"/>
        <w:rPr>
          <w:snapToGrid w:val="0"/>
        </w:rPr>
      </w:pPr>
      <w:r w:rsidRPr="006A7576">
        <w:rPr>
          <w:snapToGrid w:val="0"/>
        </w:rPr>
        <w:tab/>
        <w:t>...</w:t>
      </w:r>
    </w:p>
    <w:p w14:paraId="64BFC53B" w14:textId="77777777" w:rsidR="006A7576" w:rsidRPr="006A7576" w:rsidRDefault="006A7576" w:rsidP="006A7576">
      <w:pPr>
        <w:pStyle w:val="PL"/>
        <w:rPr>
          <w:snapToGrid w:val="0"/>
        </w:rPr>
      </w:pPr>
      <w:r w:rsidRPr="006A7576">
        <w:rPr>
          <w:snapToGrid w:val="0"/>
        </w:rPr>
        <w:t>}</w:t>
      </w:r>
    </w:p>
    <w:p w14:paraId="2BFE656A" w14:textId="77777777" w:rsidR="006A7576" w:rsidRPr="006A7576" w:rsidRDefault="006A7576" w:rsidP="006A7576">
      <w:pPr>
        <w:pStyle w:val="PL"/>
        <w:rPr>
          <w:snapToGrid w:val="0"/>
        </w:rPr>
      </w:pPr>
    </w:p>
    <w:p w14:paraId="59856C72" w14:textId="77777777" w:rsidR="006A7576" w:rsidRPr="006A7576" w:rsidRDefault="006A7576" w:rsidP="006A7576">
      <w:pPr>
        <w:pStyle w:val="PL"/>
        <w:rPr>
          <w:snapToGrid w:val="0"/>
        </w:rPr>
      </w:pPr>
      <w:r w:rsidRPr="006A7576">
        <w:rPr>
          <w:snapToGrid w:val="0"/>
        </w:rPr>
        <w:t>SLDRBs-ModifiedConf-Item</w:t>
      </w:r>
      <w:r w:rsidRPr="006A7576">
        <w:rPr>
          <w:snapToGrid w:val="0"/>
        </w:rPr>
        <w:tab/>
        <w:t>::= SEQUENCE {</w:t>
      </w:r>
    </w:p>
    <w:p w14:paraId="6E9E428E"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86C2611"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77FD23FA" w14:textId="77777777" w:rsidR="006A7576" w:rsidRPr="006A7576" w:rsidRDefault="006A7576" w:rsidP="006A7576">
      <w:pPr>
        <w:pStyle w:val="PL"/>
        <w:rPr>
          <w:snapToGrid w:val="0"/>
        </w:rPr>
      </w:pPr>
      <w:r w:rsidRPr="006A7576">
        <w:rPr>
          <w:snapToGrid w:val="0"/>
        </w:rPr>
        <w:t>}</w:t>
      </w:r>
    </w:p>
    <w:p w14:paraId="455A2ACD" w14:textId="77777777" w:rsidR="006A7576" w:rsidRPr="006A7576" w:rsidRDefault="006A7576" w:rsidP="006A7576">
      <w:pPr>
        <w:pStyle w:val="PL"/>
        <w:rPr>
          <w:snapToGrid w:val="0"/>
        </w:rPr>
      </w:pPr>
    </w:p>
    <w:p w14:paraId="2F28D36A" w14:textId="77777777" w:rsidR="006A7576" w:rsidRPr="006A7576" w:rsidRDefault="006A7576" w:rsidP="006A7576">
      <w:pPr>
        <w:pStyle w:val="PL"/>
        <w:rPr>
          <w:snapToGrid w:val="0"/>
        </w:rPr>
      </w:pPr>
      <w:r w:rsidRPr="006A7576">
        <w:rPr>
          <w:snapToGrid w:val="0"/>
        </w:rPr>
        <w:t xml:space="preserve">SLDRBs-ModifiedConf-ItemExtIEs </w:t>
      </w:r>
      <w:r w:rsidRPr="006A7576">
        <w:rPr>
          <w:snapToGrid w:val="0"/>
        </w:rPr>
        <w:tab/>
        <w:t>F1AP-PROTOCOL-EXTENSION ::= {</w:t>
      </w:r>
    </w:p>
    <w:p w14:paraId="4C435449" w14:textId="77777777" w:rsidR="006A7576" w:rsidRPr="006A7576" w:rsidRDefault="006A7576" w:rsidP="006A7576">
      <w:pPr>
        <w:pStyle w:val="PL"/>
        <w:rPr>
          <w:snapToGrid w:val="0"/>
        </w:rPr>
      </w:pPr>
      <w:r w:rsidRPr="006A7576">
        <w:rPr>
          <w:snapToGrid w:val="0"/>
        </w:rPr>
        <w:tab/>
        <w:t>...</w:t>
      </w:r>
    </w:p>
    <w:p w14:paraId="4E0558FF" w14:textId="77777777" w:rsidR="006A7576" w:rsidRPr="006A7576" w:rsidRDefault="006A7576" w:rsidP="006A7576">
      <w:pPr>
        <w:pStyle w:val="PL"/>
        <w:rPr>
          <w:snapToGrid w:val="0"/>
        </w:rPr>
      </w:pPr>
      <w:r w:rsidRPr="006A7576">
        <w:rPr>
          <w:snapToGrid w:val="0"/>
        </w:rPr>
        <w:t>}</w:t>
      </w:r>
    </w:p>
    <w:p w14:paraId="3E341EBB" w14:textId="77777777" w:rsidR="006A7576" w:rsidRPr="006A7576" w:rsidRDefault="006A7576" w:rsidP="006A7576">
      <w:pPr>
        <w:pStyle w:val="PL"/>
        <w:rPr>
          <w:snapToGrid w:val="0"/>
        </w:rPr>
      </w:pPr>
    </w:p>
    <w:p w14:paraId="708BBB94" w14:textId="77777777" w:rsidR="006A7576" w:rsidRPr="006A7576" w:rsidRDefault="006A7576" w:rsidP="006A7576">
      <w:pPr>
        <w:pStyle w:val="PL"/>
        <w:rPr>
          <w:snapToGrid w:val="0"/>
        </w:rPr>
      </w:pPr>
      <w:r w:rsidRPr="006A7576">
        <w:rPr>
          <w:snapToGrid w:val="0"/>
        </w:rPr>
        <w:t>SLDRBs-Required-ToBeModified-Item</w:t>
      </w:r>
      <w:r w:rsidRPr="006A7576">
        <w:rPr>
          <w:snapToGrid w:val="0"/>
        </w:rPr>
        <w:tab/>
        <w:t>::= SEQUENCE {</w:t>
      </w:r>
    </w:p>
    <w:p w14:paraId="3BA82031"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BE7C25B"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4517ECA2" w14:textId="77777777" w:rsidR="006A7576" w:rsidRPr="006A7576" w:rsidRDefault="006A7576" w:rsidP="006A7576">
      <w:pPr>
        <w:pStyle w:val="PL"/>
        <w:rPr>
          <w:snapToGrid w:val="0"/>
        </w:rPr>
      </w:pPr>
      <w:r w:rsidRPr="006A7576">
        <w:rPr>
          <w:snapToGrid w:val="0"/>
        </w:rPr>
        <w:t>}</w:t>
      </w:r>
    </w:p>
    <w:p w14:paraId="41DDD8F2" w14:textId="77777777" w:rsidR="006A7576" w:rsidRPr="006A7576" w:rsidRDefault="006A7576" w:rsidP="006A7576">
      <w:pPr>
        <w:pStyle w:val="PL"/>
        <w:rPr>
          <w:snapToGrid w:val="0"/>
        </w:rPr>
      </w:pPr>
    </w:p>
    <w:p w14:paraId="76D88A70" w14:textId="77777777" w:rsidR="006A7576" w:rsidRPr="006A7576" w:rsidRDefault="006A7576" w:rsidP="006A7576">
      <w:pPr>
        <w:pStyle w:val="PL"/>
        <w:rPr>
          <w:snapToGrid w:val="0"/>
        </w:rPr>
      </w:pPr>
      <w:r w:rsidRPr="006A7576">
        <w:rPr>
          <w:snapToGrid w:val="0"/>
        </w:rPr>
        <w:t xml:space="preserve">SLDRBs-Required-ToBeModified-ItemExtIEs </w:t>
      </w:r>
      <w:r w:rsidRPr="006A7576">
        <w:rPr>
          <w:snapToGrid w:val="0"/>
        </w:rPr>
        <w:tab/>
        <w:t>F1AP-PROTOCOL-EXTENSION ::= {</w:t>
      </w:r>
    </w:p>
    <w:p w14:paraId="6C43D250" w14:textId="77777777" w:rsidR="006A7576" w:rsidRPr="006A7576" w:rsidRDefault="006A7576" w:rsidP="006A7576">
      <w:pPr>
        <w:pStyle w:val="PL"/>
        <w:rPr>
          <w:snapToGrid w:val="0"/>
        </w:rPr>
      </w:pPr>
      <w:r w:rsidRPr="006A7576">
        <w:rPr>
          <w:snapToGrid w:val="0"/>
        </w:rPr>
        <w:tab/>
        <w:t>...</w:t>
      </w:r>
    </w:p>
    <w:p w14:paraId="00E828FF" w14:textId="77777777" w:rsidR="006A7576" w:rsidRPr="006A7576" w:rsidRDefault="006A7576" w:rsidP="006A7576">
      <w:pPr>
        <w:pStyle w:val="PL"/>
        <w:rPr>
          <w:snapToGrid w:val="0"/>
        </w:rPr>
      </w:pPr>
      <w:r w:rsidRPr="006A7576">
        <w:rPr>
          <w:snapToGrid w:val="0"/>
        </w:rPr>
        <w:t>}</w:t>
      </w:r>
    </w:p>
    <w:p w14:paraId="657981B2" w14:textId="77777777" w:rsidR="006A7576" w:rsidRPr="006A7576" w:rsidRDefault="006A7576" w:rsidP="006A7576">
      <w:pPr>
        <w:pStyle w:val="PL"/>
        <w:rPr>
          <w:snapToGrid w:val="0"/>
        </w:rPr>
      </w:pPr>
    </w:p>
    <w:p w14:paraId="01717950" w14:textId="77777777" w:rsidR="006A7576" w:rsidRPr="006A7576" w:rsidRDefault="006A7576" w:rsidP="006A7576">
      <w:pPr>
        <w:pStyle w:val="PL"/>
        <w:rPr>
          <w:snapToGrid w:val="0"/>
        </w:rPr>
      </w:pPr>
      <w:r w:rsidRPr="006A7576">
        <w:rPr>
          <w:snapToGrid w:val="0"/>
        </w:rPr>
        <w:t>SLDRBs-Required-ToBeReleased-Item</w:t>
      </w:r>
      <w:r w:rsidRPr="006A7576">
        <w:rPr>
          <w:snapToGrid w:val="0"/>
        </w:rPr>
        <w:tab/>
        <w:t>::= SEQUENCE {</w:t>
      </w:r>
    </w:p>
    <w:p w14:paraId="7947A35D"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t>SLDRBID,</w:t>
      </w:r>
    </w:p>
    <w:p w14:paraId="4C53148E"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2A487503" w14:textId="77777777" w:rsidR="006A7576" w:rsidRPr="006A7576" w:rsidRDefault="006A7576" w:rsidP="006A7576">
      <w:pPr>
        <w:pStyle w:val="PL"/>
        <w:rPr>
          <w:snapToGrid w:val="0"/>
        </w:rPr>
      </w:pPr>
      <w:r w:rsidRPr="006A7576">
        <w:rPr>
          <w:snapToGrid w:val="0"/>
        </w:rPr>
        <w:t>}</w:t>
      </w:r>
    </w:p>
    <w:p w14:paraId="38BDBD5F" w14:textId="77777777" w:rsidR="006A7576" w:rsidRPr="006A7576" w:rsidRDefault="006A7576" w:rsidP="006A7576">
      <w:pPr>
        <w:pStyle w:val="PL"/>
        <w:rPr>
          <w:snapToGrid w:val="0"/>
        </w:rPr>
      </w:pPr>
    </w:p>
    <w:p w14:paraId="6216B1B6" w14:textId="77777777" w:rsidR="006A7576" w:rsidRPr="006A7576" w:rsidRDefault="006A7576" w:rsidP="006A7576">
      <w:pPr>
        <w:pStyle w:val="PL"/>
        <w:rPr>
          <w:snapToGrid w:val="0"/>
        </w:rPr>
      </w:pPr>
      <w:r w:rsidRPr="006A7576">
        <w:rPr>
          <w:snapToGrid w:val="0"/>
        </w:rPr>
        <w:t xml:space="preserve">SLDRBs-Required-ToBeReleased-ItemExtIEs </w:t>
      </w:r>
      <w:r w:rsidRPr="006A7576">
        <w:rPr>
          <w:snapToGrid w:val="0"/>
        </w:rPr>
        <w:tab/>
        <w:t>F1AP-PROTOCOL-EXTENSION ::= {</w:t>
      </w:r>
    </w:p>
    <w:p w14:paraId="1BAC88E8" w14:textId="77777777" w:rsidR="006A7576" w:rsidRPr="006A7576" w:rsidRDefault="006A7576" w:rsidP="006A7576">
      <w:pPr>
        <w:pStyle w:val="PL"/>
        <w:rPr>
          <w:snapToGrid w:val="0"/>
        </w:rPr>
      </w:pPr>
      <w:r w:rsidRPr="006A7576">
        <w:rPr>
          <w:snapToGrid w:val="0"/>
        </w:rPr>
        <w:tab/>
        <w:t>...</w:t>
      </w:r>
    </w:p>
    <w:p w14:paraId="450CF470" w14:textId="77777777" w:rsidR="006A7576" w:rsidRPr="006A7576" w:rsidRDefault="006A7576" w:rsidP="006A7576">
      <w:pPr>
        <w:pStyle w:val="PL"/>
        <w:rPr>
          <w:snapToGrid w:val="0"/>
        </w:rPr>
      </w:pPr>
      <w:r w:rsidRPr="006A7576">
        <w:rPr>
          <w:snapToGrid w:val="0"/>
        </w:rPr>
        <w:t>}</w:t>
      </w:r>
    </w:p>
    <w:p w14:paraId="1D0A4375" w14:textId="77777777" w:rsidR="006A7576" w:rsidRPr="006A7576" w:rsidRDefault="006A7576" w:rsidP="006A7576">
      <w:pPr>
        <w:pStyle w:val="PL"/>
        <w:rPr>
          <w:snapToGrid w:val="0"/>
        </w:rPr>
      </w:pPr>
    </w:p>
    <w:p w14:paraId="2DCAA005" w14:textId="77777777" w:rsidR="006A7576" w:rsidRPr="006A7576" w:rsidRDefault="006A7576" w:rsidP="006A7576">
      <w:pPr>
        <w:pStyle w:val="PL"/>
        <w:rPr>
          <w:snapToGrid w:val="0"/>
        </w:rPr>
      </w:pPr>
      <w:r w:rsidRPr="006A7576">
        <w:rPr>
          <w:snapToGrid w:val="0"/>
        </w:rPr>
        <w:t>SLDRBs-Setup-Item ::= SEQUENCE {</w:t>
      </w:r>
    </w:p>
    <w:p w14:paraId="5169A25A"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C863BEC" w14:textId="77777777" w:rsidR="006A7576" w:rsidRPr="00BD56C5" w:rsidRDefault="006A7576" w:rsidP="006A7576">
      <w:pPr>
        <w:pStyle w:val="PL"/>
        <w:rPr>
          <w:snapToGrid w:val="0"/>
          <w:lang w:val="fr-FR"/>
        </w:rPr>
      </w:pPr>
      <w:r w:rsidRPr="006A7576">
        <w:rPr>
          <w:snapToGrid w:val="0"/>
        </w:rPr>
        <w:tab/>
      </w:r>
      <w:r w:rsidRPr="00BD56C5">
        <w:rPr>
          <w:snapToGrid w:val="0"/>
          <w:lang w:val="fr-FR"/>
        </w:rPr>
        <w:t>iE-Extensions</w:t>
      </w:r>
      <w:r w:rsidRPr="00BD56C5">
        <w:rPr>
          <w:snapToGrid w:val="0"/>
          <w:lang w:val="fr-FR"/>
        </w:rPr>
        <w:tab/>
        <w:t>ProtocolExtensionContainer { { SLDRBs-Setup-ItemExtIEs } }</w:t>
      </w:r>
      <w:r w:rsidRPr="00BD56C5">
        <w:rPr>
          <w:snapToGrid w:val="0"/>
          <w:lang w:val="fr-FR"/>
        </w:rPr>
        <w:tab/>
        <w:t>OPTIONAL</w:t>
      </w:r>
    </w:p>
    <w:p w14:paraId="24B5B5C9" w14:textId="77777777" w:rsidR="006A7576" w:rsidRPr="006A7576" w:rsidRDefault="006A7576" w:rsidP="006A7576">
      <w:pPr>
        <w:pStyle w:val="PL"/>
        <w:rPr>
          <w:snapToGrid w:val="0"/>
        </w:rPr>
      </w:pPr>
      <w:r w:rsidRPr="006A7576">
        <w:rPr>
          <w:snapToGrid w:val="0"/>
        </w:rPr>
        <w:t>}</w:t>
      </w:r>
    </w:p>
    <w:p w14:paraId="6A0BACD2" w14:textId="77777777" w:rsidR="006A7576" w:rsidRPr="006A7576" w:rsidRDefault="006A7576" w:rsidP="006A7576">
      <w:pPr>
        <w:pStyle w:val="PL"/>
        <w:rPr>
          <w:snapToGrid w:val="0"/>
        </w:rPr>
      </w:pPr>
    </w:p>
    <w:p w14:paraId="5CF1D518" w14:textId="77777777" w:rsidR="006A7576" w:rsidRPr="006A7576" w:rsidRDefault="006A7576" w:rsidP="006A7576">
      <w:pPr>
        <w:pStyle w:val="PL"/>
        <w:rPr>
          <w:snapToGrid w:val="0"/>
        </w:rPr>
      </w:pPr>
      <w:r w:rsidRPr="006A7576">
        <w:rPr>
          <w:snapToGrid w:val="0"/>
        </w:rPr>
        <w:t xml:space="preserve">SLDRBs-Setup-ItemExtIEs </w:t>
      </w:r>
      <w:r w:rsidRPr="006A7576">
        <w:rPr>
          <w:snapToGrid w:val="0"/>
        </w:rPr>
        <w:tab/>
        <w:t>F1AP-PROTOCOL-EXTENSION ::= {</w:t>
      </w:r>
    </w:p>
    <w:p w14:paraId="4488EDA2" w14:textId="77777777" w:rsidR="006A7576" w:rsidRPr="006A7576" w:rsidRDefault="006A7576" w:rsidP="006A7576">
      <w:pPr>
        <w:pStyle w:val="PL"/>
        <w:rPr>
          <w:snapToGrid w:val="0"/>
        </w:rPr>
      </w:pPr>
      <w:r w:rsidRPr="006A7576">
        <w:rPr>
          <w:snapToGrid w:val="0"/>
        </w:rPr>
        <w:tab/>
        <w:t>...</w:t>
      </w:r>
    </w:p>
    <w:p w14:paraId="5411399D" w14:textId="77777777" w:rsidR="006A7576" w:rsidRPr="006A7576" w:rsidRDefault="006A7576" w:rsidP="006A7576">
      <w:pPr>
        <w:pStyle w:val="PL"/>
        <w:rPr>
          <w:snapToGrid w:val="0"/>
        </w:rPr>
      </w:pPr>
      <w:r w:rsidRPr="006A7576">
        <w:rPr>
          <w:snapToGrid w:val="0"/>
        </w:rPr>
        <w:t>}</w:t>
      </w:r>
    </w:p>
    <w:p w14:paraId="33DC2D1A" w14:textId="77777777" w:rsidR="006A7576" w:rsidRPr="006A7576" w:rsidRDefault="006A7576" w:rsidP="006A7576">
      <w:pPr>
        <w:pStyle w:val="PL"/>
        <w:rPr>
          <w:snapToGrid w:val="0"/>
        </w:rPr>
      </w:pPr>
    </w:p>
    <w:p w14:paraId="20BB1BF5" w14:textId="77777777" w:rsidR="006A7576" w:rsidRPr="006A7576" w:rsidRDefault="006A7576" w:rsidP="006A7576">
      <w:pPr>
        <w:pStyle w:val="PL"/>
        <w:rPr>
          <w:snapToGrid w:val="0"/>
        </w:rPr>
      </w:pPr>
      <w:r w:rsidRPr="006A7576">
        <w:rPr>
          <w:snapToGrid w:val="0"/>
        </w:rPr>
        <w:t>SLDRBs-SetupMod-Item</w:t>
      </w:r>
      <w:r w:rsidRPr="006A7576">
        <w:rPr>
          <w:snapToGrid w:val="0"/>
        </w:rPr>
        <w:tab/>
        <w:t>::= SEQUENCE {</w:t>
      </w:r>
    </w:p>
    <w:p w14:paraId="452C53D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99C7D5"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369416F6" w14:textId="77777777" w:rsidR="006A7576" w:rsidRPr="006A7576" w:rsidRDefault="006A7576" w:rsidP="006A7576">
      <w:pPr>
        <w:pStyle w:val="PL"/>
        <w:rPr>
          <w:snapToGrid w:val="0"/>
        </w:rPr>
      </w:pPr>
      <w:r w:rsidRPr="006A7576">
        <w:rPr>
          <w:snapToGrid w:val="0"/>
        </w:rPr>
        <w:t>}</w:t>
      </w:r>
    </w:p>
    <w:p w14:paraId="6A41BA60" w14:textId="77777777" w:rsidR="006A7576" w:rsidRPr="006A7576" w:rsidRDefault="006A7576" w:rsidP="006A7576">
      <w:pPr>
        <w:pStyle w:val="PL"/>
        <w:rPr>
          <w:snapToGrid w:val="0"/>
        </w:rPr>
      </w:pPr>
    </w:p>
    <w:p w14:paraId="7697DB00" w14:textId="77777777" w:rsidR="006A7576" w:rsidRPr="006A7576" w:rsidRDefault="006A7576" w:rsidP="006A7576">
      <w:pPr>
        <w:pStyle w:val="PL"/>
        <w:rPr>
          <w:snapToGrid w:val="0"/>
        </w:rPr>
      </w:pPr>
      <w:r w:rsidRPr="006A7576">
        <w:rPr>
          <w:snapToGrid w:val="0"/>
        </w:rPr>
        <w:t xml:space="preserve">SLDRBs-SetupMod-ItemExtIEs </w:t>
      </w:r>
      <w:r w:rsidRPr="006A7576">
        <w:rPr>
          <w:snapToGrid w:val="0"/>
        </w:rPr>
        <w:tab/>
        <w:t>F1AP-PROTOCOL-EXTENSION ::= {</w:t>
      </w:r>
    </w:p>
    <w:p w14:paraId="3AB97EF2" w14:textId="77777777" w:rsidR="006A7576" w:rsidRPr="006A7576" w:rsidRDefault="006A7576" w:rsidP="006A7576">
      <w:pPr>
        <w:pStyle w:val="PL"/>
        <w:rPr>
          <w:snapToGrid w:val="0"/>
        </w:rPr>
      </w:pPr>
      <w:r w:rsidRPr="006A7576">
        <w:rPr>
          <w:snapToGrid w:val="0"/>
        </w:rPr>
        <w:tab/>
        <w:t>...</w:t>
      </w:r>
    </w:p>
    <w:p w14:paraId="7947CBC6" w14:textId="77777777" w:rsidR="006A7576" w:rsidRPr="006A7576" w:rsidRDefault="006A7576" w:rsidP="006A7576">
      <w:pPr>
        <w:pStyle w:val="PL"/>
        <w:rPr>
          <w:snapToGrid w:val="0"/>
        </w:rPr>
      </w:pPr>
      <w:r w:rsidRPr="006A7576">
        <w:rPr>
          <w:snapToGrid w:val="0"/>
        </w:rPr>
        <w:t>}</w:t>
      </w:r>
    </w:p>
    <w:p w14:paraId="52615E2B" w14:textId="77777777" w:rsidR="006A7576" w:rsidRPr="006A7576" w:rsidRDefault="006A7576" w:rsidP="006A7576">
      <w:pPr>
        <w:pStyle w:val="PL"/>
        <w:rPr>
          <w:snapToGrid w:val="0"/>
        </w:rPr>
      </w:pPr>
    </w:p>
    <w:p w14:paraId="7C667F8B" w14:textId="77777777" w:rsidR="006A7576" w:rsidRPr="006A7576" w:rsidRDefault="006A7576" w:rsidP="006A7576">
      <w:pPr>
        <w:pStyle w:val="PL"/>
        <w:rPr>
          <w:snapToGrid w:val="0"/>
        </w:rPr>
      </w:pPr>
      <w:r w:rsidRPr="006A7576">
        <w:rPr>
          <w:snapToGrid w:val="0"/>
        </w:rPr>
        <w:t>SLDRBs-ToBeModified-Item</w:t>
      </w:r>
      <w:r w:rsidRPr="006A7576">
        <w:rPr>
          <w:snapToGrid w:val="0"/>
        </w:rPr>
        <w:tab/>
        <w:t>::= SEQUENCE {</w:t>
      </w:r>
    </w:p>
    <w:p w14:paraId="0337F53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14C7841F"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r w:rsidRPr="00BD56C5">
        <w:rPr>
          <w:snapToGrid w:val="0"/>
          <w:lang w:val="fr-FR"/>
        </w:rPr>
        <w:tab/>
      </w:r>
      <w:r w:rsidRPr="00BD56C5">
        <w:rPr>
          <w:snapToGrid w:val="0"/>
          <w:lang w:val="fr-FR"/>
        </w:rPr>
        <w:tab/>
        <w:t>OPTIONAL,</w:t>
      </w:r>
    </w:p>
    <w:p w14:paraId="452448C5"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1C087E31" w14:textId="77777777" w:rsidR="006A7576" w:rsidRPr="006A7576" w:rsidRDefault="006A7576" w:rsidP="006A7576">
      <w:pPr>
        <w:pStyle w:val="PL"/>
        <w:rPr>
          <w:snapToGrid w:val="0"/>
        </w:rPr>
      </w:pPr>
      <w:r w:rsidRPr="00BD56C5">
        <w:rPr>
          <w:snapToGrid w:val="0"/>
          <w:lang w:val="fr-FR"/>
        </w:rPr>
        <w:tab/>
      </w:r>
      <w:r w:rsidRPr="006A7576">
        <w:rPr>
          <w:snapToGrid w:val="0"/>
        </w:rPr>
        <w:t>iE-Extensions</w:t>
      </w:r>
      <w:r w:rsidRPr="006A7576">
        <w:rPr>
          <w:snapToGrid w:val="0"/>
        </w:rPr>
        <w:tab/>
        <w:t>ProtocolExtensionContainer { { SLDRBs-ToBeModified-ItemExtIEs } }</w:t>
      </w:r>
      <w:r w:rsidRPr="006A7576">
        <w:rPr>
          <w:snapToGrid w:val="0"/>
        </w:rPr>
        <w:tab/>
        <w:t>OPTIONAL</w:t>
      </w:r>
    </w:p>
    <w:p w14:paraId="0CDDE25D" w14:textId="77777777" w:rsidR="006A7576" w:rsidRPr="006A7576" w:rsidRDefault="006A7576" w:rsidP="006A7576">
      <w:pPr>
        <w:pStyle w:val="PL"/>
        <w:rPr>
          <w:snapToGrid w:val="0"/>
        </w:rPr>
      </w:pPr>
      <w:r w:rsidRPr="006A7576">
        <w:rPr>
          <w:snapToGrid w:val="0"/>
        </w:rPr>
        <w:t>}</w:t>
      </w:r>
    </w:p>
    <w:p w14:paraId="3741C4FB" w14:textId="77777777" w:rsidR="006A7576" w:rsidRPr="006A7576" w:rsidRDefault="006A7576" w:rsidP="006A7576">
      <w:pPr>
        <w:pStyle w:val="PL"/>
        <w:rPr>
          <w:snapToGrid w:val="0"/>
        </w:rPr>
      </w:pPr>
    </w:p>
    <w:p w14:paraId="712E97B0" w14:textId="77777777" w:rsidR="006A7576" w:rsidRPr="006A7576" w:rsidRDefault="006A7576" w:rsidP="006A7576">
      <w:pPr>
        <w:pStyle w:val="PL"/>
        <w:rPr>
          <w:snapToGrid w:val="0"/>
        </w:rPr>
      </w:pPr>
      <w:r w:rsidRPr="006A7576">
        <w:rPr>
          <w:snapToGrid w:val="0"/>
        </w:rPr>
        <w:t xml:space="preserve">SLDRBs-ToBeModified-ItemExtIEs </w:t>
      </w:r>
      <w:r w:rsidRPr="006A7576">
        <w:rPr>
          <w:snapToGrid w:val="0"/>
        </w:rPr>
        <w:tab/>
        <w:t>F1AP-PROTOCOL-EXTENSION ::= {</w:t>
      </w:r>
    </w:p>
    <w:p w14:paraId="237E3838" w14:textId="77777777" w:rsidR="006A7576" w:rsidRPr="006A7576" w:rsidRDefault="006A7576" w:rsidP="006A7576">
      <w:pPr>
        <w:pStyle w:val="PL"/>
        <w:rPr>
          <w:snapToGrid w:val="0"/>
        </w:rPr>
      </w:pPr>
      <w:r w:rsidRPr="006A7576">
        <w:rPr>
          <w:snapToGrid w:val="0"/>
        </w:rPr>
        <w:tab/>
        <w:t>...</w:t>
      </w:r>
    </w:p>
    <w:p w14:paraId="3C3F8ACB" w14:textId="77777777" w:rsidR="006A7576" w:rsidRPr="006A7576" w:rsidRDefault="006A7576" w:rsidP="006A7576">
      <w:pPr>
        <w:pStyle w:val="PL"/>
        <w:rPr>
          <w:snapToGrid w:val="0"/>
        </w:rPr>
      </w:pPr>
      <w:r w:rsidRPr="006A7576">
        <w:rPr>
          <w:snapToGrid w:val="0"/>
        </w:rPr>
        <w:t>}</w:t>
      </w:r>
    </w:p>
    <w:p w14:paraId="6CBC6E67" w14:textId="77777777" w:rsidR="006A7576" w:rsidRPr="006A7576" w:rsidRDefault="006A7576" w:rsidP="006A7576">
      <w:pPr>
        <w:pStyle w:val="PL"/>
        <w:rPr>
          <w:snapToGrid w:val="0"/>
        </w:rPr>
      </w:pPr>
    </w:p>
    <w:p w14:paraId="13E44B66" w14:textId="77777777" w:rsidR="006A7576" w:rsidRPr="006A7576" w:rsidRDefault="006A7576" w:rsidP="006A7576">
      <w:pPr>
        <w:pStyle w:val="PL"/>
        <w:rPr>
          <w:snapToGrid w:val="0"/>
        </w:rPr>
      </w:pPr>
      <w:r w:rsidRPr="006A7576">
        <w:rPr>
          <w:snapToGrid w:val="0"/>
        </w:rPr>
        <w:t>SLDRBs-ToBeReleased-Item</w:t>
      </w:r>
      <w:r w:rsidRPr="006A7576">
        <w:rPr>
          <w:snapToGrid w:val="0"/>
        </w:rPr>
        <w:tab/>
        <w:t>::= SEQUENCE {</w:t>
      </w:r>
    </w:p>
    <w:p w14:paraId="382D43C6" w14:textId="77777777" w:rsidR="006A7576" w:rsidRPr="006A7576" w:rsidRDefault="006A7576" w:rsidP="006A7576">
      <w:pPr>
        <w:pStyle w:val="PL"/>
        <w:rPr>
          <w:snapToGrid w:val="0"/>
        </w:rPr>
      </w:pPr>
      <w:r w:rsidRPr="006A7576">
        <w:rPr>
          <w:snapToGrid w:val="0"/>
        </w:rPr>
        <w:tab/>
        <w:t>sLDRBID</w:t>
      </w:r>
      <w:r w:rsidRPr="006A7576">
        <w:rPr>
          <w:snapToGrid w:val="0"/>
        </w:rPr>
        <w:tab/>
        <w:t xml:space="preserve">        SLDRBID,</w:t>
      </w:r>
    </w:p>
    <w:p w14:paraId="3B8DD3DA" w14:textId="77777777" w:rsidR="006A7576" w:rsidRPr="006A7576" w:rsidRDefault="006A7576" w:rsidP="006A7576">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4B0532A1" w14:textId="77777777" w:rsidR="006A7576" w:rsidRPr="006A7576" w:rsidRDefault="006A7576" w:rsidP="006A7576">
      <w:pPr>
        <w:pStyle w:val="PL"/>
        <w:rPr>
          <w:snapToGrid w:val="0"/>
        </w:rPr>
      </w:pPr>
      <w:r w:rsidRPr="006A7576">
        <w:rPr>
          <w:snapToGrid w:val="0"/>
        </w:rPr>
        <w:t>}</w:t>
      </w:r>
    </w:p>
    <w:p w14:paraId="21741B90" w14:textId="77777777" w:rsidR="006A7576" w:rsidRPr="006A7576" w:rsidRDefault="006A7576" w:rsidP="006A7576">
      <w:pPr>
        <w:pStyle w:val="PL"/>
        <w:rPr>
          <w:snapToGrid w:val="0"/>
        </w:rPr>
      </w:pPr>
    </w:p>
    <w:p w14:paraId="7E522B51" w14:textId="77777777" w:rsidR="006A7576" w:rsidRPr="006A7576" w:rsidRDefault="006A7576" w:rsidP="006A7576">
      <w:pPr>
        <w:pStyle w:val="PL"/>
        <w:rPr>
          <w:snapToGrid w:val="0"/>
        </w:rPr>
      </w:pPr>
      <w:r w:rsidRPr="006A7576">
        <w:rPr>
          <w:snapToGrid w:val="0"/>
        </w:rPr>
        <w:t xml:space="preserve">SLDRBs-ToBeReleased-ItemExtIEs </w:t>
      </w:r>
      <w:r w:rsidRPr="006A7576">
        <w:rPr>
          <w:snapToGrid w:val="0"/>
        </w:rPr>
        <w:tab/>
        <w:t>F1AP-PROTOCOL-EXTENSION ::= {</w:t>
      </w:r>
    </w:p>
    <w:p w14:paraId="3154B19F" w14:textId="77777777" w:rsidR="006A7576" w:rsidRPr="006A7576" w:rsidRDefault="006A7576" w:rsidP="006A7576">
      <w:pPr>
        <w:pStyle w:val="PL"/>
        <w:rPr>
          <w:snapToGrid w:val="0"/>
        </w:rPr>
      </w:pPr>
      <w:r w:rsidRPr="006A7576">
        <w:rPr>
          <w:snapToGrid w:val="0"/>
        </w:rPr>
        <w:tab/>
        <w:t>...</w:t>
      </w:r>
    </w:p>
    <w:p w14:paraId="192EE985" w14:textId="77777777" w:rsidR="006A7576" w:rsidRPr="006A7576" w:rsidRDefault="006A7576" w:rsidP="006A7576">
      <w:pPr>
        <w:pStyle w:val="PL"/>
        <w:rPr>
          <w:snapToGrid w:val="0"/>
        </w:rPr>
      </w:pPr>
      <w:r w:rsidRPr="006A7576">
        <w:rPr>
          <w:snapToGrid w:val="0"/>
        </w:rPr>
        <w:t>}</w:t>
      </w:r>
    </w:p>
    <w:p w14:paraId="37C1551B" w14:textId="77777777" w:rsidR="006A7576" w:rsidRPr="006A7576" w:rsidRDefault="006A7576" w:rsidP="006A7576">
      <w:pPr>
        <w:pStyle w:val="PL"/>
        <w:rPr>
          <w:snapToGrid w:val="0"/>
        </w:rPr>
      </w:pPr>
    </w:p>
    <w:p w14:paraId="0EEAB2B8" w14:textId="77777777" w:rsidR="006A7576" w:rsidRPr="006A7576" w:rsidRDefault="006A7576" w:rsidP="006A7576">
      <w:pPr>
        <w:pStyle w:val="PL"/>
        <w:rPr>
          <w:snapToGrid w:val="0"/>
        </w:rPr>
      </w:pPr>
      <w:r w:rsidRPr="006A7576">
        <w:rPr>
          <w:snapToGrid w:val="0"/>
        </w:rPr>
        <w:t>SLDRBs-ToBeSetup-Item ::= SEQUENCE</w:t>
      </w:r>
      <w:r w:rsidRPr="006A7576">
        <w:rPr>
          <w:snapToGrid w:val="0"/>
        </w:rPr>
        <w:tab/>
        <w:t>{</w:t>
      </w:r>
    </w:p>
    <w:p w14:paraId="5CD70260"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F830C4B"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217B76E9"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 xml:space="preserve">RLCMode, </w:t>
      </w:r>
    </w:p>
    <w:p w14:paraId="188D7E12" w14:textId="77777777" w:rsidR="006A7576" w:rsidRPr="00BD56C5" w:rsidRDefault="006A7576" w:rsidP="006A7576">
      <w:pPr>
        <w:pStyle w:val="PL"/>
        <w:rPr>
          <w:snapToGrid w:val="0"/>
          <w:lang w:val="fr-FR"/>
        </w:rPr>
      </w:pPr>
    </w:p>
    <w:p w14:paraId="072A3F93"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ItemExtIEs } }</w:t>
      </w:r>
      <w:r w:rsidRPr="00BD56C5">
        <w:rPr>
          <w:snapToGrid w:val="0"/>
          <w:lang w:val="fr-FR"/>
        </w:rPr>
        <w:tab/>
        <w:t>OPTIONAL</w:t>
      </w:r>
    </w:p>
    <w:p w14:paraId="7AD5A55E" w14:textId="77777777" w:rsidR="006A7576" w:rsidRPr="006A7576" w:rsidRDefault="006A7576" w:rsidP="006A7576">
      <w:pPr>
        <w:pStyle w:val="PL"/>
        <w:rPr>
          <w:snapToGrid w:val="0"/>
        </w:rPr>
      </w:pPr>
      <w:r w:rsidRPr="006A7576">
        <w:rPr>
          <w:snapToGrid w:val="0"/>
        </w:rPr>
        <w:t>}</w:t>
      </w:r>
    </w:p>
    <w:p w14:paraId="7136057A" w14:textId="77777777" w:rsidR="006A7576" w:rsidRPr="006A7576" w:rsidRDefault="006A7576" w:rsidP="006A7576">
      <w:pPr>
        <w:pStyle w:val="PL"/>
        <w:rPr>
          <w:snapToGrid w:val="0"/>
        </w:rPr>
      </w:pPr>
    </w:p>
    <w:p w14:paraId="407CFCC0" w14:textId="77777777" w:rsidR="006A7576" w:rsidRPr="006A7576" w:rsidRDefault="006A7576" w:rsidP="006A7576">
      <w:pPr>
        <w:pStyle w:val="PL"/>
        <w:rPr>
          <w:snapToGrid w:val="0"/>
        </w:rPr>
      </w:pPr>
      <w:r w:rsidRPr="006A7576">
        <w:rPr>
          <w:snapToGrid w:val="0"/>
        </w:rPr>
        <w:t xml:space="preserve">SLDRBs-ToBeSetup-ItemExtIEs </w:t>
      </w:r>
      <w:r w:rsidRPr="006A7576">
        <w:rPr>
          <w:snapToGrid w:val="0"/>
        </w:rPr>
        <w:tab/>
        <w:t>F1AP-PROTOCOL-EXTENSION ::= {</w:t>
      </w:r>
    </w:p>
    <w:p w14:paraId="15F92D17" w14:textId="77777777" w:rsidR="006A7576" w:rsidRPr="006A7576" w:rsidRDefault="006A7576" w:rsidP="006A7576">
      <w:pPr>
        <w:pStyle w:val="PL"/>
        <w:rPr>
          <w:snapToGrid w:val="0"/>
        </w:rPr>
      </w:pPr>
      <w:r w:rsidRPr="006A7576">
        <w:rPr>
          <w:snapToGrid w:val="0"/>
        </w:rPr>
        <w:tab/>
        <w:t>...</w:t>
      </w:r>
    </w:p>
    <w:p w14:paraId="13438EF2" w14:textId="77777777" w:rsidR="006A7576" w:rsidRPr="006A7576" w:rsidRDefault="006A7576" w:rsidP="006A7576">
      <w:pPr>
        <w:pStyle w:val="PL"/>
        <w:rPr>
          <w:snapToGrid w:val="0"/>
        </w:rPr>
      </w:pPr>
      <w:r w:rsidRPr="006A7576">
        <w:rPr>
          <w:snapToGrid w:val="0"/>
        </w:rPr>
        <w:t>}</w:t>
      </w:r>
    </w:p>
    <w:p w14:paraId="21CF873F" w14:textId="77777777" w:rsidR="006A7576" w:rsidRPr="006A7576" w:rsidRDefault="006A7576" w:rsidP="006A7576">
      <w:pPr>
        <w:pStyle w:val="PL"/>
        <w:rPr>
          <w:snapToGrid w:val="0"/>
        </w:rPr>
      </w:pPr>
    </w:p>
    <w:p w14:paraId="3184519B" w14:textId="77777777" w:rsidR="006A7576" w:rsidRPr="006A7576" w:rsidRDefault="006A7576" w:rsidP="006A7576">
      <w:pPr>
        <w:pStyle w:val="PL"/>
        <w:rPr>
          <w:snapToGrid w:val="0"/>
        </w:rPr>
      </w:pPr>
      <w:r w:rsidRPr="006A7576">
        <w:rPr>
          <w:snapToGrid w:val="0"/>
        </w:rPr>
        <w:t>SLDRBs-ToBeSetupMod-Item</w:t>
      </w:r>
      <w:r w:rsidRPr="006A7576">
        <w:rPr>
          <w:snapToGrid w:val="0"/>
        </w:rPr>
        <w:tab/>
        <w:t>::= SEQUENCE {</w:t>
      </w:r>
    </w:p>
    <w:p w14:paraId="3C3B795B" w14:textId="77777777" w:rsidR="006A7576" w:rsidRPr="006A7576" w:rsidRDefault="006A7576" w:rsidP="006A7576">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0AB6DED" w14:textId="77777777" w:rsidR="006A7576" w:rsidRPr="00BD56C5" w:rsidRDefault="006A7576" w:rsidP="006A7576">
      <w:pPr>
        <w:pStyle w:val="PL"/>
        <w:rPr>
          <w:snapToGrid w:val="0"/>
          <w:lang w:val="fr-FR"/>
        </w:rPr>
      </w:pPr>
      <w:r w:rsidRPr="006A7576">
        <w:rPr>
          <w:snapToGrid w:val="0"/>
        </w:rPr>
        <w:tab/>
      </w:r>
      <w:r w:rsidRPr="00BD56C5">
        <w:rPr>
          <w:snapToGrid w:val="0"/>
          <w:lang w:val="fr-FR"/>
        </w:rPr>
        <w:t>sLDRB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LDRBInformation,</w:t>
      </w:r>
    </w:p>
    <w:p w14:paraId="5BA4FD14" w14:textId="77777777" w:rsidR="006A7576" w:rsidRPr="00BD56C5" w:rsidRDefault="006A7576" w:rsidP="006A7576">
      <w:pPr>
        <w:pStyle w:val="PL"/>
        <w:rPr>
          <w:snapToGrid w:val="0"/>
          <w:lang w:val="fr-FR"/>
        </w:rPr>
      </w:pP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RLCMode</w:t>
      </w:r>
      <w:r w:rsidRPr="00BD56C5">
        <w:rPr>
          <w:snapToGrid w:val="0"/>
          <w:lang w:val="fr-FR"/>
        </w:rPr>
        <w:tab/>
      </w:r>
      <w:r w:rsidRPr="00BD56C5">
        <w:rPr>
          <w:snapToGrid w:val="0"/>
          <w:lang w:val="fr-FR"/>
        </w:rPr>
        <w:tab/>
      </w:r>
      <w:r w:rsidRPr="00BD56C5">
        <w:rPr>
          <w:snapToGrid w:val="0"/>
          <w:lang w:val="fr-FR"/>
        </w:rPr>
        <w:tab/>
        <w:t>OPTIONAL,</w:t>
      </w:r>
    </w:p>
    <w:p w14:paraId="638DDC41" w14:textId="77777777" w:rsidR="006A7576" w:rsidRPr="00BD56C5" w:rsidRDefault="006A7576" w:rsidP="006A7576">
      <w:pPr>
        <w:pStyle w:val="PL"/>
        <w:rPr>
          <w:snapToGrid w:val="0"/>
          <w:lang w:val="fr-FR"/>
        </w:rPr>
      </w:pPr>
      <w:r w:rsidRPr="00BD56C5">
        <w:rPr>
          <w:snapToGrid w:val="0"/>
          <w:lang w:val="fr-FR"/>
        </w:rPr>
        <w:tab/>
        <w:t>iE-Extensions</w:t>
      </w:r>
      <w:r w:rsidRPr="00BD56C5">
        <w:rPr>
          <w:snapToGrid w:val="0"/>
          <w:lang w:val="fr-FR"/>
        </w:rPr>
        <w:tab/>
        <w:t>ProtocolExtensionContainer { { SLDRBs-ToBeSetupMod-ItemExtIEs } }</w:t>
      </w:r>
      <w:r w:rsidRPr="00BD56C5">
        <w:rPr>
          <w:snapToGrid w:val="0"/>
          <w:lang w:val="fr-FR"/>
        </w:rPr>
        <w:tab/>
        <w:t>OPTIONAL</w:t>
      </w:r>
    </w:p>
    <w:p w14:paraId="54478A58" w14:textId="77777777" w:rsidR="006A7576" w:rsidRPr="00BD56C5" w:rsidRDefault="006A7576" w:rsidP="006A7576">
      <w:pPr>
        <w:pStyle w:val="PL"/>
        <w:rPr>
          <w:snapToGrid w:val="0"/>
          <w:lang w:val="fr-FR"/>
        </w:rPr>
      </w:pPr>
      <w:r w:rsidRPr="00BD56C5">
        <w:rPr>
          <w:snapToGrid w:val="0"/>
          <w:lang w:val="fr-FR"/>
        </w:rPr>
        <w:t>}</w:t>
      </w:r>
    </w:p>
    <w:p w14:paraId="57933EEA" w14:textId="77777777" w:rsidR="006A7576" w:rsidRPr="00BD56C5" w:rsidRDefault="006A7576" w:rsidP="006A7576">
      <w:pPr>
        <w:pStyle w:val="PL"/>
        <w:rPr>
          <w:snapToGrid w:val="0"/>
          <w:lang w:val="fr-FR"/>
        </w:rPr>
      </w:pPr>
    </w:p>
    <w:p w14:paraId="46E174E5" w14:textId="77777777" w:rsidR="006A7576" w:rsidRPr="00BD56C5" w:rsidRDefault="006A7576" w:rsidP="006A7576">
      <w:pPr>
        <w:pStyle w:val="PL"/>
        <w:rPr>
          <w:snapToGrid w:val="0"/>
          <w:lang w:val="fr-FR"/>
        </w:rPr>
      </w:pPr>
      <w:r w:rsidRPr="00BD56C5">
        <w:rPr>
          <w:snapToGrid w:val="0"/>
          <w:lang w:val="fr-FR"/>
        </w:rPr>
        <w:t xml:space="preserve">SLDRBs-ToBeSetupMod-ItemExtIEs </w:t>
      </w:r>
      <w:r w:rsidRPr="00BD56C5">
        <w:rPr>
          <w:snapToGrid w:val="0"/>
          <w:lang w:val="fr-FR"/>
        </w:rPr>
        <w:tab/>
        <w:t>F1AP-PROTOCOL-EXTENSION ::= {</w:t>
      </w:r>
    </w:p>
    <w:p w14:paraId="524E3F85" w14:textId="77777777" w:rsidR="006A7576" w:rsidRPr="006A7576" w:rsidRDefault="006A7576" w:rsidP="006A7576">
      <w:pPr>
        <w:pStyle w:val="PL"/>
        <w:rPr>
          <w:snapToGrid w:val="0"/>
        </w:rPr>
      </w:pPr>
      <w:r w:rsidRPr="00BD56C5">
        <w:rPr>
          <w:snapToGrid w:val="0"/>
          <w:lang w:val="fr-FR"/>
        </w:rPr>
        <w:tab/>
      </w:r>
      <w:r w:rsidRPr="006A7576">
        <w:rPr>
          <w:snapToGrid w:val="0"/>
        </w:rPr>
        <w:t>...</w:t>
      </w:r>
    </w:p>
    <w:p w14:paraId="1EE7B25A" w14:textId="77777777" w:rsidR="006A7576" w:rsidRPr="006A7576" w:rsidRDefault="006A7576" w:rsidP="006A7576">
      <w:pPr>
        <w:pStyle w:val="PL"/>
        <w:rPr>
          <w:snapToGrid w:val="0"/>
        </w:rPr>
      </w:pPr>
      <w:r w:rsidRPr="006A7576">
        <w:rPr>
          <w:snapToGrid w:val="0"/>
        </w:rPr>
        <w:t>}</w:t>
      </w:r>
    </w:p>
    <w:p w14:paraId="39B1E2CA" w14:textId="77777777" w:rsidR="00A069E8" w:rsidRPr="006A7576" w:rsidRDefault="00A069E8" w:rsidP="006A7576">
      <w:pPr>
        <w:pStyle w:val="PL"/>
        <w:rPr>
          <w:snapToGrid w:val="0"/>
        </w:rPr>
      </w:pPr>
    </w:p>
    <w:p w14:paraId="78562CC8" w14:textId="77777777" w:rsidR="006A7576" w:rsidRPr="006A7576" w:rsidRDefault="006A7576" w:rsidP="006A7576">
      <w:pPr>
        <w:pStyle w:val="PL"/>
        <w:rPr>
          <w:snapToGrid w:val="0"/>
        </w:rPr>
      </w:pPr>
      <w:r w:rsidRPr="006A7576">
        <w:rPr>
          <w:snapToGrid w:val="0"/>
        </w:rPr>
        <w:t>SL-PHY-MAC-RLC-Config ::= OCTET STRING</w:t>
      </w:r>
    </w:p>
    <w:p w14:paraId="1D00E6D9" w14:textId="77777777" w:rsidR="006A7576" w:rsidRPr="006A7576" w:rsidRDefault="006A7576" w:rsidP="006A7576">
      <w:pPr>
        <w:pStyle w:val="PL"/>
        <w:rPr>
          <w:snapToGrid w:val="0"/>
        </w:rPr>
      </w:pPr>
    </w:p>
    <w:p w14:paraId="46A4E5C7" w14:textId="77777777" w:rsidR="006A7576" w:rsidRDefault="006A7576" w:rsidP="006A7576">
      <w:pPr>
        <w:pStyle w:val="PL"/>
        <w:rPr>
          <w:snapToGrid w:val="0"/>
        </w:rPr>
      </w:pPr>
      <w:r w:rsidRPr="006A7576">
        <w:rPr>
          <w:snapToGrid w:val="0"/>
        </w:rPr>
        <w:t>SL-ConfigDedicatedEUTRA</w:t>
      </w:r>
      <w:r w:rsidR="00B33E08">
        <w:rPr>
          <w:snapToGrid w:val="0"/>
        </w:rPr>
        <w:t>-Info</w:t>
      </w:r>
      <w:r w:rsidRPr="006A7576">
        <w:rPr>
          <w:snapToGrid w:val="0"/>
        </w:rPr>
        <w:t xml:space="preserve"> ::= OCTET STRING</w:t>
      </w:r>
    </w:p>
    <w:p w14:paraId="3F0FE00E" w14:textId="77777777" w:rsidR="006A7576" w:rsidRDefault="006A7576" w:rsidP="006A7576">
      <w:pPr>
        <w:pStyle w:val="PL"/>
        <w:rPr>
          <w:snapToGrid w:val="0"/>
        </w:rPr>
      </w:pPr>
    </w:p>
    <w:p w14:paraId="5F134DFA" w14:textId="77777777" w:rsidR="00A069E8" w:rsidRPr="00A069E8" w:rsidRDefault="00A069E8" w:rsidP="00A069E8">
      <w:pPr>
        <w:pStyle w:val="PL"/>
        <w:rPr>
          <w:snapToGrid w:val="0"/>
        </w:rPr>
      </w:pPr>
      <w:r w:rsidRPr="00A069E8">
        <w:rPr>
          <w:snapToGrid w:val="0"/>
        </w:rPr>
        <w:t>SliceAvailableCapacity ::= SEQUENCE {</w:t>
      </w:r>
    </w:p>
    <w:p w14:paraId="02A3684F" w14:textId="77777777" w:rsidR="00A069E8" w:rsidRPr="00A069E8" w:rsidRDefault="00A069E8" w:rsidP="00A069E8">
      <w:pPr>
        <w:pStyle w:val="PL"/>
        <w:rPr>
          <w:snapToGrid w:val="0"/>
        </w:rPr>
      </w:pPr>
      <w:r w:rsidRPr="00A069E8">
        <w:rPr>
          <w:snapToGrid w:val="0"/>
        </w:rPr>
        <w:tab/>
        <w:t>sliceAvailableCapacityList</w:t>
      </w:r>
      <w:r w:rsidRPr="00A069E8">
        <w:rPr>
          <w:snapToGrid w:val="0"/>
        </w:rPr>
        <w:tab/>
        <w:t>SliceAvailableCapacityList,</w:t>
      </w:r>
    </w:p>
    <w:p w14:paraId="51E5552C"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660154D9" w14:textId="77777777" w:rsidR="00A069E8" w:rsidRPr="00A069E8" w:rsidRDefault="00A069E8" w:rsidP="00A069E8">
      <w:pPr>
        <w:pStyle w:val="PL"/>
        <w:rPr>
          <w:snapToGrid w:val="0"/>
        </w:rPr>
      </w:pPr>
      <w:r w:rsidRPr="00A069E8">
        <w:rPr>
          <w:snapToGrid w:val="0"/>
        </w:rPr>
        <w:t>}</w:t>
      </w:r>
    </w:p>
    <w:p w14:paraId="5C20EDD5" w14:textId="77777777" w:rsidR="00A069E8" w:rsidRPr="00A069E8" w:rsidRDefault="00A069E8" w:rsidP="00A069E8">
      <w:pPr>
        <w:pStyle w:val="PL"/>
        <w:rPr>
          <w:snapToGrid w:val="0"/>
        </w:rPr>
      </w:pPr>
    </w:p>
    <w:p w14:paraId="7650FEE2" w14:textId="77777777" w:rsidR="00A069E8" w:rsidRPr="00A069E8" w:rsidRDefault="00A069E8" w:rsidP="00A069E8">
      <w:pPr>
        <w:pStyle w:val="PL"/>
        <w:rPr>
          <w:snapToGrid w:val="0"/>
        </w:rPr>
      </w:pPr>
      <w:r w:rsidRPr="00A069E8">
        <w:rPr>
          <w:snapToGrid w:val="0"/>
        </w:rPr>
        <w:t xml:space="preserve">SliceAvailableCapacity-ExtIEs </w:t>
      </w:r>
      <w:r w:rsidRPr="00A069E8">
        <w:rPr>
          <w:snapToGrid w:val="0"/>
        </w:rPr>
        <w:tab/>
        <w:t>F1AP-PROTOCOL-EXTENSION ::= {</w:t>
      </w:r>
    </w:p>
    <w:p w14:paraId="1C4F23A2" w14:textId="77777777" w:rsidR="00A069E8" w:rsidRPr="00A069E8" w:rsidRDefault="00A069E8" w:rsidP="00A069E8">
      <w:pPr>
        <w:pStyle w:val="PL"/>
        <w:rPr>
          <w:snapToGrid w:val="0"/>
        </w:rPr>
      </w:pPr>
      <w:r w:rsidRPr="00A069E8">
        <w:rPr>
          <w:snapToGrid w:val="0"/>
        </w:rPr>
        <w:tab/>
        <w:t>...</w:t>
      </w:r>
    </w:p>
    <w:p w14:paraId="2316B753" w14:textId="77777777" w:rsidR="00A069E8" w:rsidRPr="00A069E8" w:rsidRDefault="00A069E8" w:rsidP="00A069E8">
      <w:pPr>
        <w:pStyle w:val="PL"/>
        <w:rPr>
          <w:snapToGrid w:val="0"/>
        </w:rPr>
      </w:pPr>
      <w:r w:rsidRPr="00A069E8">
        <w:rPr>
          <w:snapToGrid w:val="0"/>
        </w:rPr>
        <w:t>}</w:t>
      </w:r>
    </w:p>
    <w:p w14:paraId="3983AAD8" w14:textId="77777777" w:rsidR="00A069E8" w:rsidRPr="00A069E8" w:rsidRDefault="00A069E8" w:rsidP="00A069E8">
      <w:pPr>
        <w:pStyle w:val="PL"/>
        <w:rPr>
          <w:snapToGrid w:val="0"/>
        </w:rPr>
      </w:pPr>
    </w:p>
    <w:p w14:paraId="0B3DE315" w14:textId="77777777" w:rsidR="00A069E8" w:rsidRPr="00A069E8" w:rsidRDefault="00A069E8" w:rsidP="00A069E8">
      <w:pPr>
        <w:pStyle w:val="PL"/>
        <w:rPr>
          <w:snapToGrid w:val="0"/>
        </w:rPr>
      </w:pPr>
      <w:r w:rsidRPr="00A069E8">
        <w:rPr>
          <w:snapToGrid w:val="0"/>
        </w:rPr>
        <w:t>SliceAvailableCapacityList ::= SEQUENCE (SIZE(1.. maxnoofBPLMNsNR)) OF SliceAvailableCapacityItem</w:t>
      </w:r>
    </w:p>
    <w:p w14:paraId="603D6276" w14:textId="77777777" w:rsidR="00A069E8" w:rsidRPr="00A069E8" w:rsidRDefault="00A069E8" w:rsidP="00A069E8">
      <w:pPr>
        <w:pStyle w:val="PL"/>
        <w:rPr>
          <w:snapToGrid w:val="0"/>
        </w:rPr>
      </w:pPr>
    </w:p>
    <w:p w14:paraId="2DF72DCC" w14:textId="77777777" w:rsidR="00A069E8" w:rsidRPr="00A069E8" w:rsidRDefault="00A069E8" w:rsidP="00A069E8">
      <w:pPr>
        <w:pStyle w:val="PL"/>
        <w:rPr>
          <w:snapToGrid w:val="0"/>
        </w:rPr>
      </w:pPr>
      <w:r w:rsidRPr="00A069E8">
        <w:rPr>
          <w:snapToGrid w:val="0"/>
        </w:rPr>
        <w:t>SliceAvailableCapacityItem ::= SEQUENCE {</w:t>
      </w:r>
    </w:p>
    <w:p w14:paraId="7EA4B848"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103EA5CF" w14:textId="77777777" w:rsidR="00A069E8" w:rsidRPr="00A069E8" w:rsidRDefault="00A069E8" w:rsidP="00A069E8">
      <w:pPr>
        <w:pStyle w:val="PL"/>
        <w:rPr>
          <w:snapToGrid w:val="0"/>
        </w:rPr>
      </w:pPr>
      <w:r w:rsidRPr="00A069E8">
        <w:rPr>
          <w:snapToGrid w:val="0"/>
        </w:rPr>
        <w:tab/>
        <w:t>sNSSAIAvailableCapacity-List</w:t>
      </w:r>
      <w:r w:rsidRPr="00A069E8">
        <w:rPr>
          <w:snapToGrid w:val="0"/>
        </w:rPr>
        <w:tab/>
        <w:t>SNSSAIAvailableCapacity-List,</w:t>
      </w:r>
    </w:p>
    <w:p w14:paraId="4E6BAF38" w14:textId="77777777" w:rsidR="00A069E8" w:rsidRPr="00A069E8" w:rsidRDefault="00A069E8" w:rsidP="00A069E8">
      <w:pPr>
        <w:pStyle w:val="PL"/>
        <w:rPr>
          <w:snapToGrid w:val="0"/>
        </w:rPr>
      </w:pPr>
      <w:r w:rsidRPr="00A069E8">
        <w:rPr>
          <w:snapToGrid w:val="0"/>
        </w:rPr>
        <w:tab/>
        <w:t>iE-Extensions</w:t>
      </w:r>
      <w:r w:rsidRPr="00A069E8">
        <w:rPr>
          <w:snapToGrid w:val="0"/>
        </w:rPr>
        <w:tab/>
        <w:t>ProtocolExtensionContainer { { SliceAvailableCapacityItem-ExtIEs} } OPTIONAL</w:t>
      </w:r>
    </w:p>
    <w:p w14:paraId="142DD9F4" w14:textId="77777777" w:rsidR="00A069E8" w:rsidRPr="00A069E8" w:rsidRDefault="00A069E8" w:rsidP="00A069E8">
      <w:pPr>
        <w:pStyle w:val="PL"/>
        <w:rPr>
          <w:snapToGrid w:val="0"/>
        </w:rPr>
      </w:pPr>
      <w:r w:rsidRPr="00A069E8">
        <w:rPr>
          <w:snapToGrid w:val="0"/>
        </w:rPr>
        <w:t>}</w:t>
      </w:r>
    </w:p>
    <w:p w14:paraId="3E0F1A9E" w14:textId="77777777" w:rsidR="00A069E8" w:rsidRPr="00A069E8" w:rsidRDefault="00A069E8" w:rsidP="00A069E8">
      <w:pPr>
        <w:pStyle w:val="PL"/>
        <w:rPr>
          <w:snapToGrid w:val="0"/>
        </w:rPr>
      </w:pPr>
    </w:p>
    <w:p w14:paraId="647CE2FB" w14:textId="77777777" w:rsidR="00A069E8" w:rsidRPr="00A069E8" w:rsidRDefault="00A069E8" w:rsidP="00A069E8">
      <w:pPr>
        <w:pStyle w:val="PL"/>
        <w:rPr>
          <w:snapToGrid w:val="0"/>
        </w:rPr>
      </w:pPr>
      <w:r w:rsidRPr="00A069E8">
        <w:rPr>
          <w:snapToGrid w:val="0"/>
        </w:rPr>
        <w:t xml:space="preserve">SliceAvailableCapacityItem-ExtIEs </w:t>
      </w:r>
      <w:r w:rsidRPr="00A069E8">
        <w:rPr>
          <w:snapToGrid w:val="0"/>
        </w:rPr>
        <w:tab/>
        <w:t>F1AP-PROTOCOL-EXTENSION ::= {</w:t>
      </w:r>
    </w:p>
    <w:p w14:paraId="261CB13E" w14:textId="77777777" w:rsidR="00A069E8" w:rsidRPr="00A069E8" w:rsidRDefault="00A069E8" w:rsidP="00A069E8">
      <w:pPr>
        <w:pStyle w:val="PL"/>
        <w:rPr>
          <w:snapToGrid w:val="0"/>
        </w:rPr>
      </w:pPr>
      <w:r w:rsidRPr="00A069E8">
        <w:rPr>
          <w:snapToGrid w:val="0"/>
        </w:rPr>
        <w:tab/>
        <w:t>...</w:t>
      </w:r>
    </w:p>
    <w:p w14:paraId="35C86D3E" w14:textId="77777777" w:rsidR="00A069E8" w:rsidRPr="00A069E8" w:rsidRDefault="00A069E8" w:rsidP="00A069E8">
      <w:pPr>
        <w:pStyle w:val="PL"/>
        <w:rPr>
          <w:snapToGrid w:val="0"/>
        </w:rPr>
      </w:pPr>
      <w:r w:rsidRPr="00A069E8">
        <w:rPr>
          <w:snapToGrid w:val="0"/>
        </w:rPr>
        <w:t>}</w:t>
      </w:r>
    </w:p>
    <w:p w14:paraId="6513B591" w14:textId="77777777" w:rsidR="00A069E8" w:rsidRPr="00A069E8" w:rsidRDefault="00A069E8" w:rsidP="00A069E8">
      <w:pPr>
        <w:pStyle w:val="PL"/>
        <w:rPr>
          <w:snapToGrid w:val="0"/>
        </w:rPr>
      </w:pPr>
    </w:p>
    <w:p w14:paraId="402977E8" w14:textId="77777777" w:rsidR="00A069E8" w:rsidRPr="00A069E8" w:rsidRDefault="00A069E8" w:rsidP="00A069E8">
      <w:pPr>
        <w:pStyle w:val="PL"/>
        <w:rPr>
          <w:snapToGrid w:val="0"/>
        </w:rPr>
      </w:pPr>
      <w:r w:rsidRPr="00A069E8">
        <w:rPr>
          <w:snapToGrid w:val="0"/>
        </w:rPr>
        <w:t>SNSSAIAvailableCapacity-List ::= SEQUENCE (SIZE(1.. maxnoofSliceItems)) OF SNSSAIAvailableCapacity-Item</w:t>
      </w:r>
    </w:p>
    <w:p w14:paraId="11E9DF44" w14:textId="77777777" w:rsidR="00A069E8" w:rsidRPr="00A069E8" w:rsidRDefault="00A069E8" w:rsidP="00A069E8">
      <w:pPr>
        <w:pStyle w:val="PL"/>
        <w:rPr>
          <w:snapToGrid w:val="0"/>
        </w:rPr>
      </w:pPr>
    </w:p>
    <w:p w14:paraId="54270154" w14:textId="77777777" w:rsidR="00A069E8" w:rsidRPr="00A069E8" w:rsidRDefault="00A069E8" w:rsidP="00A069E8">
      <w:pPr>
        <w:pStyle w:val="PL"/>
        <w:rPr>
          <w:snapToGrid w:val="0"/>
        </w:rPr>
      </w:pPr>
      <w:r w:rsidRPr="00A069E8">
        <w:rPr>
          <w:snapToGrid w:val="0"/>
        </w:rPr>
        <w:t>SNSSAIAvailableCapacity-Item ::= SEQUENCE {</w:t>
      </w:r>
    </w:p>
    <w:p w14:paraId="776AD43F" w14:textId="77777777" w:rsidR="00A069E8" w:rsidRPr="00A069E8" w:rsidRDefault="00A069E8" w:rsidP="00A069E8">
      <w:pPr>
        <w:pStyle w:val="PL"/>
        <w:rPr>
          <w:snapToGrid w:val="0"/>
        </w:rPr>
      </w:pPr>
      <w:r w:rsidRPr="00A069E8">
        <w:rPr>
          <w:snapToGrid w:val="0"/>
        </w:rPr>
        <w:tab/>
        <w:t>sNSSAI</w:t>
      </w:r>
      <w:r w:rsidRPr="00A069E8">
        <w:rPr>
          <w:snapToGrid w:val="0"/>
        </w:rPr>
        <w:tab/>
      </w:r>
      <w:r w:rsidRPr="00A069E8">
        <w:rPr>
          <w:snapToGrid w:val="0"/>
        </w:rPr>
        <w:tab/>
        <w:t>SNSSAI,</w:t>
      </w:r>
    </w:p>
    <w:p w14:paraId="585D61D5" w14:textId="77777777" w:rsidR="00A069E8" w:rsidRPr="00A069E8" w:rsidRDefault="00A069E8" w:rsidP="00A069E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117F066B" w14:textId="77777777" w:rsidR="00A069E8" w:rsidRPr="00A069E8" w:rsidRDefault="00A069E8" w:rsidP="00A069E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125E8C6"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365FCCB8" w14:textId="77777777" w:rsidR="00A069E8" w:rsidRPr="00A069E8" w:rsidRDefault="00A069E8" w:rsidP="00A069E8">
      <w:pPr>
        <w:pStyle w:val="PL"/>
        <w:rPr>
          <w:snapToGrid w:val="0"/>
        </w:rPr>
      </w:pPr>
      <w:r w:rsidRPr="00A069E8">
        <w:rPr>
          <w:snapToGrid w:val="0"/>
        </w:rPr>
        <w:t>}</w:t>
      </w:r>
    </w:p>
    <w:p w14:paraId="143D920D" w14:textId="77777777" w:rsidR="00A069E8" w:rsidRPr="00A069E8" w:rsidRDefault="00A069E8" w:rsidP="00A069E8">
      <w:pPr>
        <w:pStyle w:val="PL"/>
        <w:rPr>
          <w:snapToGrid w:val="0"/>
        </w:rPr>
      </w:pPr>
    </w:p>
    <w:p w14:paraId="1918C315" w14:textId="77777777" w:rsidR="00A069E8" w:rsidRPr="00A069E8" w:rsidRDefault="00A069E8" w:rsidP="00A069E8">
      <w:pPr>
        <w:pStyle w:val="PL"/>
        <w:rPr>
          <w:snapToGrid w:val="0"/>
        </w:rPr>
      </w:pPr>
      <w:r w:rsidRPr="00A069E8">
        <w:rPr>
          <w:snapToGrid w:val="0"/>
        </w:rPr>
        <w:t>SNSSAIAvailableCapacity-Item-ExtIEs</w:t>
      </w:r>
      <w:r w:rsidRPr="00A069E8">
        <w:rPr>
          <w:snapToGrid w:val="0"/>
        </w:rPr>
        <w:tab/>
        <w:t>F1AP-PROTOCOL-EXTENSION ::= {</w:t>
      </w:r>
    </w:p>
    <w:p w14:paraId="6600C59B" w14:textId="77777777" w:rsidR="00A069E8" w:rsidRPr="00A069E8" w:rsidRDefault="00A069E8" w:rsidP="00A069E8">
      <w:pPr>
        <w:pStyle w:val="PL"/>
        <w:rPr>
          <w:snapToGrid w:val="0"/>
        </w:rPr>
      </w:pPr>
      <w:r w:rsidRPr="00A069E8">
        <w:rPr>
          <w:snapToGrid w:val="0"/>
        </w:rPr>
        <w:tab/>
        <w:t>...</w:t>
      </w:r>
    </w:p>
    <w:p w14:paraId="46A9C85D" w14:textId="77777777" w:rsidR="00A069E8" w:rsidRDefault="00A069E8" w:rsidP="00A069E8">
      <w:pPr>
        <w:pStyle w:val="PL"/>
        <w:rPr>
          <w:snapToGrid w:val="0"/>
        </w:rPr>
      </w:pPr>
      <w:r w:rsidRPr="00A069E8">
        <w:rPr>
          <w:snapToGrid w:val="0"/>
        </w:rPr>
        <w:t>}</w:t>
      </w:r>
    </w:p>
    <w:p w14:paraId="7A7877B1" w14:textId="77777777" w:rsidR="00A069E8" w:rsidRPr="00EA5FA7" w:rsidRDefault="00A069E8" w:rsidP="00A069E8">
      <w:pPr>
        <w:pStyle w:val="PL"/>
        <w:rPr>
          <w:snapToGrid w:val="0"/>
        </w:rPr>
      </w:pPr>
    </w:p>
    <w:p w14:paraId="7A94AE51" w14:textId="77777777" w:rsidR="00F970C9" w:rsidRPr="00EA5FA7" w:rsidRDefault="00F970C9" w:rsidP="00D34C41">
      <w:pPr>
        <w:pStyle w:val="PL"/>
        <w:rPr>
          <w:snapToGrid w:val="0"/>
        </w:rPr>
      </w:pPr>
      <w:r w:rsidRPr="00EA5FA7">
        <w:rPr>
          <w:snapToGrid w:val="0"/>
        </w:rPr>
        <w:t>SliceSupportList ::= SEQUENCE (SIZE(1.. maxnoofSliceItems)) OF SliceSupportItem</w:t>
      </w:r>
    </w:p>
    <w:p w14:paraId="34F064B8" w14:textId="77777777" w:rsidR="00F970C9" w:rsidRPr="00EA5FA7" w:rsidRDefault="00F970C9" w:rsidP="00636D83">
      <w:pPr>
        <w:pStyle w:val="PL"/>
        <w:rPr>
          <w:snapToGrid w:val="0"/>
        </w:rPr>
      </w:pPr>
    </w:p>
    <w:p w14:paraId="0554B419" w14:textId="77777777" w:rsidR="00F970C9" w:rsidRPr="00BD56C5" w:rsidRDefault="00F970C9" w:rsidP="00636D83">
      <w:pPr>
        <w:pStyle w:val="PL"/>
        <w:rPr>
          <w:snapToGrid w:val="0"/>
          <w:lang w:val="fr-FR"/>
        </w:rPr>
      </w:pPr>
      <w:r w:rsidRPr="00BD56C5">
        <w:rPr>
          <w:snapToGrid w:val="0"/>
          <w:lang w:val="fr-FR"/>
        </w:rPr>
        <w:t>SliceSupportItem ::= SEQUENCE {</w:t>
      </w:r>
    </w:p>
    <w:p w14:paraId="1D8DE0FA" w14:textId="77777777" w:rsidR="00F970C9" w:rsidRPr="00BD56C5" w:rsidRDefault="00F970C9" w:rsidP="00636D83">
      <w:pPr>
        <w:pStyle w:val="PL"/>
        <w:rPr>
          <w:snapToGrid w:val="0"/>
          <w:lang w:val="fr-FR"/>
        </w:rPr>
      </w:pPr>
      <w:r w:rsidRPr="00BD56C5">
        <w:rPr>
          <w:snapToGrid w:val="0"/>
          <w:lang w:val="fr-FR"/>
        </w:rPr>
        <w:tab/>
        <w:t>sNSSAI</w:t>
      </w:r>
      <w:r w:rsidRPr="00BD56C5">
        <w:rPr>
          <w:snapToGrid w:val="0"/>
          <w:lang w:val="fr-FR"/>
        </w:rPr>
        <w:tab/>
        <w:t>SNSSAI,</w:t>
      </w:r>
    </w:p>
    <w:p w14:paraId="66FC8BA5" w14:textId="77777777" w:rsidR="00F970C9" w:rsidRPr="00BD56C5" w:rsidRDefault="00F970C9" w:rsidP="00636D83">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liceSupportItem-ExtIEs } }</w:t>
      </w:r>
      <w:r w:rsidRPr="00BD56C5">
        <w:rPr>
          <w:snapToGrid w:val="0"/>
          <w:lang w:val="fr-FR"/>
        </w:rPr>
        <w:tab/>
        <w:t>OPTIONAL</w:t>
      </w:r>
    </w:p>
    <w:p w14:paraId="018614F5" w14:textId="77777777" w:rsidR="00F970C9" w:rsidRPr="00EA5FA7" w:rsidRDefault="00F970C9" w:rsidP="00636D83">
      <w:pPr>
        <w:pStyle w:val="PL"/>
        <w:rPr>
          <w:snapToGrid w:val="0"/>
        </w:rPr>
      </w:pPr>
      <w:r w:rsidRPr="00EA5FA7">
        <w:rPr>
          <w:snapToGrid w:val="0"/>
        </w:rPr>
        <w:t>}</w:t>
      </w:r>
    </w:p>
    <w:p w14:paraId="0FDEB095" w14:textId="77777777" w:rsidR="00F970C9" w:rsidRPr="00EA5FA7" w:rsidRDefault="00F970C9" w:rsidP="00636D83">
      <w:pPr>
        <w:pStyle w:val="PL"/>
        <w:rPr>
          <w:snapToGrid w:val="0"/>
        </w:rPr>
      </w:pPr>
    </w:p>
    <w:p w14:paraId="6D28F2BC" w14:textId="77777777" w:rsidR="00F970C9" w:rsidRPr="00EA5FA7" w:rsidRDefault="00F970C9" w:rsidP="00636D83">
      <w:pPr>
        <w:pStyle w:val="PL"/>
        <w:rPr>
          <w:snapToGrid w:val="0"/>
        </w:rPr>
      </w:pPr>
      <w:r w:rsidRPr="00EA5FA7">
        <w:rPr>
          <w:snapToGrid w:val="0"/>
        </w:rPr>
        <w:t>SliceSupportItem-ExtIEs</w:t>
      </w:r>
      <w:r w:rsidRPr="00EA5FA7">
        <w:rPr>
          <w:snapToGrid w:val="0"/>
        </w:rPr>
        <w:tab/>
        <w:t>F1AP-PROTOCOL-EXTENSION ::= {</w:t>
      </w:r>
    </w:p>
    <w:p w14:paraId="56F4FAE3" w14:textId="77777777" w:rsidR="00F970C9" w:rsidRPr="00EA5FA7" w:rsidRDefault="00F970C9" w:rsidP="00636D83">
      <w:pPr>
        <w:pStyle w:val="PL"/>
        <w:rPr>
          <w:snapToGrid w:val="0"/>
        </w:rPr>
      </w:pPr>
      <w:r w:rsidRPr="00EA5FA7">
        <w:rPr>
          <w:snapToGrid w:val="0"/>
        </w:rPr>
        <w:tab/>
        <w:t>...</w:t>
      </w:r>
    </w:p>
    <w:p w14:paraId="0F49BDF2" w14:textId="77777777" w:rsidR="005C1E01" w:rsidRPr="005C1E01" w:rsidRDefault="00F970C9" w:rsidP="005C1E01">
      <w:pPr>
        <w:pStyle w:val="PL"/>
        <w:rPr>
          <w:snapToGrid w:val="0"/>
        </w:rPr>
      </w:pPr>
      <w:r w:rsidRPr="00EA5FA7">
        <w:rPr>
          <w:snapToGrid w:val="0"/>
        </w:rPr>
        <w:t>}</w:t>
      </w:r>
    </w:p>
    <w:p w14:paraId="1B089A79" w14:textId="77777777" w:rsidR="005C1E01" w:rsidRDefault="005C1E01" w:rsidP="005C1E01">
      <w:pPr>
        <w:pStyle w:val="PL"/>
        <w:rPr>
          <w:snapToGrid w:val="0"/>
        </w:rPr>
      </w:pPr>
    </w:p>
    <w:p w14:paraId="341AD838" w14:textId="77777777" w:rsidR="00A069E8" w:rsidRPr="00A069E8" w:rsidRDefault="00A069E8" w:rsidP="00A069E8">
      <w:pPr>
        <w:pStyle w:val="PL"/>
        <w:rPr>
          <w:snapToGrid w:val="0"/>
        </w:rPr>
      </w:pPr>
      <w:r w:rsidRPr="00A069E8">
        <w:rPr>
          <w:snapToGrid w:val="0"/>
        </w:rPr>
        <w:t>SliceToReportList ::= SEQUENCE (SIZE(1.. maxnoofBPLMNsNR)) OF SliceToReportItem</w:t>
      </w:r>
    </w:p>
    <w:p w14:paraId="04E5A208" w14:textId="77777777" w:rsidR="00A069E8" w:rsidRPr="00A069E8" w:rsidRDefault="00A069E8" w:rsidP="00A069E8">
      <w:pPr>
        <w:pStyle w:val="PL"/>
        <w:rPr>
          <w:snapToGrid w:val="0"/>
        </w:rPr>
      </w:pPr>
    </w:p>
    <w:p w14:paraId="7885BD88" w14:textId="77777777" w:rsidR="00A069E8" w:rsidRPr="00A069E8" w:rsidRDefault="00A069E8" w:rsidP="00A069E8">
      <w:pPr>
        <w:pStyle w:val="PL"/>
        <w:rPr>
          <w:snapToGrid w:val="0"/>
        </w:rPr>
      </w:pPr>
      <w:r w:rsidRPr="00A069E8">
        <w:rPr>
          <w:snapToGrid w:val="0"/>
        </w:rPr>
        <w:t>SliceToReportItem ::= SEQUENCE {</w:t>
      </w:r>
    </w:p>
    <w:p w14:paraId="3DC50630" w14:textId="77777777" w:rsidR="00A069E8" w:rsidRPr="00A069E8" w:rsidRDefault="00A069E8" w:rsidP="00A069E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4A8B3BF9" w14:textId="77777777" w:rsidR="00A069E8" w:rsidRPr="00A069E8" w:rsidRDefault="00A069E8" w:rsidP="00A069E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A88A5CF" w14:textId="77777777" w:rsidR="00A069E8" w:rsidRPr="00A069E8" w:rsidRDefault="00A069E8" w:rsidP="00A069E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474DD4AF" w14:textId="77777777" w:rsidR="00A069E8" w:rsidRPr="00A069E8" w:rsidRDefault="00A069E8" w:rsidP="00A069E8">
      <w:pPr>
        <w:pStyle w:val="PL"/>
        <w:rPr>
          <w:snapToGrid w:val="0"/>
        </w:rPr>
      </w:pPr>
      <w:r w:rsidRPr="00A069E8">
        <w:rPr>
          <w:snapToGrid w:val="0"/>
        </w:rPr>
        <w:t>}</w:t>
      </w:r>
    </w:p>
    <w:p w14:paraId="0FE5194A" w14:textId="77777777" w:rsidR="00A069E8" w:rsidRPr="00A069E8" w:rsidRDefault="00A069E8" w:rsidP="00A069E8">
      <w:pPr>
        <w:pStyle w:val="PL"/>
        <w:rPr>
          <w:snapToGrid w:val="0"/>
        </w:rPr>
      </w:pPr>
    </w:p>
    <w:p w14:paraId="6307EBF2" w14:textId="77777777" w:rsidR="00A069E8" w:rsidRPr="00A069E8" w:rsidRDefault="00A069E8" w:rsidP="00A069E8">
      <w:pPr>
        <w:pStyle w:val="PL"/>
        <w:rPr>
          <w:snapToGrid w:val="0"/>
        </w:rPr>
      </w:pPr>
      <w:r w:rsidRPr="00A069E8">
        <w:rPr>
          <w:snapToGrid w:val="0"/>
        </w:rPr>
        <w:t xml:space="preserve">SliceToReportItem-ExtIEs </w:t>
      </w:r>
      <w:r w:rsidRPr="00A069E8">
        <w:rPr>
          <w:snapToGrid w:val="0"/>
        </w:rPr>
        <w:tab/>
        <w:t>F1AP-PROTOCOL-EXTENSION ::= {</w:t>
      </w:r>
    </w:p>
    <w:p w14:paraId="41F3885E" w14:textId="77777777" w:rsidR="00A069E8" w:rsidRPr="00A069E8" w:rsidRDefault="00A069E8" w:rsidP="00A069E8">
      <w:pPr>
        <w:pStyle w:val="PL"/>
        <w:rPr>
          <w:snapToGrid w:val="0"/>
        </w:rPr>
      </w:pPr>
      <w:r w:rsidRPr="00A069E8">
        <w:rPr>
          <w:snapToGrid w:val="0"/>
        </w:rPr>
        <w:tab/>
        <w:t>...</w:t>
      </w:r>
    </w:p>
    <w:p w14:paraId="36C355BE" w14:textId="77777777" w:rsidR="00A069E8" w:rsidRPr="00A069E8" w:rsidRDefault="00A069E8" w:rsidP="00A069E8">
      <w:pPr>
        <w:pStyle w:val="PL"/>
        <w:rPr>
          <w:snapToGrid w:val="0"/>
        </w:rPr>
      </w:pPr>
      <w:r w:rsidRPr="00A069E8">
        <w:rPr>
          <w:snapToGrid w:val="0"/>
        </w:rPr>
        <w:t>}</w:t>
      </w:r>
    </w:p>
    <w:p w14:paraId="7EBD1A75" w14:textId="77777777" w:rsidR="00170567" w:rsidRDefault="00170567" w:rsidP="00170567">
      <w:pPr>
        <w:pStyle w:val="PL"/>
        <w:rPr>
          <w:snapToGrid w:val="0"/>
        </w:rPr>
      </w:pPr>
    </w:p>
    <w:p w14:paraId="37AD02CD" w14:textId="77777777" w:rsidR="00170567" w:rsidRDefault="00170567" w:rsidP="00170567">
      <w:pPr>
        <w:pStyle w:val="PL"/>
        <w:rPr>
          <w:snapToGrid w:val="0"/>
        </w:rPr>
      </w:pPr>
      <w:r w:rsidRPr="005B7EB4">
        <w:rPr>
          <w:snapToGrid w:val="0"/>
        </w:rPr>
        <w:t>SlotNumber ::= INTEGER (0..79)</w:t>
      </w:r>
    </w:p>
    <w:p w14:paraId="0351358A" w14:textId="77777777" w:rsidR="00A069E8" w:rsidRPr="00A069E8" w:rsidRDefault="00A069E8" w:rsidP="00A069E8">
      <w:pPr>
        <w:pStyle w:val="PL"/>
        <w:rPr>
          <w:snapToGrid w:val="0"/>
        </w:rPr>
      </w:pPr>
    </w:p>
    <w:p w14:paraId="5D7F920C" w14:textId="77777777" w:rsidR="00A069E8" w:rsidRPr="00A069E8" w:rsidRDefault="00A069E8" w:rsidP="00A069E8">
      <w:pPr>
        <w:pStyle w:val="PL"/>
        <w:rPr>
          <w:snapToGrid w:val="0"/>
        </w:rPr>
      </w:pPr>
      <w:r w:rsidRPr="00A069E8">
        <w:rPr>
          <w:snapToGrid w:val="0"/>
        </w:rPr>
        <w:t>SNSSAI-list ::= SEQUENCE (SIZE(1.. maxnoofSliceItems)) OF SNSSAI-Item</w:t>
      </w:r>
    </w:p>
    <w:p w14:paraId="0212C8EE" w14:textId="77777777" w:rsidR="00A069E8" w:rsidRPr="00A069E8" w:rsidRDefault="00A069E8" w:rsidP="00A069E8">
      <w:pPr>
        <w:pStyle w:val="PL"/>
        <w:rPr>
          <w:snapToGrid w:val="0"/>
        </w:rPr>
      </w:pPr>
    </w:p>
    <w:p w14:paraId="25B31287" w14:textId="77777777" w:rsidR="00A069E8" w:rsidRPr="00A069E8" w:rsidRDefault="00A069E8" w:rsidP="00A069E8">
      <w:pPr>
        <w:pStyle w:val="PL"/>
        <w:rPr>
          <w:snapToGrid w:val="0"/>
        </w:rPr>
      </w:pPr>
      <w:r w:rsidRPr="00A069E8">
        <w:rPr>
          <w:snapToGrid w:val="0"/>
        </w:rPr>
        <w:t>SNSSAI-Item ::= SEQUENCE {</w:t>
      </w:r>
    </w:p>
    <w:p w14:paraId="61DA8422" w14:textId="77777777" w:rsidR="00A069E8" w:rsidRPr="00BD56C5" w:rsidRDefault="00A069E8" w:rsidP="00A069E8">
      <w:pPr>
        <w:pStyle w:val="PL"/>
        <w:rPr>
          <w:snapToGrid w:val="0"/>
          <w:lang w:val="fr-FR"/>
        </w:rPr>
      </w:pPr>
      <w:r w:rsidRPr="00A069E8">
        <w:rPr>
          <w:snapToGrid w:val="0"/>
        </w:rPr>
        <w:tab/>
      </w:r>
      <w:r w:rsidRPr="00BD56C5">
        <w:rPr>
          <w:snapToGrid w:val="0"/>
          <w:lang w:val="fr-FR"/>
        </w:rPr>
        <w:t>sNSSAI</w:t>
      </w:r>
      <w:r w:rsidRPr="00BD56C5">
        <w:rPr>
          <w:snapToGrid w:val="0"/>
          <w:lang w:val="fr-FR"/>
        </w:rPr>
        <w:tab/>
      </w:r>
      <w:r w:rsidRPr="00BD56C5">
        <w:rPr>
          <w:snapToGrid w:val="0"/>
          <w:lang w:val="fr-FR"/>
        </w:rPr>
        <w:tab/>
        <w:t>SNSSAI,</w:t>
      </w:r>
    </w:p>
    <w:p w14:paraId="170BFAF3" w14:textId="77777777" w:rsidR="00A069E8" w:rsidRPr="00BD56C5" w:rsidRDefault="00A069E8" w:rsidP="00A069E8">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Item-ExtIEs } }</w:t>
      </w:r>
      <w:r w:rsidRPr="00BD56C5">
        <w:rPr>
          <w:snapToGrid w:val="0"/>
          <w:lang w:val="fr-FR"/>
        </w:rPr>
        <w:tab/>
        <w:t>OPTIONAL</w:t>
      </w:r>
    </w:p>
    <w:p w14:paraId="41A6F3A6" w14:textId="77777777" w:rsidR="00A069E8" w:rsidRPr="00A069E8" w:rsidRDefault="00A069E8" w:rsidP="00A069E8">
      <w:pPr>
        <w:pStyle w:val="PL"/>
        <w:rPr>
          <w:snapToGrid w:val="0"/>
        </w:rPr>
      </w:pPr>
      <w:r w:rsidRPr="00A069E8">
        <w:rPr>
          <w:snapToGrid w:val="0"/>
        </w:rPr>
        <w:t>}</w:t>
      </w:r>
    </w:p>
    <w:p w14:paraId="3CDE0A10" w14:textId="77777777" w:rsidR="00A069E8" w:rsidRPr="00A069E8" w:rsidRDefault="00A069E8" w:rsidP="00A069E8">
      <w:pPr>
        <w:pStyle w:val="PL"/>
        <w:rPr>
          <w:snapToGrid w:val="0"/>
        </w:rPr>
      </w:pPr>
    </w:p>
    <w:p w14:paraId="2D34CABA" w14:textId="77777777" w:rsidR="00A069E8" w:rsidRPr="00A069E8" w:rsidRDefault="00A069E8" w:rsidP="00A069E8">
      <w:pPr>
        <w:pStyle w:val="PL"/>
        <w:rPr>
          <w:snapToGrid w:val="0"/>
        </w:rPr>
      </w:pPr>
      <w:r w:rsidRPr="00A069E8">
        <w:rPr>
          <w:snapToGrid w:val="0"/>
        </w:rPr>
        <w:t>SNSSAI-Item-ExtIEs</w:t>
      </w:r>
      <w:r w:rsidRPr="00A069E8">
        <w:rPr>
          <w:snapToGrid w:val="0"/>
        </w:rPr>
        <w:tab/>
        <w:t>F1AP-PROTOCOL-EXTENSION ::= {</w:t>
      </w:r>
    </w:p>
    <w:p w14:paraId="5D51FCE9" w14:textId="77777777" w:rsidR="00A069E8" w:rsidRPr="00A069E8" w:rsidRDefault="00A069E8" w:rsidP="00A069E8">
      <w:pPr>
        <w:pStyle w:val="PL"/>
        <w:rPr>
          <w:snapToGrid w:val="0"/>
        </w:rPr>
      </w:pPr>
      <w:r w:rsidRPr="00A069E8">
        <w:rPr>
          <w:snapToGrid w:val="0"/>
        </w:rPr>
        <w:tab/>
        <w:t>...</w:t>
      </w:r>
    </w:p>
    <w:p w14:paraId="2D607174" w14:textId="77777777" w:rsidR="00A069E8" w:rsidRDefault="00A069E8" w:rsidP="00A069E8">
      <w:pPr>
        <w:pStyle w:val="PL"/>
        <w:rPr>
          <w:snapToGrid w:val="0"/>
        </w:rPr>
      </w:pPr>
      <w:r w:rsidRPr="00A069E8">
        <w:rPr>
          <w:snapToGrid w:val="0"/>
        </w:rPr>
        <w:t>}</w:t>
      </w:r>
    </w:p>
    <w:p w14:paraId="67ED3DD0" w14:textId="77777777" w:rsidR="00A069E8" w:rsidRPr="005C1E01" w:rsidRDefault="00A069E8" w:rsidP="00A069E8">
      <w:pPr>
        <w:pStyle w:val="PL"/>
        <w:rPr>
          <w:snapToGrid w:val="0"/>
        </w:rPr>
      </w:pPr>
    </w:p>
    <w:p w14:paraId="13694A21" w14:textId="77777777" w:rsidR="00F970C9" w:rsidRPr="00EA5FA7" w:rsidRDefault="005C1E01" w:rsidP="005C1E01">
      <w:pPr>
        <w:pStyle w:val="PL"/>
        <w:rPr>
          <w:snapToGrid w:val="0"/>
        </w:rPr>
      </w:pPr>
      <w:r w:rsidRPr="005C1E01">
        <w:rPr>
          <w:snapToGrid w:val="0"/>
        </w:rPr>
        <w:t>Slot-Configuration-List ::= SEQUENCE (SIZE(1.. maxnoofslots)) OF Slot-Configuration-Item</w:t>
      </w:r>
    </w:p>
    <w:p w14:paraId="494D873D" w14:textId="77777777" w:rsidR="00F970C9" w:rsidRPr="00EA5FA7" w:rsidRDefault="00F970C9" w:rsidP="00636D83">
      <w:pPr>
        <w:pStyle w:val="PL"/>
        <w:rPr>
          <w:snapToGrid w:val="0"/>
        </w:rPr>
      </w:pPr>
    </w:p>
    <w:p w14:paraId="3E4A124A" w14:textId="77777777" w:rsidR="00142D16" w:rsidRPr="00EA5FA7" w:rsidRDefault="00142D16" w:rsidP="00142D16">
      <w:pPr>
        <w:pStyle w:val="PL"/>
        <w:rPr>
          <w:snapToGrid w:val="0"/>
        </w:rPr>
      </w:pPr>
      <w:r w:rsidRPr="00EA5FA7">
        <w:rPr>
          <w:snapToGrid w:val="0"/>
        </w:rPr>
        <w:t>Slot-Configuration-Item ::= SEQUENCE {</w:t>
      </w:r>
    </w:p>
    <w:p w14:paraId="3AAC86A3" w14:textId="77777777" w:rsidR="00142D16" w:rsidRPr="00EA5FA7" w:rsidRDefault="00142D16" w:rsidP="00142D16">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sidR="002E78B7">
        <w:rPr>
          <w:snapToGrid w:val="0"/>
        </w:rPr>
        <w:t>5119</w:t>
      </w:r>
      <w:r w:rsidRPr="00EA5FA7">
        <w:rPr>
          <w:snapToGrid w:val="0"/>
        </w:rPr>
        <w:t>, ...),</w:t>
      </w:r>
    </w:p>
    <w:p w14:paraId="07B5E852" w14:textId="77777777" w:rsidR="00142D16" w:rsidRPr="00EA5FA7" w:rsidRDefault="00142D16" w:rsidP="00142D16">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689E41BE" w14:textId="77777777" w:rsidR="00142D16" w:rsidRPr="00EA5FA7" w:rsidRDefault="00142D16" w:rsidP="00142D16">
      <w:pPr>
        <w:pStyle w:val="PL"/>
        <w:rPr>
          <w:snapToGrid w:val="0"/>
        </w:rPr>
      </w:pPr>
      <w:r w:rsidRPr="00EA5FA7">
        <w:rPr>
          <w:snapToGrid w:val="0"/>
        </w:rPr>
        <w:tab/>
        <w:t>iE-Extensions</w:t>
      </w:r>
      <w:r w:rsidRPr="00EA5FA7">
        <w:rPr>
          <w:snapToGrid w:val="0"/>
        </w:rPr>
        <w:tab/>
        <w:t>ProtocolExtensionContainer { { Slot-Configuration-ItemExtIEs } }</w:t>
      </w:r>
      <w:r w:rsidRPr="00EA5FA7">
        <w:rPr>
          <w:snapToGrid w:val="0"/>
        </w:rPr>
        <w:tab/>
        <w:t>OPTIONAL</w:t>
      </w:r>
    </w:p>
    <w:p w14:paraId="1A4CF975" w14:textId="77777777" w:rsidR="00142D16" w:rsidRPr="00EA5FA7" w:rsidRDefault="00142D16" w:rsidP="00142D16">
      <w:pPr>
        <w:pStyle w:val="PL"/>
        <w:rPr>
          <w:snapToGrid w:val="0"/>
        </w:rPr>
      </w:pPr>
      <w:r w:rsidRPr="00EA5FA7">
        <w:rPr>
          <w:snapToGrid w:val="0"/>
        </w:rPr>
        <w:t>}</w:t>
      </w:r>
    </w:p>
    <w:p w14:paraId="160AB268" w14:textId="77777777" w:rsidR="00A257A5" w:rsidRDefault="00A257A5" w:rsidP="00A257A5">
      <w:pPr>
        <w:pStyle w:val="PL"/>
        <w:rPr>
          <w:snapToGrid w:val="0"/>
        </w:rPr>
      </w:pPr>
    </w:p>
    <w:p w14:paraId="336AFC66" w14:textId="77777777" w:rsidR="00A257A5" w:rsidRPr="00EA5FA7" w:rsidRDefault="00A257A5" w:rsidP="00A257A5">
      <w:pPr>
        <w:pStyle w:val="PL"/>
        <w:rPr>
          <w:snapToGrid w:val="0"/>
        </w:rPr>
      </w:pPr>
      <w:r w:rsidRPr="00EA5FA7">
        <w:rPr>
          <w:snapToGrid w:val="0"/>
        </w:rPr>
        <w:t>Slot-Configuration-ItemExtIEs</w:t>
      </w:r>
      <w:r w:rsidRPr="00EA5FA7">
        <w:rPr>
          <w:snapToGrid w:val="0"/>
        </w:rPr>
        <w:tab/>
        <w:t>F1AP-PROTOCOL-EXTENSION ::= {</w:t>
      </w:r>
    </w:p>
    <w:p w14:paraId="2A61ACDF" w14:textId="77777777" w:rsidR="00A257A5" w:rsidRPr="00EA5FA7" w:rsidRDefault="00A257A5" w:rsidP="00A257A5">
      <w:pPr>
        <w:pStyle w:val="PL"/>
        <w:rPr>
          <w:snapToGrid w:val="0"/>
        </w:rPr>
      </w:pPr>
      <w:r w:rsidRPr="00EA5FA7">
        <w:rPr>
          <w:snapToGrid w:val="0"/>
        </w:rPr>
        <w:tab/>
        <w:t>...</w:t>
      </w:r>
    </w:p>
    <w:p w14:paraId="0031BC5C" w14:textId="77777777" w:rsidR="00A257A5" w:rsidRPr="00EA5FA7" w:rsidRDefault="00A257A5" w:rsidP="00A257A5">
      <w:pPr>
        <w:pStyle w:val="PL"/>
        <w:rPr>
          <w:snapToGrid w:val="0"/>
        </w:rPr>
      </w:pPr>
      <w:r w:rsidRPr="00EA5FA7">
        <w:rPr>
          <w:snapToGrid w:val="0"/>
        </w:rPr>
        <w:t>}</w:t>
      </w:r>
    </w:p>
    <w:p w14:paraId="0F13C4A1" w14:textId="77777777" w:rsidR="00A257A5" w:rsidRDefault="00A257A5" w:rsidP="00A257A5">
      <w:pPr>
        <w:pStyle w:val="PL"/>
        <w:rPr>
          <w:snapToGrid w:val="0"/>
        </w:rPr>
      </w:pPr>
    </w:p>
    <w:p w14:paraId="046B189B" w14:textId="77777777" w:rsidR="00142D16" w:rsidRPr="00EA5FA7" w:rsidRDefault="00142D16" w:rsidP="00142D16">
      <w:pPr>
        <w:pStyle w:val="PL"/>
        <w:rPr>
          <w:snapToGrid w:val="0"/>
        </w:rPr>
      </w:pPr>
    </w:p>
    <w:p w14:paraId="1B9B9210" w14:textId="77777777" w:rsidR="00F970C9" w:rsidRPr="00EA5FA7" w:rsidRDefault="00F970C9" w:rsidP="00636D83">
      <w:pPr>
        <w:pStyle w:val="PL"/>
        <w:rPr>
          <w:snapToGrid w:val="0"/>
        </w:rPr>
      </w:pPr>
      <w:r w:rsidRPr="00EA5FA7">
        <w:rPr>
          <w:snapToGrid w:val="0"/>
        </w:rPr>
        <w:t>SNSSAI ::= SEQUENCE {</w:t>
      </w:r>
    </w:p>
    <w:p w14:paraId="3A3F2BBD" w14:textId="77777777" w:rsidR="00F970C9" w:rsidRPr="00EA5FA7" w:rsidRDefault="00F970C9" w:rsidP="00636D83">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247DB8FE" w14:textId="77777777" w:rsidR="00F970C9" w:rsidRPr="00EA5FA7" w:rsidRDefault="00F970C9" w:rsidP="00636D83">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062EBF1F" w14:textId="77777777" w:rsidR="00F970C9" w:rsidRPr="00BD56C5" w:rsidRDefault="00F970C9" w:rsidP="00636D83">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NSSAI-ExtIEs } }</w:t>
      </w:r>
      <w:r w:rsidRPr="00BD56C5">
        <w:rPr>
          <w:snapToGrid w:val="0"/>
          <w:lang w:val="fr-FR"/>
        </w:rPr>
        <w:tab/>
        <w:t>OPTIONAL</w:t>
      </w:r>
    </w:p>
    <w:p w14:paraId="4A66A961" w14:textId="77777777" w:rsidR="00F970C9" w:rsidRPr="00BD56C5" w:rsidRDefault="00F970C9" w:rsidP="00636D83">
      <w:pPr>
        <w:pStyle w:val="PL"/>
        <w:rPr>
          <w:snapToGrid w:val="0"/>
          <w:lang w:val="fr-FR"/>
        </w:rPr>
      </w:pPr>
      <w:r w:rsidRPr="00BD56C5">
        <w:rPr>
          <w:snapToGrid w:val="0"/>
          <w:lang w:val="fr-FR"/>
        </w:rPr>
        <w:t>}</w:t>
      </w:r>
    </w:p>
    <w:p w14:paraId="5F7CD304" w14:textId="77777777" w:rsidR="00F970C9" w:rsidRPr="00BD56C5" w:rsidRDefault="00F970C9" w:rsidP="00636D83">
      <w:pPr>
        <w:pStyle w:val="PL"/>
        <w:rPr>
          <w:snapToGrid w:val="0"/>
          <w:lang w:val="fr-FR"/>
        </w:rPr>
      </w:pPr>
    </w:p>
    <w:p w14:paraId="52B8260E" w14:textId="77777777" w:rsidR="00F970C9" w:rsidRPr="00BD56C5" w:rsidRDefault="00F970C9" w:rsidP="00636D83">
      <w:pPr>
        <w:pStyle w:val="PL"/>
        <w:rPr>
          <w:snapToGrid w:val="0"/>
          <w:lang w:val="fr-FR"/>
        </w:rPr>
      </w:pPr>
      <w:r w:rsidRPr="00BD56C5">
        <w:rPr>
          <w:snapToGrid w:val="0"/>
          <w:lang w:val="fr-FR"/>
        </w:rPr>
        <w:t>SNSSAI-ExtIEs</w:t>
      </w:r>
      <w:r w:rsidRPr="00BD56C5">
        <w:rPr>
          <w:snapToGrid w:val="0"/>
          <w:lang w:val="fr-FR"/>
        </w:rPr>
        <w:tab/>
        <w:t>F1AP-PROTOCOL-EXTENSION ::= {</w:t>
      </w:r>
    </w:p>
    <w:p w14:paraId="7D98CC9C" w14:textId="77777777" w:rsidR="00F970C9" w:rsidRPr="00BD56C5" w:rsidRDefault="00F970C9" w:rsidP="00636D83">
      <w:pPr>
        <w:pStyle w:val="PL"/>
        <w:rPr>
          <w:snapToGrid w:val="0"/>
          <w:lang w:val="fr-FR"/>
        </w:rPr>
      </w:pPr>
      <w:r w:rsidRPr="00BD56C5">
        <w:rPr>
          <w:snapToGrid w:val="0"/>
          <w:lang w:val="fr-FR"/>
        </w:rPr>
        <w:tab/>
        <w:t>...</w:t>
      </w:r>
    </w:p>
    <w:p w14:paraId="69EE8198" w14:textId="77777777" w:rsidR="00F970C9" w:rsidRPr="00BD56C5" w:rsidRDefault="00F970C9" w:rsidP="00636D83">
      <w:pPr>
        <w:pStyle w:val="PL"/>
        <w:rPr>
          <w:snapToGrid w:val="0"/>
          <w:lang w:val="fr-FR"/>
        </w:rPr>
      </w:pPr>
      <w:r w:rsidRPr="00BD56C5">
        <w:rPr>
          <w:snapToGrid w:val="0"/>
          <w:lang w:val="fr-FR"/>
        </w:rPr>
        <w:t>}</w:t>
      </w:r>
    </w:p>
    <w:p w14:paraId="7DEE870C" w14:textId="77777777" w:rsidR="00170567" w:rsidRPr="00BD56C5" w:rsidRDefault="00170567" w:rsidP="00170567">
      <w:pPr>
        <w:pStyle w:val="PL"/>
        <w:rPr>
          <w:snapToGrid w:val="0"/>
          <w:lang w:val="fr-FR"/>
        </w:rPr>
      </w:pPr>
    </w:p>
    <w:p w14:paraId="42BFC79A" w14:textId="77777777" w:rsidR="00170567" w:rsidRPr="00BD56C5" w:rsidRDefault="00170567" w:rsidP="00170567">
      <w:pPr>
        <w:pStyle w:val="PL"/>
        <w:rPr>
          <w:lang w:val="fr-FR"/>
        </w:rPr>
      </w:pPr>
      <w:r w:rsidRPr="00BD56C5">
        <w:rPr>
          <w:snapToGrid w:val="0"/>
          <w:lang w:val="fr-FR"/>
        </w:rPr>
        <w:t>SpatialDirectionInformation</w:t>
      </w:r>
      <w:r w:rsidRPr="00BD56C5">
        <w:rPr>
          <w:lang w:val="fr-FR" w:eastAsia="zh-CN"/>
        </w:rPr>
        <w:t xml:space="preserve"> </w:t>
      </w:r>
      <w:r w:rsidRPr="00BD56C5">
        <w:rPr>
          <w:lang w:val="fr-FR"/>
        </w:rPr>
        <w:t>::= SEQUENCE {</w:t>
      </w:r>
    </w:p>
    <w:p w14:paraId="52593CAE" w14:textId="77777777" w:rsidR="00170567" w:rsidRPr="00BD56C5" w:rsidRDefault="00170567" w:rsidP="00170567">
      <w:pPr>
        <w:pStyle w:val="PL"/>
        <w:rPr>
          <w:lang w:val="fr-FR"/>
        </w:rPr>
      </w:pPr>
      <w:r w:rsidRPr="00BD56C5">
        <w:rPr>
          <w:lang w:val="fr-FR"/>
        </w:rPr>
        <w:tab/>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p>
    <w:p w14:paraId="4479C1F7"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rPr>
        <w:t>SpatialDirectionInformation</w:t>
      </w:r>
      <w:r w:rsidRPr="00BD56C5">
        <w:rPr>
          <w:lang w:val="fr-FR"/>
        </w:rPr>
        <w:t>-ExtIEs } } OPTIONAL</w:t>
      </w:r>
    </w:p>
    <w:p w14:paraId="0E130A02" w14:textId="77777777" w:rsidR="00170567" w:rsidRPr="00BD56C5" w:rsidRDefault="00170567" w:rsidP="00170567">
      <w:pPr>
        <w:pStyle w:val="PL"/>
        <w:rPr>
          <w:lang w:val="fr-FR"/>
        </w:rPr>
      </w:pPr>
      <w:r w:rsidRPr="00BD56C5">
        <w:rPr>
          <w:lang w:val="fr-FR"/>
        </w:rPr>
        <w:t>}</w:t>
      </w:r>
    </w:p>
    <w:p w14:paraId="0B73AA13" w14:textId="77777777" w:rsidR="00170567" w:rsidRPr="00BD56C5" w:rsidRDefault="00170567" w:rsidP="00170567">
      <w:pPr>
        <w:pStyle w:val="PL"/>
        <w:rPr>
          <w:lang w:val="fr-FR"/>
        </w:rPr>
      </w:pPr>
    </w:p>
    <w:p w14:paraId="6F5048FB" w14:textId="77777777" w:rsidR="00170567" w:rsidRPr="00BD56C5" w:rsidRDefault="00170567" w:rsidP="00170567">
      <w:pPr>
        <w:pStyle w:val="PL"/>
        <w:rPr>
          <w:lang w:val="fr-FR"/>
        </w:rPr>
      </w:pPr>
      <w:r w:rsidRPr="00BD56C5">
        <w:rPr>
          <w:snapToGrid w:val="0"/>
          <w:lang w:val="fr-FR"/>
        </w:rPr>
        <w:t>SpatialDirectionInformation</w:t>
      </w:r>
      <w:r w:rsidRPr="00BD56C5">
        <w:rPr>
          <w:lang w:val="fr-FR"/>
        </w:rPr>
        <w:t xml:space="preserve">-ExtIEs </w:t>
      </w:r>
      <w:r w:rsidRPr="00BD56C5">
        <w:rPr>
          <w:rFonts w:cs="Courier New"/>
          <w:szCs w:val="16"/>
          <w:lang w:val="fr-FR"/>
        </w:rPr>
        <w:t>F1AP</w:t>
      </w:r>
      <w:r w:rsidRPr="00BD56C5">
        <w:rPr>
          <w:lang w:val="fr-FR"/>
        </w:rPr>
        <w:t>-PROTOCOL-EXTENSION ::= {</w:t>
      </w:r>
    </w:p>
    <w:p w14:paraId="760CBA38" w14:textId="77777777" w:rsidR="00170567" w:rsidRPr="00BD56C5" w:rsidRDefault="00170567" w:rsidP="00170567">
      <w:pPr>
        <w:pStyle w:val="PL"/>
        <w:rPr>
          <w:lang w:val="fr-FR"/>
        </w:rPr>
      </w:pPr>
      <w:r w:rsidRPr="00BD56C5">
        <w:rPr>
          <w:lang w:val="fr-FR"/>
        </w:rPr>
        <w:tab/>
        <w:t>...</w:t>
      </w:r>
    </w:p>
    <w:p w14:paraId="6150EC0E" w14:textId="77777777" w:rsidR="00170567" w:rsidRPr="00BD56C5" w:rsidRDefault="00170567" w:rsidP="00170567">
      <w:pPr>
        <w:pStyle w:val="PL"/>
        <w:rPr>
          <w:lang w:val="fr-FR"/>
        </w:rPr>
      </w:pPr>
      <w:r w:rsidRPr="00BD56C5">
        <w:rPr>
          <w:lang w:val="fr-FR"/>
        </w:rPr>
        <w:t>}</w:t>
      </w:r>
    </w:p>
    <w:p w14:paraId="787CBCB5" w14:textId="77777777" w:rsidR="00F970C9" w:rsidRPr="00BD56C5" w:rsidRDefault="00F970C9" w:rsidP="00636D83">
      <w:pPr>
        <w:pStyle w:val="PL"/>
        <w:rPr>
          <w:snapToGrid w:val="0"/>
          <w:lang w:val="fr-FR"/>
        </w:rPr>
      </w:pPr>
    </w:p>
    <w:p w14:paraId="646073F9" w14:textId="77777777" w:rsidR="00170567" w:rsidRPr="00BD56C5" w:rsidRDefault="00170567" w:rsidP="00170567">
      <w:pPr>
        <w:pStyle w:val="PL"/>
        <w:spacing w:line="0" w:lineRule="atLeast"/>
        <w:rPr>
          <w:snapToGrid w:val="0"/>
          <w:lang w:val="fr-FR"/>
        </w:rPr>
      </w:pPr>
      <w:r w:rsidRPr="00BD56C5">
        <w:rPr>
          <w:snapToGrid w:val="0"/>
          <w:lang w:val="fr-FR"/>
        </w:rPr>
        <w:t>SpatialRelationInfo ::= SEQUENCE {</w:t>
      </w:r>
    </w:p>
    <w:p w14:paraId="634DF9FC" w14:textId="77777777" w:rsidR="00170567" w:rsidRPr="00BD56C5" w:rsidRDefault="00170567" w:rsidP="00170567">
      <w:pPr>
        <w:pStyle w:val="PL"/>
        <w:spacing w:line="0" w:lineRule="atLeast"/>
        <w:rPr>
          <w:snapToGrid w:val="0"/>
          <w:lang w:val="fr-FR"/>
        </w:rPr>
      </w:pPr>
      <w:r w:rsidRPr="00BD56C5">
        <w:rPr>
          <w:snapToGrid w:val="0"/>
          <w:lang w:val="fr-FR"/>
        </w:rPr>
        <w:tab/>
        <w:t>spatialRelationforResourceI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patialRelationforResourceID,</w:t>
      </w:r>
    </w:p>
    <w:p w14:paraId="417C334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SpatialRelationInfo-ExtIEs} }</w:t>
      </w:r>
      <w:r w:rsidRPr="00BD56C5">
        <w:rPr>
          <w:snapToGrid w:val="0"/>
          <w:lang w:val="fr-FR"/>
        </w:rPr>
        <w:tab/>
        <w:t>OPTIONAL</w:t>
      </w:r>
    </w:p>
    <w:p w14:paraId="54C818DD" w14:textId="77777777" w:rsidR="00170567" w:rsidRPr="00BD56C5" w:rsidRDefault="00170567" w:rsidP="00170567">
      <w:pPr>
        <w:pStyle w:val="PL"/>
        <w:spacing w:line="0" w:lineRule="atLeast"/>
        <w:rPr>
          <w:snapToGrid w:val="0"/>
          <w:lang w:val="fr-FR"/>
        </w:rPr>
      </w:pPr>
      <w:r w:rsidRPr="00BD56C5">
        <w:rPr>
          <w:snapToGrid w:val="0"/>
          <w:lang w:val="fr-FR"/>
        </w:rPr>
        <w:t>}</w:t>
      </w:r>
    </w:p>
    <w:p w14:paraId="1B6EA99C" w14:textId="77777777" w:rsidR="00170567" w:rsidRPr="00BD56C5" w:rsidRDefault="00170567" w:rsidP="00170567">
      <w:pPr>
        <w:pStyle w:val="PL"/>
        <w:spacing w:line="0" w:lineRule="atLeast"/>
        <w:rPr>
          <w:snapToGrid w:val="0"/>
          <w:lang w:val="fr-FR"/>
        </w:rPr>
      </w:pPr>
    </w:p>
    <w:p w14:paraId="7F6D788B" w14:textId="77777777" w:rsidR="00170567" w:rsidRPr="00BD56C5" w:rsidRDefault="00170567" w:rsidP="00170567">
      <w:pPr>
        <w:pStyle w:val="PL"/>
        <w:rPr>
          <w:snapToGrid w:val="0"/>
          <w:lang w:val="fr-FR"/>
        </w:rPr>
      </w:pPr>
      <w:r w:rsidRPr="00BD56C5">
        <w:rPr>
          <w:snapToGrid w:val="0"/>
          <w:lang w:val="fr-FR"/>
        </w:rPr>
        <w:t>SpatialRelationInfo-ExtIEs F1AP-PROTOCOL-EXTENSION ::= {</w:t>
      </w:r>
    </w:p>
    <w:p w14:paraId="25B67983" w14:textId="77777777" w:rsidR="00170567" w:rsidRDefault="00170567" w:rsidP="00170567">
      <w:pPr>
        <w:pStyle w:val="PL"/>
        <w:rPr>
          <w:snapToGrid w:val="0"/>
        </w:rPr>
      </w:pPr>
      <w:r w:rsidRPr="00BD56C5">
        <w:rPr>
          <w:snapToGrid w:val="0"/>
          <w:lang w:val="fr-FR"/>
        </w:rPr>
        <w:tab/>
      </w:r>
      <w:r>
        <w:rPr>
          <w:snapToGrid w:val="0"/>
        </w:rPr>
        <w:t>...</w:t>
      </w:r>
    </w:p>
    <w:p w14:paraId="64606ABB" w14:textId="77777777" w:rsidR="00170567" w:rsidRDefault="00170567" w:rsidP="00170567">
      <w:pPr>
        <w:pStyle w:val="PL"/>
        <w:spacing w:line="0" w:lineRule="atLeast"/>
        <w:rPr>
          <w:snapToGrid w:val="0"/>
        </w:rPr>
      </w:pPr>
      <w:r>
        <w:rPr>
          <w:snapToGrid w:val="0"/>
        </w:rPr>
        <w:t>}</w:t>
      </w:r>
    </w:p>
    <w:p w14:paraId="61EB8776" w14:textId="77777777" w:rsidR="00170567" w:rsidRDefault="00170567" w:rsidP="00170567">
      <w:pPr>
        <w:pStyle w:val="PL"/>
        <w:rPr>
          <w:snapToGrid w:val="0"/>
        </w:rPr>
      </w:pPr>
    </w:p>
    <w:p w14:paraId="23B8998D" w14:textId="77777777" w:rsidR="00170567" w:rsidRDefault="00170567" w:rsidP="00170567">
      <w:pPr>
        <w:pStyle w:val="PL"/>
        <w:rPr>
          <w:snapToGrid w:val="0"/>
        </w:rPr>
      </w:pPr>
      <w:r>
        <w:rPr>
          <w:snapToGrid w:val="0"/>
        </w:rPr>
        <w:t>SpatialRelationforResourceID ::= SEQUENCE (SIZE(1..maxnoofSpatialRelations)) OF SpatialRelationforResourceID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snapToGrid w:val="0"/>
        </w:rPr>
      </w:pPr>
      <w:r>
        <w:rPr>
          <w:snapToGrid w:val="0"/>
        </w:rPr>
        <w:t>SpatialRelationforResourceIDItem ::= SEQUENCE {</w:t>
      </w:r>
    </w:p>
    <w:p w14:paraId="779CF606" w14:textId="77777777" w:rsidR="00170567" w:rsidRDefault="00170567" w:rsidP="00170567">
      <w:pPr>
        <w:pStyle w:val="PL"/>
        <w:spacing w:line="0" w:lineRule="atLeast"/>
        <w:rPr>
          <w:snapToGrid w:val="0"/>
        </w:rPr>
      </w:pPr>
      <w:r>
        <w:rPr>
          <w:snapToGrid w:val="0"/>
        </w:rPr>
        <w:tab/>
        <w:t>referenceSignal</w:t>
      </w:r>
      <w:r>
        <w:rPr>
          <w:snapToGrid w:val="0"/>
        </w:rPr>
        <w:tab/>
      </w:r>
      <w:r>
        <w:rPr>
          <w:snapToGrid w:val="0"/>
        </w:rPr>
        <w:tab/>
        <w:t>ReferenceSignal,</w:t>
      </w:r>
    </w:p>
    <w:p w14:paraId="5B973731"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532D4C1C" w14:textId="77777777" w:rsidR="00170567" w:rsidRDefault="00170567" w:rsidP="00170567">
      <w:pPr>
        <w:pStyle w:val="PL"/>
        <w:spacing w:line="0" w:lineRule="atLeast"/>
        <w:rPr>
          <w:snapToGrid w:val="0"/>
        </w:rPr>
      </w:pPr>
      <w:r>
        <w:rPr>
          <w:snapToGrid w:val="0"/>
        </w:rPr>
        <w:t>}</w:t>
      </w:r>
    </w:p>
    <w:p w14:paraId="0BCDAAF0" w14:textId="77777777" w:rsidR="00170567" w:rsidRDefault="00170567" w:rsidP="00170567">
      <w:pPr>
        <w:pStyle w:val="PL"/>
        <w:spacing w:line="0" w:lineRule="atLeast"/>
        <w:rPr>
          <w:snapToGrid w:val="0"/>
        </w:rPr>
      </w:pPr>
    </w:p>
    <w:p w14:paraId="6C2367B7" w14:textId="77777777" w:rsidR="00170567" w:rsidRDefault="00170567" w:rsidP="00170567">
      <w:pPr>
        <w:pStyle w:val="PL"/>
        <w:rPr>
          <w:snapToGrid w:val="0"/>
        </w:rPr>
      </w:pPr>
      <w:r>
        <w:rPr>
          <w:snapToGrid w:val="0"/>
        </w:rPr>
        <w:t>SpatialRelationforResourceIDItem-ExtIEs F1AP-PROTOCOL-EXTENSION ::= {</w:t>
      </w:r>
    </w:p>
    <w:p w14:paraId="254ECFF8" w14:textId="77777777" w:rsidR="00170567" w:rsidRDefault="00170567" w:rsidP="00170567">
      <w:pPr>
        <w:pStyle w:val="PL"/>
        <w:rPr>
          <w:snapToGrid w:val="0"/>
        </w:rPr>
      </w:pPr>
      <w:r>
        <w:rPr>
          <w:snapToGrid w:val="0"/>
        </w:rPr>
        <w:tab/>
        <w:t>...</w:t>
      </w:r>
    </w:p>
    <w:p w14:paraId="5B8D1391" w14:textId="77777777" w:rsidR="00170567" w:rsidRDefault="00170567" w:rsidP="00170567">
      <w:pPr>
        <w:pStyle w:val="PL"/>
        <w:spacing w:line="0" w:lineRule="atLeast"/>
        <w:rPr>
          <w:snapToGrid w:val="0"/>
        </w:rPr>
      </w:pPr>
      <w:r>
        <w:rPr>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snapToGrid w:val="0"/>
          <w:lang w:val="fr-FR"/>
        </w:rPr>
      </w:pPr>
      <w:r w:rsidRPr="00BD56C5">
        <w:rPr>
          <w:snapToGrid w:val="0"/>
          <w:lang w:val="fr-FR"/>
        </w:rPr>
        <w:t>SpectrumSharingGroupID ::= INTEGER (1..maxCellineNB)</w:t>
      </w:r>
    </w:p>
    <w:p w14:paraId="6FA32C9F" w14:textId="77777777" w:rsidR="00F970C9" w:rsidRPr="00BD56C5" w:rsidRDefault="00F970C9" w:rsidP="00636D83">
      <w:pPr>
        <w:pStyle w:val="PL"/>
        <w:rPr>
          <w:snapToGrid w:val="0"/>
          <w:lang w:val="fr-FR"/>
        </w:rPr>
      </w:pPr>
    </w:p>
    <w:p w14:paraId="61F3CA7E" w14:textId="77777777" w:rsidR="00F970C9" w:rsidRPr="00BD56C5" w:rsidRDefault="00F970C9" w:rsidP="00642A03">
      <w:pPr>
        <w:pStyle w:val="PL"/>
        <w:rPr>
          <w:snapToGrid w:val="0"/>
          <w:lang w:val="fr-FR"/>
        </w:rPr>
      </w:pPr>
      <w:r w:rsidRPr="00BD56C5">
        <w:rPr>
          <w:snapToGrid w:val="0"/>
          <w:lang w:val="fr-FR"/>
        </w:rPr>
        <w:t>SRBID ::= INTEGER (</w:t>
      </w:r>
      <w:r w:rsidRPr="00BD56C5">
        <w:rPr>
          <w:rFonts w:eastAsia="SimSun"/>
          <w:snapToGrid w:val="0"/>
          <w:lang w:val="fr-FR" w:eastAsia="en-US"/>
        </w:rPr>
        <w:t>0</w:t>
      </w:r>
      <w:r w:rsidRPr="00BD56C5">
        <w:rPr>
          <w:snapToGrid w:val="0"/>
          <w:lang w:val="fr-FR"/>
        </w:rPr>
        <w:t>..3, ...)</w:t>
      </w:r>
    </w:p>
    <w:p w14:paraId="60AC31FE" w14:textId="77777777" w:rsidR="00F970C9" w:rsidRPr="00BD56C5" w:rsidRDefault="00F970C9" w:rsidP="00642A03">
      <w:pPr>
        <w:pStyle w:val="PL"/>
        <w:rPr>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rFonts w:eastAsia="SimSun"/>
          <w:snapToGrid w:val="0"/>
          <w:lang w:val="fr-FR"/>
        </w:rPr>
        <w:tab/>
      </w:r>
      <w:r w:rsidRPr="00BD56C5">
        <w:rPr>
          <w:rFonts w:eastAsia="SimSun"/>
          <w:snapToGrid w:val="0"/>
          <w:lang w:val="fr-FR"/>
        </w:rPr>
        <w:tab/>
      </w:r>
      <w:r w:rsidRPr="00BD56C5">
        <w:rPr>
          <w:snapToGrid w:val="0"/>
          <w:lang w:val="fr-FR"/>
        </w:rPr>
        <w:tab/>
      </w:r>
      <w:r w:rsidRPr="00BD56C5">
        <w:rPr>
          <w:rFonts w:eastAsia="SimSun"/>
          <w:snapToGrid w:val="0"/>
          <w:lang w:val="fr-FR"/>
        </w:rPr>
        <w:t>NR</w:t>
      </w:r>
      <w:r w:rsidRPr="00BD56C5">
        <w:rPr>
          <w:snapToGrid w:val="0"/>
          <w:lang w:val="fr-FR"/>
        </w:rPr>
        <w:t>PCI</w:t>
      </w:r>
      <w:r w:rsidR="0064353E" w:rsidRPr="00E374F5">
        <w:rPr>
          <w:snapToGrid w:val="0"/>
          <w:lang w:val="fr-FR"/>
        </w:rPr>
        <w:tab/>
      </w:r>
      <w:r w:rsidR="0064353E" w:rsidRPr="00E374F5">
        <w:rPr>
          <w:snapToGrid w:val="0"/>
          <w:lang w:val="fr-FR"/>
        </w:rPr>
        <w:tab/>
        <w:t>OPTIONAL</w:t>
      </w:r>
      <w:r w:rsidRPr="00BD56C5">
        <w:rPr>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t xml:space="preserve">ProtocolExtensionContainer { { </w:t>
      </w:r>
      <w:r w:rsidRPr="00BD56C5">
        <w:rPr>
          <w:snapToGrid w:val="0"/>
          <w:lang w:val="fr-FR"/>
        </w:rPr>
        <w:t>SRSConfiguration</w:t>
      </w:r>
      <w:r w:rsidRPr="00BD56C5">
        <w:rPr>
          <w:lang w:val="fr-FR"/>
        </w:rPr>
        <w:t>-ExtIEs } } OPTIONAL</w:t>
      </w:r>
    </w:p>
    <w:p w14:paraId="60CFD6CD" w14:textId="77777777" w:rsidR="00170567" w:rsidRPr="00BD56C5" w:rsidRDefault="00170567" w:rsidP="00170567">
      <w:pPr>
        <w:pStyle w:val="PL"/>
        <w:rPr>
          <w:lang w:val="fr-FR"/>
        </w:rPr>
      </w:pPr>
      <w:r w:rsidRPr="00BD56C5">
        <w:rPr>
          <w:lang w:val="fr-FR"/>
        </w:rPr>
        <w:t>}</w:t>
      </w:r>
    </w:p>
    <w:p w14:paraId="20705602" w14:textId="77777777" w:rsidR="00170567" w:rsidRPr="00BD56C5" w:rsidRDefault="00170567" w:rsidP="00170567">
      <w:pPr>
        <w:pStyle w:val="PL"/>
        <w:rPr>
          <w:lang w:val="fr-FR"/>
        </w:rPr>
      </w:pPr>
    </w:p>
    <w:p w14:paraId="10A054E9" w14:textId="77777777" w:rsidR="00170567" w:rsidRPr="00BD56C5" w:rsidRDefault="00170567" w:rsidP="00170567">
      <w:pPr>
        <w:pStyle w:val="PL"/>
        <w:rPr>
          <w:lang w:val="fr-FR"/>
        </w:rPr>
      </w:pPr>
      <w:r w:rsidRPr="00BD56C5">
        <w:rPr>
          <w:snapToGrid w:val="0"/>
          <w:lang w:val="fr-FR"/>
        </w:rPr>
        <w:t>SRSConfiguration</w:t>
      </w:r>
      <w:r w:rsidRPr="00BD56C5">
        <w:rPr>
          <w:lang w:val="fr-FR"/>
        </w:rPr>
        <w:t xml:space="preserve">-ExtIEs </w:t>
      </w:r>
      <w:r w:rsidRPr="00BD56C5">
        <w:rPr>
          <w:rFonts w:cs="Courier New"/>
          <w:szCs w:val="16"/>
          <w:lang w:val="fr-FR"/>
        </w:rPr>
        <w:t>F1AP</w:t>
      </w:r>
      <w:r w:rsidRPr="00BD56C5">
        <w:rPr>
          <w:lang w:val="fr-FR"/>
        </w:rPr>
        <w:t>-PROTOCOL-EXTENSION ::= {</w:t>
      </w:r>
    </w:p>
    <w:p w14:paraId="71E61B60" w14:textId="77777777" w:rsidR="00170567" w:rsidRPr="00EA5FA7" w:rsidRDefault="00170567" w:rsidP="00170567">
      <w:pPr>
        <w:pStyle w:val="PL"/>
      </w:pPr>
      <w:r w:rsidRPr="00BD56C5">
        <w:rPr>
          <w:lang w:val="fr-FR"/>
        </w:rPr>
        <w:tab/>
      </w:r>
      <w:r w:rsidRPr="00EA5FA7">
        <w:t>...</w:t>
      </w:r>
    </w:p>
    <w:p w14:paraId="23B51C93" w14:textId="77777777" w:rsidR="00170567" w:rsidRDefault="00170567" w:rsidP="00170567">
      <w:pPr>
        <w:pStyle w:val="PL"/>
      </w:pPr>
      <w:r w:rsidRPr="00EA5FA7">
        <w:t>}</w:t>
      </w:r>
      <w: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snapToGrid w:val="0"/>
        </w:rPr>
      </w:pPr>
      <w:r>
        <w:rPr>
          <w:snapToGrid w:val="0"/>
          <w:lang w:val="sv-SE"/>
        </w:rPr>
        <w:t xml:space="preserve">SRSPosResourceID </w:t>
      </w:r>
      <w:r>
        <w:rPr>
          <w:snapToGrid w:val="0"/>
        </w:rPr>
        <w:t>::= INTEGER (0..63)</w:t>
      </w:r>
    </w:p>
    <w:p w14:paraId="4C61D327" w14:textId="77777777" w:rsidR="00170567" w:rsidRDefault="00170567" w:rsidP="00170567">
      <w:pPr>
        <w:pStyle w:val="PL"/>
        <w:rPr>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snapToGrid w:val="0"/>
        </w:rPr>
      </w:pPr>
      <w:r>
        <w:rPr>
          <w:snapToGrid w:val="0"/>
          <w:lang w:val="sv-SE"/>
        </w:rPr>
        <w:t xml:space="preserve">SRSResourceID </w:t>
      </w:r>
      <w:r>
        <w:rPr>
          <w:snapToGrid w:val="0"/>
        </w:rPr>
        <w:t>::= INTEGER (0..63)</w:t>
      </w:r>
    </w:p>
    <w:p w14:paraId="050848C4" w14:textId="77777777" w:rsidR="00170567" w:rsidRDefault="00170567" w:rsidP="00170567">
      <w:pPr>
        <w:pStyle w:val="PL"/>
        <w:rPr>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snapToGrid w:val="0"/>
        </w:rPr>
      </w:pPr>
      <w:r>
        <w:rPr>
          <w:snapToGrid w:val="0"/>
        </w:rPr>
        <w:t>SRSResourceSetID ::= INTEGER (0..15, ...)</w:t>
      </w:r>
    </w:p>
    <w:p w14:paraId="17211505" w14:textId="77777777" w:rsidR="00170567" w:rsidRDefault="00170567" w:rsidP="00170567">
      <w:pPr>
        <w:pStyle w:val="PL"/>
        <w:rPr>
          <w:snapToGrid w:val="0"/>
        </w:rPr>
      </w:pPr>
    </w:p>
    <w:p w14:paraId="6B3028F8" w14:textId="77777777" w:rsidR="00170567" w:rsidRPr="00EA5FA7" w:rsidRDefault="00170567" w:rsidP="00170567">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31A0AF3A" w14:textId="77777777" w:rsidR="00170567" w:rsidRPr="00EA5FA7" w:rsidRDefault="00170567" w:rsidP="00170567">
      <w:pPr>
        <w:pStyle w:val="PL"/>
        <w:rPr>
          <w:snapToGrid w:val="0"/>
        </w:rPr>
      </w:pPr>
    </w:p>
    <w:p w14:paraId="7C6F04BB" w14:textId="77777777" w:rsidR="00170567" w:rsidRPr="00EA5FA7" w:rsidRDefault="00170567" w:rsidP="00170567">
      <w:pPr>
        <w:pStyle w:val="PL"/>
        <w:rPr>
          <w:snapToGrid w:val="0"/>
        </w:rPr>
      </w:pPr>
      <w:r>
        <w:rPr>
          <w:rFonts w:eastAsia="SimSun"/>
          <w:snapToGrid w:val="0"/>
        </w:rPr>
        <w:t>SRSResourceSetItem</w:t>
      </w:r>
      <w:r w:rsidRPr="00EA5FA7">
        <w:rPr>
          <w:snapToGrid w:val="0"/>
        </w:rPr>
        <w:t xml:space="preserve"> ::= SEQUENCE {</w:t>
      </w:r>
    </w:p>
    <w:p w14:paraId="4A1570C5" w14:textId="77777777" w:rsidR="00170567" w:rsidRDefault="00170567" w:rsidP="00170567">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339412B4" w14:textId="77777777" w:rsidR="00170567" w:rsidRDefault="00170567" w:rsidP="00170567">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29E54C3" w14:textId="77777777" w:rsidR="00170567" w:rsidRDefault="00170567" w:rsidP="00170567">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F26A0B9" w14:textId="77777777" w:rsidR="00170567" w:rsidRDefault="00170567" w:rsidP="00170567">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27F0918E" w14:textId="77777777" w:rsidR="00170567" w:rsidRPr="00EA5FA7" w:rsidRDefault="00170567" w:rsidP="00170567">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530CBED7" w14:textId="77777777" w:rsidR="00170567" w:rsidRPr="00EA5FA7" w:rsidRDefault="00170567" w:rsidP="00170567">
      <w:pPr>
        <w:pStyle w:val="PL"/>
        <w:rPr>
          <w:snapToGrid w:val="0"/>
        </w:rPr>
      </w:pPr>
      <w:r w:rsidRPr="00EA5FA7">
        <w:rPr>
          <w:snapToGrid w:val="0"/>
        </w:rPr>
        <w:t>}</w:t>
      </w:r>
    </w:p>
    <w:p w14:paraId="2B02182C" w14:textId="77777777" w:rsidR="00170567" w:rsidRDefault="00170567" w:rsidP="00170567">
      <w:pPr>
        <w:pStyle w:val="PL"/>
        <w:rPr>
          <w:snapToGrid w:val="0"/>
        </w:rPr>
      </w:pPr>
    </w:p>
    <w:p w14:paraId="0A661034" w14:textId="77777777" w:rsidR="00170567" w:rsidRPr="00EA5FA7" w:rsidRDefault="00170567" w:rsidP="00170567">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0888418F" w14:textId="77777777" w:rsidR="009B2466" w:rsidRPr="00BD56C5" w:rsidRDefault="009B2466" w:rsidP="009B2466">
      <w:pPr>
        <w:pStyle w:val="PL"/>
        <w:rPr>
          <w:rFonts w:eastAsia="DengXian"/>
        </w:rPr>
      </w:pPr>
      <w:r w:rsidRPr="00EA5FA7">
        <w:rPr>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snapToGrid w:val="0"/>
        </w:rPr>
      </w:pPr>
      <w:r w:rsidRPr="00EA5FA7">
        <w:rPr>
          <w:snapToGrid w:val="0"/>
        </w:rPr>
        <w:tab/>
        <w:t>...</w:t>
      </w:r>
    </w:p>
    <w:p w14:paraId="4FCEBF60" w14:textId="77777777" w:rsidR="00170567" w:rsidRDefault="00170567" w:rsidP="00170567">
      <w:pPr>
        <w:pStyle w:val="PL"/>
        <w:rPr>
          <w:snapToGrid w:val="0"/>
        </w:rPr>
      </w:pPr>
      <w:r w:rsidRPr="00EA5FA7">
        <w:rPr>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snapToGrid w:val="0"/>
        </w:rPr>
      </w:pPr>
      <w:r>
        <w:rPr>
          <w:snapToGrid w:val="0"/>
        </w:rPr>
        <w:t>SRSResourceTrigger ::= SEQUENCE {</w:t>
      </w:r>
    </w:p>
    <w:p w14:paraId="4416CA01" w14:textId="77777777" w:rsidR="00170567" w:rsidRDefault="00170567" w:rsidP="00170567">
      <w:pPr>
        <w:pStyle w:val="PL"/>
        <w:spacing w:line="0" w:lineRule="atLeast"/>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395063ED" w14:textId="77777777" w:rsidR="00170567" w:rsidRDefault="00170567" w:rsidP="00170567">
      <w:pPr>
        <w:pStyle w:val="PL"/>
        <w:spacing w:line="0" w:lineRule="atLeast"/>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5C165396" w14:textId="77777777" w:rsidR="00170567" w:rsidRDefault="00170567" w:rsidP="00170567">
      <w:pPr>
        <w:pStyle w:val="PL"/>
        <w:spacing w:line="0" w:lineRule="atLeast"/>
        <w:rPr>
          <w:snapToGrid w:val="0"/>
        </w:rPr>
      </w:pPr>
      <w:r>
        <w:rPr>
          <w:snapToGrid w:val="0"/>
        </w:rPr>
        <w:t>}</w:t>
      </w:r>
    </w:p>
    <w:p w14:paraId="5F918F30" w14:textId="77777777" w:rsidR="00170567" w:rsidRDefault="00170567" w:rsidP="00170567">
      <w:pPr>
        <w:pStyle w:val="PL"/>
        <w:spacing w:line="0" w:lineRule="atLeast"/>
        <w:rPr>
          <w:snapToGrid w:val="0"/>
        </w:rPr>
      </w:pPr>
    </w:p>
    <w:p w14:paraId="6E2EFB47" w14:textId="77777777" w:rsidR="00170567" w:rsidRDefault="00170567" w:rsidP="00170567">
      <w:pPr>
        <w:pStyle w:val="PL"/>
        <w:rPr>
          <w:snapToGrid w:val="0"/>
        </w:rPr>
      </w:pPr>
      <w:r>
        <w:rPr>
          <w:snapToGrid w:val="0"/>
        </w:rPr>
        <w:t>SRSResourceTrigger-ExtIEs F1AP-PROTOCOL-EXTENSION ::= {</w:t>
      </w:r>
    </w:p>
    <w:p w14:paraId="1B6AC0A4" w14:textId="77777777" w:rsidR="00170567" w:rsidRDefault="00170567" w:rsidP="00170567">
      <w:pPr>
        <w:pStyle w:val="PL"/>
        <w:rPr>
          <w:snapToGrid w:val="0"/>
        </w:rPr>
      </w:pPr>
      <w:r>
        <w:rPr>
          <w:snapToGrid w:val="0"/>
        </w:rPr>
        <w:tab/>
        <w:t>...</w:t>
      </w:r>
    </w:p>
    <w:p w14:paraId="696D1224" w14:textId="77777777" w:rsidR="00170567" w:rsidRDefault="00170567" w:rsidP="00170567">
      <w:pPr>
        <w:pStyle w:val="PL"/>
        <w:spacing w:line="0" w:lineRule="atLeast"/>
        <w:rPr>
          <w:snapToGrid w:val="0"/>
        </w:rPr>
      </w:pPr>
      <w:r>
        <w:rPr>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snapToGrid w:val="0"/>
        </w:rPr>
      </w:pPr>
      <w:r>
        <w:rPr>
          <w:snapToGrid w:val="0"/>
        </w:rPr>
        <w:t>SSB ::= SEQUENCE {</w:t>
      </w:r>
    </w:p>
    <w:p w14:paraId="1DEA35BE" w14:textId="77777777" w:rsidR="00170567" w:rsidRDefault="00170567" w:rsidP="00170567">
      <w:pPr>
        <w:pStyle w:val="PL"/>
        <w:spacing w:line="0" w:lineRule="atLeast"/>
        <w:rPr>
          <w:snapToGrid w:val="0"/>
        </w:rPr>
      </w:pPr>
      <w:r>
        <w:rPr>
          <w:snapToGrid w:val="0"/>
        </w:rPr>
        <w:tab/>
        <w:t>pCI-NR</w:t>
      </w:r>
      <w:r>
        <w:rPr>
          <w:snapToGrid w:val="0"/>
        </w:rPr>
        <w:tab/>
      </w:r>
      <w:r>
        <w:rPr>
          <w:snapToGrid w:val="0"/>
        </w:rPr>
        <w:tab/>
      </w:r>
      <w:r>
        <w:rPr>
          <w:snapToGrid w:val="0"/>
        </w:rPr>
        <w:tab/>
      </w:r>
      <w:r>
        <w:rPr>
          <w:snapToGrid w:val="0"/>
        </w:rPr>
        <w:tab/>
      </w:r>
      <w:r>
        <w:rPr>
          <w:snapToGrid w:val="0"/>
          <w:lang w:val="en-US"/>
        </w:rPr>
        <w:t>NRPCI</w:t>
      </w:r>
      <w:r>
        <w:rPr>
          <w:snapToGrid w:val="0"/>
        </w:rPr>
        <w:t>,</w:t>
      </w:r>
    </w:p>
    <w:p w14:paraId="3D1C7332" w14:textId="77777777" w:rsidR="00170567" w:rsidRPr="00BD56C5" w:rsidRDefault="00170567" w:rsidP="00170567">
      <w:pPr>
        <w:pStyle w:val="PL"/>
        <w:spacing w:line="0" w:lineRule="atLeast"/>
        <w:rPr>
          <w:snapToGrid w:val="0"/>
        </w:rPr>
      </w:pPr>
      <w:r>
        <w:rPr>
          <w:snapToGrid w:val="0"/>
        </w:rPr>
        <w:tab/>
      </w:r>
      <w:r w:rsidRPr="00BD56C5">
        <w:rPr>
          <w:snapToGrid w:val="0"/>
        </w:rPr>
        <w:t>ssb-index</w:t>
      </w:r>
      <w:r w:rsidRPr="00BD56C5">
        <w:rPr>
          <w:snapToGrid w:val="0"/>
        </w:rPr>
        <w:tab/>
      </w:r>
      <w:r w:rsidRPr="00BD56C5">
        <w:rPr>
          <w:snapToGrid w:val="0"/>
        </w:rPr>
        <w:tab/>
      </w:r>
      <w:r w:rsidRPr="00BD56C5">
        <w:rPr>
          <w:snapToGrid w:val="0"/>
        </w:rPr>
        <w:tab/>
        <w:t>SSB-Index</w:t>
      </w:r>
      <w:r w:rsidRPr="00BD56C5">
        <w:rPr>
          <w:snapToGrid w:val="0"/>
        </w:rPr>
        <w:tab/>
        <w:t>OPTIONAL,</w:t>
      </w:r>
    </w:p>
    <w:p w14:paraId="077C0F59" w14:textId="77777777" w:rsidR="00170567" w:rsidRPr="00BD56C5" w:rsidRDefault="00170567" w:rsidP="00170567">
      <w:pPr>
        <w:pStyle w:val="PL"/>
        <w:spacing w:line="0" w:lineRule="atLeast"/>
        <w:rPr>
          <w:snapToGrid w:val="0"/>
          <w:lang w:val="fr-FR"/>
        </w:rPr>
      </w:pPr>
      <w:r w:rsidRPr="00BD56C5">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3D657611" w14:textId="77777777" w:rsidR="00170567" w:rsidRDefault="00170567" w:rsidP="00170567">
      <w:pPr>
        <w:pStyle w:val="PL"/>
        <w:spacing w:line="0" w:lineRule="atLeast"/>
        <w:rPr>
          <w:snapToGrid w:val="0"/>
        </w:rPr>
      </w:pPr>
      <w:r>
        <w:rPr>
          <w:snapToGrid w:val="0"/>
        </w:rPr>
        <w:t>}</w:t>
      </w:r>
    </w:p>
    <w:p w14:paraId="786F2E82" w14:textId="77777777" w:rsidR="00170567" w:rsidRDefault="00170567" w:rsidP="00170567">
      <w:pPr>
        <w:pStyle w:val="PL"/>
        <w:spacing w:line="0" w:lineRule="atLeast"/>
        <w:rPr>
          <w:snapToGrid w:val="0"/>
        </w:rPr>
      </w:pPr>
    </w:p>
    <w:p w14:paraId="5C58243D" w14:textId="77777777" w:rsidR="00170567" w:rsidRDefault="00170567" w:rsidP="00170567">
      <w:pPr>
        <w:pStyle w:val="PL"/>
        <w:rPr>
          <w:snapToGrid w:val="0"/>
        </w:rPr>
      </w:pPr>
      <w:r>
        <w:rPr>
          <w:snapToGrid w:val="0"/>
        </w:rPr>
        <w:t>SSB-ExtIEs F1AP-PROTOCOL-EXTENSION ::= {</w:t>
      </w:r>
    </w:p>
    <w:p w14:paraId="3C733178" w14:textId="77777777" w:rsidR="00170567" w:rsidRDefault="00170567" w:rsidP="00170567">
      <w:pPr>
        <w:pStyle w:val="PL"/>
        <w:rPr>
          <w:snapToGrid w:val="0"/>
        </w:rPr>
      </w:pPr>
      <w:r>
        <w:rPr>
          <w:snapToGrid w:val="0"/>
        </w:rPr>
        <w:tab/>
        <w:t>...</w:t>
      </w:r>
    </w:p>
    <w:p w14:paraId="2A3DA55B" w14:textId="77777777" w:rsidR="00170567" w:rsidRDefault="00170567" w:rsidP="00170567">
      <w:pPr>
        <w:pStyle w:val="PL"/>
        <w:spacing w:line="0" w:lineRule="atLeast"/>
        <w:rPr>
          <w:snapToGrid w:val="0"/>
        </w:rPr>
      </w:pPr>
      <w:r>
        <w:rPr>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5281D871"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r w:rsidR="00596DEC">
        <w:rPr>
          <w:rFonts w:eastAsia="SimSun"/>
        </w:rPr>
        <w:t>, sf5</w:t>
      </w:r>
      <w:r w:rsidRPr="00A55ED4">
        <w:rPr>
          <w:rFonts w:eastAsia="SimSun"/>
          <w:lang w:eastAsia="en-US"/>
        </w:rPr>
        <w:t>}</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snapToGrid w:val="0"/>
          <w:lang w:val="fr-FR" w:eastAsia="zh-CN"/>
        </w:rPr>
      </w:pPr>
      <w:r>
        <w:rPr>
          <w:rFonts w:eastAsia="SimSun"/>
          <w:snapToGrid w:val="0"/>
        </w:rPr>
        <w:tab/>
      </w:r>
      <w:r w:rsidRPr="00BD56C5">
        <w:rPr>
          <w:snapToGrid w:val="0"/>
          <w:lang w:val="fr-FR" w:eastAsia="zh-CN"/>
        </w:rPr>
        <w:t>pCI-NR</w:t>
      </w:r>
      <w:r w:rsidRPr="00BD56C5">
        <w:rPr>
          <w:snapToGrid w:val="0"/>
          <w:lang w:val="fr-FR" w:eastAsia="zh-CN"/>
        </w:rPr>
        <w:tab/>
      </w:r>
      <w:r w:rsidRPr="00BD56C5">
        <w:rPr>
          <w:snapToGrid w:val="0"/>
          <w:lang w:val="fr-FR" w:eastAsia="zh-CN"/>
        </w:rPr>
        <w:tab/>
      </w:r>
      <w:r w:rsidRPr="00BD56C5">
        <w:rPr>
          <w:snapToGrid w:val="0"/>
          <w:lang w:val="fr-FR" w:eastAsia="zh-CN"/>
        </w:rPr>
        <w:tab/>
      </w:r>
      <w:r w:rsidRPr="00BD56C5">
        <w:rPr>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pPr>
    </w:p>
    <w:p w14:paraId="0AF49EC9" w14:textId="77777777" w:rsidR="00A55ED4" w:rsidRDefault="00A55ED4" w:rsidP="00B82F29">
      <w:pPr>
        <w:pStyle w:val="PL"/>
      </w:pPr>
      <w:r w:rsidRPr="00A55ED4">
        <w:t>SubcarrierSpacing ::=</w:t>
      </w:r>
      <w:r w:rsidRPr="00A55ED4">
        <w:tab/>
        <w:t>ENUMERATED { kHz15, kHz30, kHz60, kHz120, kHz240, spare3, spare2, spare1, ...}</w:t>
      </w:r>
    </w:p>
    <w:p w14:paraId="657C4575" w14:textId="77777777" w:rsidR="00A55ED4" w:rsidRPr="00EA5FA7" w:rsidRDefault="00A55ED4" w:rsidP="00B82F29">
      <w:pPr>
        <w:pStyle w:val="PL"/>
      </w:pPr>
    </w:p>
    <w:p w14:paraId="6B817B6F" w14:textId="77777777" w:rsidR="00F970C9" w:rsidRPr="00EA5FA7" w:rsidRDefault="00F970C9" w:rsidP="00B82F29">
      <w:pPr>
        <w:pStyle w:val="PL"/>
      </w:pPr>
      <w:r w:rsidRPr="00EA5FA7">
        <w:t>SubscriberProfileIDforRFP ::= INTEGER (1..256, ...)</w:t>
      </w:r>
    </w:p>
    <w:p w14:paraId="61693AAC" w14:textId="77777777" w:rsidR="00F970C9" w:rsidRPr="00EA5FA7" w:rsidRDefault="00F970C9" w:rsidP="00DC479C">
      <w:pPr>
        <w:pStyle w:val="PL"/>
      </w:pPr>
    </w:p>
    <w:p w14:paraId="1CFCC150" w14:textId="77777777" w:rsidR="00F970C9" w:rsidRPr="00EA5FA7" w:rsidRDefault="00F970C9" w:rsidP="00DC479C">
      <w:pPr>
        <w:pStyle w:val="PL"/>
      </w:pPr>
      <w:r w:rsidRPr="00EA5FA7">
        <w:t>SULAccessIndication ::= ENUMERATED {true,...}</w:t>
      </w:r>
    </w:p>
    <w:p w14:paraId="2790D1F6" w14:textId="77777777" w:rsidR="00F970C9" w:rsidRPr="00EA5FA7" w:rsidRDefault="00F970C9" w:rsidP="00DC479C">
      <w:pPr>
        <w:pStyle w:val="PL"/>
      </w:pPr>
    </w:p>
    <w:p w14:paraId="79D3912C" w14:textId="77777777" w:rsidR="00F970C9" w:rsidRPr="00EA5FA7" w:rsidRDefault="00F970C9" w:rsidP="00B82F29">
      <w:pPr>
        <w:pStyle w:val="PL"/>
      </w:pPr>
    </w:p>
    <w:p w14:paraId="447537C6" w14:textId="77777777" w:rsidR="00F970C9" w:rsidRPr="00EA5FA7" w:rsidRDefault="00F970C9" w:rsidP="00B82F29">
      <w:pPr>
        <w:pStyle w:val="PL"/>
      </w:pPr>
      <w:r w:rsidRPr="00EA5FA7">
        <w:t>SupportedSULFreqBandItem ::= SEQUENCE {</w:t>
      </w:r>
    </w:p>
    <w:p w14:paraId="5FE98B42" w14:textId="77777777" w:rsidR="00F970C9" w:rsidRPr="00EA5FA7" w:rsidRDefault="00F970C9" w:rsidP="00B82F29">
      <w:pPr>
        <w:pStyle w:val="PL"/>
      </w:pPr>
      <w:r w:rsidRPr="00EA5FA7">
        <w:tab/>
        <w:t xml:space="preserve">freqBandIndicatorNr </w:t>
      </w:r>
      <w:r w:rsidRPr="00EA5FA7">
        <w:tab/>
      </w:r>
      <w:r w:rsidRPr="00EA5FA7">
        <w:tab/>
      </w:r>
      <w:r w:rsidRPr="00EA5FA7">
        <w:tab/>
        <w:t>INTEGER (1..1024,...),</w:t>
      </w:r>
    </w:p>
    <w:p w14:paraId="1D904523" w14:textId="77777777" w:rsidR="00F970C9" w:rsidRPr="00EA5FA7" w:rsidRDefault="00F970C9" w:rsidP="00B82F29">
      <w:pPr>
        <w:pStyle w:val="PL"/>
      </w:pPr>
      <w:r w:rsidRPr="00EA5FA7">
        <w:tab/>
        <w:t>iE-Extensions</w:t>
      </w:r>
      <w:r w:rsidRPr="00EA5FA7">
        <w:tab/>
      </w:r>
      <w:r w:rsidRPr="00EA5FA7">
        <w:tab/>
      </w:r>
      <w:r w:rsidRPr="00EA5FA7">
        <w:tab/>
      </w:r>
      <w:r w:rsidRPr="00EA5FA7">
        <w:tab/>
        <w:t>ProtocolExtensionContainer { { SupportedSULFreqBandItem-ExtIEs} } OPTIONAL,</w:t>
      </w:r>
    </w:p>
    <w:p w14:paraId="42B9013E" w14:textId="77777777" w:rsidR="00F970C9" w:rsidRPr="00EA5FA7" w:rsidRDefault="00F970C9" w:rsidP="00B82F29">
      <w:pPr>
        <w:pStyle w:val="PL"/>
      </w:pPr>
      <w:r w:rsidRPr="00EA5FA7">
        <w:tab/>
        <w:t>...</w:t>
      </w:r>
    </w:p>
    <w:p w14:paraId="4E7183D6" w14:textId="77777777" w:rsidR="00F970C9" w:rsidRPr="00EA5FA7" w:rsidRDefault="00F970C9" w:rsidP="00B82F29">
      <w:pPr>
        <w:pStyle w:val="PL"/>
      </w:pPr>
      <w:r w:rsidRPr="00EA5FA7">
        <w:t>}</w:t>
      </w:r>
    </w:p>
    <w:p w14:paraId="73DB7A30" w14:textId="77777777" w:rsidR="00F970C9" w:rsidRPr="00EA5FA7" w:rsidRDefault="00F970C9" w:rsidP="00B82F29">
      <w:pPr>
        <w:pStyle w:val="PL"/>
      </w:pPr>
    </w:p>
    <w:p w14:paraId="45EB6E49" w14:textId="77777777" w:rsidR="00F970C9" w:rsidRPr="00EA5FA7" w:rsidRDefault="00F970C9" w:rsidP="00B82F29">
      <w:pPr>
        <w:pStyle w:val="PL"/>
      </w:pPr>
      <w:r w:rsidRPr="00EA5FA7">
        <w:t>SupportedSULFreqBandItem-ExtIEs F1AP-PROTOCOL-EXTENSION ::= {</w:t>
      </w:r>
    </w:p>
    <w:p w14:paraId="73F2C141" w14:textId="77777777" w:rsidR="00F970C9" w:rsidRPr="00EA5FA7" w:rsidRDefault="00F970C9" w:rsidP="00B82F29">
      <w:pPr>
        <w:pStyle w:val="PL"/>
      </w:pPr>
      <w:r w:rsidRPr="00EA5FA7">
        <w:tab/>
        <w:t>...</w:t>
      </w:r>
    </w:p>
    <w:p w14:paraId="42ECD98B" w14:textId="77777777" w:rsidR="009A6DCE" w:rsidRPr="00EA5FA7" w:rsidRDefault="00F970C9" w:rsidP="009A6DCE">
      <w:pPr>
        <w:pStyle w:val="PL"/>
      </w:pPr>
      <w:r w:rsidRPr="00EA5FA7">
        <w:t>}</w:t>
      </w:r>
    </w:p>
    <w:p w14:paraId="136277F3" w14:textId="77777777" w:rsidR="009A6DCE" w:rsidRPr="00EA5FA7" w:rsidRDefault="009A6DCE" w:rsidP="009A6DCE">
      <w:pPr>
        <w:pStyle w:val="PL"/>
      </w:pPr>
    </w:p>
    <w:p w14:paraId="43A05F92" w14:textId="77777777" w:rsidR="00142D16" w:rsidRPr="00EA5FA7" w:rsidRDefault="00142D16" w:rsidP="00142D16">
      <w:pPr>
        <w:pStyle w:val="PL"/>
      </w:pPr>
      <w:r w:rsidRPr="00EA5FA7">
        <w:t>SymbolAllocInSlot ::= CHOICE {</w:t>
      </w:r>
    </w:p>
    <w:p w14:paraId="7A7F4A03" w14:textId="77777777" w:rsidR="00142D16" w:rsidRPr="00EA5FA7" w:rsidRDefault="00142D16" w:rsidP="00142D16">
      <w:pPr>
        <w:pStyle w:val="PL"/>
      </w:pPr>
      <w:r w:rsidRPr="00EA5FA7">
        <w:tab/>
        <w:t>all-DL</w:t>
      </w:r>
      <w:r w:rsidRPr="00EA5FA7">
        <w:tab/>
      </w:r>
      <w:r w:rsidRPr="00EA5FA7">
        <w:tab/>
      </w:r>
      <w:r w:rsidRPr="00EA5FA7">
        <w:tab/>
      </w:r>
      <w:r w:rsidRPr="00EA5FA7">
        <w:tab/>
        <w:t>NULL,</w:t>
      </w:r>
    </w:p>
    <w:p w14:paraId="00475D77" w14:textId="77777777" w:rsidR="00142D16" w:rsidRPr="00EA5FA7" w:rsidRDefault="00142D16" w:rsidP="00142D16">
      <w:pPr>
        <w:pStyle w:val="PL"/>
      </w:pPr>
      <w:r w:rsidRPr="00EA5FA7">
        <w:tab/>
        <w:t>all-UL</w:t>
      </w:r>
      <w:r w:rsidRPr="00EA5FA7">
        <w:tab/>
      </w:r>
      <w:r w:rsidRPr="00EA5FA7">
        <w:tab/>
      </w:r>
      <w:r w:rsidRPr="00EA5FA7">
        <w:tab/>
      </w:r>
      <w:r w:rsidRPr="00EA5FA7">
        <w:tab/>
        <w:t xml:space="preserve">NULL, </w:t>
      </w:r>
    </w:p>
    <w:p w14:paraId="4CD941D2" w14:textId="77777777" w:rsidR="00A257A5" w:rsidRPr="00EA5FA7" w:rsidRDefault="00142D16" w:rsidP="00A257A5">
      <w:pPr>
        <w:pStyle w:val="PL"/>
      </w:pPr>
      <w:r w:rsidRPr="00EA5FA7">
        <w:tab/>
      </w:r>
      <w:r w:rsidR="005C1E01">
        <w:t>both-DL-and-UL</w:t>
      </w:r>
      <w:r w:rsidRPr="00EA5FA7">
        <w:tab/>
      </w:r>
      <w:r w:rsidRPr="00EA5FA7">
        <w:tab/>
      </w:r>
      <w:r w:rsidRPr="00EA5FA7">
        <w:tab/>
        <w:t>NumDLULSymbols,</w:t>
      </w:r>
      <w:r w:rsidRPr="00EA5FA7">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 SymbolAllocInSlo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t xml:space="preserve">SymbolAllocInSlot-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pPr>
      <w:r w:rsidRPr="00EA5FA7">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pPr>
    </w:p>
    <w:p w14:paraId="5FF340F4" w14:textId="77777777" w:rsidR="00F970C9" w:rsidRPr="00EA5FA7" w:rsidRDefault="009A6DCE" w:rsidP="009A6DCE">
      <w:pPr>
        <w:pStyle w:val="PL"/>
      </w:pPr>
      <w:r w:rsidRPr="00EA5FA7">
        <w:t>SystemInformationAreaID ::=BIT STRING (SIZE (24))</w:t>
      </w:r>
    </w:p>
    <w:p w14:paraId="120FC59B" w14:textId="77777777" w:rsidR="00F970C9" w:rsidRPr="00EA5FA7" w:rsidRDefault="00F970C9" w:rsidP="00B82F29">
      <w:pPr>
        <w:pStyle w:val="PL"/>
      </w:pPr>
    </w:p>
    <w:p w14:paraId="021C938B" w14:textId="77777777" w:rsidR="00F970C9" w:rsidRPr="00EA5FA7" w:rsidRDefault="00F970C9" w:rsidP="00061CBE">
      <w:pPr>
        <w:pStyle w:val="PL"/>
        <w:outlineLvl w:val="3"/>
        <w:rPr>
          <w:snapToGrid w:val="0"/>
        </w:rPr>
      </w:pPr>
      <w:r w:rsidRPr="00EA5FA7">
        <w:rPr>
          <w:snapToGrid w:val="0"/>
        </w:rPr>
        <w:t>-- T</w:t>
      </w:r>
    </w:p>
    <w:p w14:paraId="1D54F2DF" w14:textId="77777777" w:rsidR="00F970C9" w:rsidRPr="00EA5FA7" w:rsidRDefault="00F970C9" w:rsidP="00BE5D48">
      <w:pPr>
        <w:pStyle w:val="PL"/>
      </w:pPr>
    </w:p>
    <w:p w14:paraId="5EF61168" w14:textId="77777777" w:rsidR="00F970C9" w:rsidRPr="00EA5FA7" w:rsidRDefault="00F970C9" w:rsidP="00B82F29">
      <w:pPr>
        <w:pStyle w:val="PL"/>
      </w:pPr>
      <w:r w:rsidRPr="00EA5FA7">
        <w:t>FiveGS-TAC ::= OCTET STRING (SIZE(3))</w:t>
      </w:r>
    </w:p>
    <w:p w14:paraId="21069CB3" w14:textId="77777777" w:rsidR="00F970C9" w:rsidRPr="00EA5FA7" w:rsidRDefault="00F970C9" w:rsidP="00B82F29">
      <w:pPr>
        <w:pStyle w:val="PL"/>
      </w:pPr>
    </w:p>
    <w:p w14:paraId="15B6314F" w14:textId="77777777" w:rsidR="00F970C9" w:rsidRPr="00EA5FA7" w:rsidRDefault="00F970C9" w:rsidP="00B82F29">
      <w:pPr>
        <w:pStyle w:val="PL"/>
      </w:pPr>
      <w:r w:rsidRPr="00EA5FA7">
        <w:t>Configured-EPS-TAC ::= OCTET STRING (SIZE(2))</w:t>
      </w:r>
    </w:p>
    <w:p w14:paraId="098E529C" w14:textId="77777777" w:rsidR="00F970C9" w:rsidRDefault="00F970C9" w:rsidP="00B82F29">
      <w:pPr>
        <w:pStyle w:val="PL"/>
      </w:pPr>
    </w:p>
    <w:p w14:paraId="3403D2E9" w14:textId="77777777" w:rsidR="00387DFF" w:rsidRDefault="00387DFF" w:rsidP="00387DFF">
      <w:pPr>
        <w:pStyle w:val="PL"/>
      </w:pPr>
      <w:r>
        <w:t>TargetCellList ::= SEQUENCE (SIZE(1..maxnoofCHOcells)) OF TargetCellList-Item</w:t>
      </w:r>
    </w:p>
    <w:p w14:paraId="11BEFCE1" w14:textId="77777777" w:rsidR="00387DFF" w:rsidRDefault="00387DFF" w:rsidP="00387DFF">
      <w:pPr>
        <w:pStyle w:val="PL"/>
      </w:pPr>
    </w:p>
    <w:p w14:paraId="66F7FB1C" w14:textId="77777777" w:rsidR="00387DFF" w:rsidRDefault="00387DFF" w:rsidP="00387DFF">
      <w:pPr>
        <w:pStyle w:val="PL"/>
      </w:pPr>
      <w:r>
        <w:t>TargetCellList-Item ::= SEQUENCE {</w:t>
      </w:r>
    </w:p>
    <w:p w14:paraId="526943ED" w14:textId="77777777" w:rsidR="00387DFF" w:rsidRDefault="00387DFF" w:rsidP="00387DFF">
      <w:pPr>
        <w:pStyle w:val="PL"/>
      </w:pPr>
      <w:r>
        <w:tab/>
        <w:t>target-cell</w:t>
      </w:r>
      <w:r>
        <w:tab/>
      </w:r>
      <w:r>
        <w:tab/>
      </w:r>
      <w:r>
        <w:tab/>
      </w:r>
      <w:r>
        <w:tab/>
      </w:r>
      <w:r>
        <w:tab/>
      </w:r>
      <w:r>
        <w:tab/>
      </w:r>
      <w:r>
        <w:tab/>
      </w:r>
      <w:r>
        <w:tab/>
        <w:t>NRCGI,</w:t>
      </w:r>
    </w:p>
    <w:p w14:paraId="2B5FC460" w14:textId="77777777" w:rsidR="00387DFF" w:rsidRPr="00BD56C5" w:rsidRDefault="00387DFF" w:rsidP="00387DFF">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TargetCellList-Item-ExtIEs} } OPTIONAL</w:t>
      </w:r>
    </w:p>
    <w:p w14:paraId="13FD5239" w14:textId="77777777" w:rsidR="00387DFF" w:rsidRDefault="00387DFF" w:rsidP="00387DFF">
      <w:pPr>
        <w:pStyle w:val="PL"/>
      </w:pPr>
      <w:r>
        <w:t>}</w:t>
      </w:r>
    </w:p>
    <w:p w14:paraId="784802C9" w14:textId="77777777" w:rsidR="00387DFF" w:rsidRDefault="00387DFF" w:rsidP="00387DFF">
      <w:pPr>
        <w:pStyle w:val="PL"/>
      </w:pPr>
    </w:p>
    <w:p w14:paraId="7D9FCE0E" w14:textId="77777777" w:rsidR="00387DFF" w:rsidRDefault="00387DFF" w:rsidP="00387DFF">
      <w:pPr>
        <w:pStyle w:val="PL"/>
      </w:pPr>
      <w:r>
        <w:t>TargetCellList-Item-ExtIEs F1AP-PROTOCOL-EXTENSION ::= {</w:t>
      </w:r>
    </w:p>
    <w:p w14:paraId="76B0E4CC" w14:textId="77777777" w:rsidR="00387DFF" w:rsidRDefault="00387DFF" w:rsidP="00387DFF">
      <w:pPr>
        <w:pStyle w:val="PL"/>
      </w:pPr>
      <w:r>
        <w:tab/>
        <w:t>...</w:t>
      </w:r>
    </w:p>
    <w:p w14:paraId="7B464DBB" w14:textId="77777777" w:rsidR="00387DFF" w:rsidRDefault="00387DFF" w:rsidP="00387DFF">
      <w:pPr>
        <w:pStyle w:val="PL"/>
      </w:pPr>
      <w:r>
        <w:t>}</w:t>
      </w:r>
    </w:p>
    <w:p w14:paraId="5321073A" w14:textId="77777777" w:rsidR="00387DFF" w:rsidRPr="00EA5FA7" w:rsidRDefault="00387DFF" w:rsidP="00387DFF">
      <w:pPr>
        <w:pStyle w:val="PL"/>
      </w:pPr>
    </w:p>
    <w:p w14:paraId="351F257F" w14:textId="77777777" w:rsidR="00F970C9" w:rsidRPr="00EA5FA7" w:rsidRDefault="00F970C9" w:rsidP="006E7516">
      <w:pPr>
        <w:pStyle w:val="PL"/>
      </w:pPr>
      <w:r w:rsidRPr="00EA5FA7">
        <w:t>TDD-Info ::= SEQUENCE {</w:t>
      </w:r>
    </w:p>
    <w:p w14:paraId="06EE426C" w14:textId="77777777" w:rsidR="00F970C9" w:rsidRPr="00EA5FA7" w:rsidRDefault="00F970C9" w:rsidP="006E7516">
      <w:pPr>
        <w:pStyle w:val="PL"/>
      </w:pPr>
      <w:r w:rsidRPr="00EA5FA7">
        <w:tab/>
        <w:t>n</w:t>
      </w:r>
      <w:r w:rsidRPr="00EA5FA7">
        <w:rPr>
          <w:rFonts w:eastAsia="SimSun"/>
          <w:lang w:eastAsia="en-US"/>
        </w:rPr>
        <w:t>R</w:t>
      </w:r>
      <w:r w:rsidRPr="00EA5FA7">
        <w:rPr>
          <w:rFonts w:cs="Courier New"/>
        </w:rPr>
        <w:t>FreqInfo</w:t>
      </w:r>
      <w:r w:rsidRPr="00EA5FA7">
        <w:tab/>
      </w:r>
      <w:r w:rsidRPr="00EA5FA7">
        <w:tab/>
      </w:r>
      <w:r w:rsidRPr="00EA5FA7">
        <w:tab/>
      </w:r>
      <w:r w:rsidRPr="00EA5FA7">
        <w:tab/>
      </w:r>
      <w:r w:rsidRPr="00EA5FA7">
        <w:tab/>
      </w:r>
      <w:r w:rsidRPr="00EA5FA7">
        <w:tab/>
      </w:r>
      <w:r w:rsidRPr="00EA5FA7">
        <w:tab/>
        <w:t>N</w:t>
      </w:r>
      <w:r w:rsidRPr="00EA5FA7">
        <w:rPr>
          <w:rFonts w:eastAsia="SimSun"/>
          <w:lang w:eastAsia="en-US"/>
        </w:rPr>
        <w:t>R</w:t>
      </w:r>
      <w:r w:rsidRPr="00EA5FA7">
        <w:rPr>
          <w:rFonts w:cs="Courier New"/>
        </w:rPr>
        <w:t>FreqInfo</w:t>
      </w:r>
      <w:r w:rsidRPr="00EA5FA7">
        <w:t>,</w:t>
      </w:r>
    </w:p>
    <w:p w14:paraId="7D76CF12" w14:textId="77777777" w:rsidR="00F970C9" w:rsidRPr="00EA5FA7" w:rsidRDefault="00F970C9" w:rsidP="006E7516">
      <w:pPr>
        <w:pStyle w:val="PL"/>
      </w:pPr>
      <w:r w:rsidRPr="00EA5FA7">
        <w:tab/>
        <w:t>transmission-Bandwidth</w:t>
      </w:r>
      <w:r w:rsidRPr="00EA5FA7">
        <w:tab/>
      </w:r>
      <w:r w:rsidRPr="00EA5FA7">
        <w:tab/>
      </w:r>
      <w:r w:rsidRPr="00EA5FA7">
        <w:tab/>
        <w:t>Transmission-Bandwidth,</w:t>
      </w:r>
    </w:p>
    <w:p w14:paraId="51F2DB53" w14:textId="77777777" w:rsidR="00F970C9" w:rsidRPr="00BD56C5" w:rsidRDefault="00F970C9" w:rsidP="00A9702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TDD-Info-ExtIEs} } OPTIONAL,</w:t>
      </w:r>
    </w:p>
    <w:p w14:paraId="6CD4EDAB" w14:textId="77777777" w:rsidR="00F970C9" w:rsidRPr="00EA5FA7" w:rsidRDefault="00F970C9" w:rsidP="00A9702F">
      <w:pPr>
        <w:pStyle w:val="PL"/>
      </w:pPr>
      <w:r w:rsidRPr="00BD56C5">
        <w:rPr>
          <w:lang w:val="fr-FR"/>
        </w:rPr>
        <w:tab/>
      </w:r>
      <w:r w:rsidRPr="00EA5FA7">
        <w:t>...</w:t>
      </w:r>
    </w:p>
    <w:p w14:paraId="3FAEB640" w14:textId="77777777" w:rsidR="00F970C9" w:rsidRPr="00EA5FA7" w:rsidRDefault="00F970C9" w:rsidP="00A9702F">
      <w:pPr>
        <w:pStyle w:val="PL"/>
      </w:pPr>
      <w:r w:rsidRPr="00EA5FA7">
        <w:t>}</w:t>
      </w:r>
    </w:p>
    <w:p w14:paraId="2C929C47" w14:textId="77777777" w:rsidR="00F970C9" w:rsidRPr="00EA5FA7" w:rsidRDefault="00F970C9" w:rsidP="00A9702F">
      <w:pPr>
        <w:pStyle w:val="PL"/>
      </w:pPr>
    </w:p>
    <w:p w14:paraId="0F822045" w14:textId="77777777" w:rsidR="00F970C9" w:rsidRPr="00EA5FA7" w:rsidRDefault="00F970C9" w:rsidP="00A9702F">
      <w:pPr>
        <w:pStyle w:val="PL"/>
      </w:pPr>
      <w:r w:rsidRPr="00EA5FA7">
        <w:t>TDD-Info-ExtIEs F1AP-PROTOCOL-EXTENSION ::= {</w:t>
      </w:r>
    </w:p>
    <w:p w14:paraId="0E1CADB1" w14:textId="77777777" w:rsidR="00A069E8" w:rsidRDefault="005C1E01" w:rsidP="00A069E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rsidR="00A069E8">
        <w:t>|</w:t>
      </w:r>
    </w:p>
    <w:p w14:paraId="7D4022BC" w14:textId="77777777" w:rsidR="00A069E8" w:rsidRDefault="00A069E8" w:rsidP="00A069E8">
      <w:pPr>
        <w:pStyle w:val="PL"/>
      </w:pPr>
      <w:r>
        <w:tab/>
        <w:t>{ID id-TDD-UL-DLConfigCommonNR</w:t>
      </w:r>
      <w:r>
        <w:tab/>
        <w:t>CRITICALITY ignore</w:t>
      </w:r>
      <w:r>
        <w:tab/>
        <w:t>EXTENSION TDD-UL-DLConfigCommonNR</w:t>
      </w:r>
      <w:r>
        <w:tab/>
        <w:t>PRESENCE optional }|</w:t>
      </w:r>
    </w:p>
    <w:p w14:paraId="11F5DCBF" w14:textId="78691528" w:rsidR="00596DEC" w:rsidRPr="00596DEC" w:rsidRDefault="00A069E8" w:rsidP="00596DEC">
      <w:pPr>
        <w:pStyle w:val="PL"/>
        <w:rPr>
          <w:rFonts w:eastAsiaTheme="minorEastAsia"/>
        </w:rPr>
      </w:pPr>
      <w:r>
        <w:tab/>
        <w:t>{ID id-CarrierList</w:t>
      </w:r>
      <w:r>
        <w:tab/>
      </w:r>
      <w:r>
        <w:tab/>
      </w:r>
      <w:r>
        <w:tab/>
      </w:r>
      <w:r>
        <w:tab/>
        <w:t>CRITICALITY ignore</w:t>
      </w:r>
      <w:r>
        <w:tab/>
        <w:t>EXTENSION NRCarrierList</w:t>
      </w:r>
      <w:r>
        <w:tab/>
      </w:r>
      <w:r>
        <w:tab/>
      </w:r>
      <w:r>
        <w:tab/>
      </w:r>
      <w:r>
        <w:tab/>
        <w:t>PRESENCE optional }</w:t>
      </w:r>
      <w:r w:rsidR="00596DEC">
        <w:rPr>
          <w:rFonts w:hint="eastAsia"/>
          <w:lang w:eastAsia="zh-CN"/>
        </w:rPr>
        <w:t>|</w:t>
      </w:r>
    </w:p>
    <w:p w14:paraId="2081726C" w14:textId="20225831" w:rsidR="005C1E01" w:rsidRDefault="00596DEC" w:rsidP="00596DEC">
      <w:pPr>
        <w:pStyle w:val="PL"/>
      </w:pPr>
      <w:r>
        <w:tab/>
        <w:t>{ID id-</w:t>
      </w:r>
      <w:r w:rsidRPr="00EA5FA7">
        <w:t>Transmission-Bandwidth</w:t>
      </w:r>
      <w:r>
        <w:t>-</w:t>
      </w:r>
      <w:r w:rsidRPr="00F36014">
        <w:rPr>
          <w:rFonts w:cs="Courier New"/>
          <w:snapToGrid w:val="0"/>
          <w:szCs w:val="16"/>
          <w:lang w:eastAsia="zh-CN"/>
        </w:rPr>
        <w:t>asymmetric</w:t>
      </w:r>
      <w:r>
        <w:tab/>
        <w:t>CRITICALITY ignore</w:t>
      </w:r>
      <w:r>
        <w:tab/>
        <w:t xml:space="preserve">EXTENSION </w:t>
      </w:r>
      <w:r w:rsidRPr="00EA5FA7">
        <w:t>Transmission-Bandwidth</w:t>
      </w:r>
      <w:r>
        <w:t>-</w:t>
      </w:r>
      <w:r w:rsidRPr="00F36014">
        <w:rPr>
          <w:rFonts w:cs="Courier New"/>
          <w:snapToGrid w:val="0"/>
          <w:szCs w:val="16"/>
          <w:lang w:eastAsia="zh-CN"/>
        </w:rPr>
        <w:t>asymmetric</w:t>
      </w:r>
      <w:r>
        <w:tab/>
      </w:r>
      <w:r>
        <w:tab/>
        <w:t>PRESENCE optional }</w:t>
      </w:r>
      <w:r w:rsidR="005C1E01" w:rsidRPr="005C1E01">
        <w:t>,</w:t>
      </w:r>
    </w:p>
    <w:p w14:paraId="210F50E9" w14:textId="77777777" w:rsidR="00F970C9" w:rsidRPr="00EA5FA7" w:rsidRDefault="00F970C9" w:rsidP="00A9702F">
      <w:pPr>
        <w:pStyle w:val="PL"/>
      </w:pPr>
      <w:r w:rsidRPr="00EA5FA7">
        <w:tab/>
        <w:t>...</w:t>
      </w:r>
    </w:p>
    <w:p w14:paraId="639FAC8C" w14:textId="77777777" w:rsidR="00F970C9" w:rsidRPr="00EA5FA7" w:rsidRDefault="00F970C9" w:rsidP="00A9702F">
      <w:pPr>
        <w:pStyle w:val="PL"/>
      </w:pPr>
      <w:r w:rsidRPr="00EA5FA7">
        <w:t>}</w:t>
      </w:r>
    </w:p>
    <w:p w14:paraId="7FAB4FA5" w14:textId="77777777" w:rsidR="00F970C9" w:rsidRDefault="00F970C9" w:rsidP="00BE5D48">
      <w:pPr>
        <w:pStyle w:val="PL"/>
      </w:pPr>
    </w:p>
    <w:p w14:paraId="6A1B7682" w14:textId="77777777" w:rsidR="00A069E8" w:rsidRDefault="00A069E8" w:rsidP="00BE5D48">
      <w:pPr>
        <w:pStyle w:val="PL"/>
      </w:pPr>
      <w:r w:rsidRPr="00A069E8">
        <w:t>TDD-UL-DLConfigCommonNR ::= OCTET STRING</w:t>
      </w:r>
    </w:p>
    <w:p w14:paraId="3A9E45F3" w14:textId="77777777" w:rsidR="00A069E8" w:rsidRDefault="00A069E8" w:rsidP="00BE5D48">
      <w:pPr>
        <w:pStyle w:val="PL"/>
      </w:pPr>
    </w:p>
    <w:p w14:paraId="64EE4441" w14:textId="77777777" w:rsidR="00495DA4" w:rsidRDefault="00495DA4" w:rsidP="00495DA4">
      <w:pPr>
        <w:pStyle w:val="PL"/>
      </w:pPr>
      <w:r>
        <w:t>TimeReferenceInformation ::= SEQUENCE {</w:t>
      </w:r>
    </w:p>
    <w:p w14:paraId="23BD6EAC" w14:textId="77777777" w:rsidR="00495DA4" w:rsidRDefault="00495DA4" w:rsidP="00495DA4">
      <w:pPr>
        <w:pStyle w:val="PL"/>
      </w:pPr>
      <w:r>
        <w:tab/>
        <w:t>referenceTime</w:t>
      </w:r>
      <w:r>
        <w:tab/>
      </w:r>
      <w:r>
        <w:tab/>
      </w:r>
      <w:r>
        <w:tab/>
      </w:r>
      <w:r>
        <w:tab/>
      </w:r>
      <w:r>
        <w:tab/>
        <w:t>ReferenceTime,</w:t>
      </w:r>
    </w:p>
    <w:p w14:paraId="354B7608" w14:textId="77777777" w:rsidR="00495DA4" w:rsidRDefault="00495DA4" w:rsidP="00495DA4">
      <w:pPr>
        <w:pStyle w:val="PL"/>
      </w:pPr>
      <w:r>
        <w:tab/>
        <w:t>referenceSFN</w:t>
      </w:r>
      <w:r>
        <w:tab/>
      </w:r>
      <w:r>
        <w:tab/>
      </w:r>
      <w:r>
        <w:tab/>
      </w:r>
      <w:r>
        <w:tab/>
      </w:r>
      <w:r>
        <w:tab/>
        <w:t>ReferenceSFN,</w:t>
      </w:r>
    </w:p>
    <w:p w14:paraId="17F1E6FB" w14:textId="77777777" w:rsidR="003A19D3" w:rsidRDefault="003A19D3" w:rsidP="003A19D3">
      <w:pPr>
        <w:pStyle w:val="PL"/>
      </w:pPr>
      <w:r>
        <w:tab/>
        <w:t>uncertainty</w:t>
      </w:r>
      <w:r>
        <w:tab/>
      </w:r>
      <w:r>
        <w:tab/>
      </w:r>
      <w:r>
        <w:tab/>
      </w:r>
      <w:r>
        <w:tab/>
      </w:r>
      <w:r>
        <w:tab/>
      </w:r>
      <w:r>
        <w:tab/>
        <w:t>Uncertainty</w:t>
      </w:r>
      <w:r>
        <w:tab/>
      </w:r>
      <w:r>
        <w:tab/>
      </w:r>
      <w:r>
        <w:tab/>
      </w:r>
      <w:r>
        <w:tab/>
      </w:r>
      <w:r>
        <w:rPr>
          <w:snapToGrid w:val="0"/>
        </w:rPr>
        <w:t>OPTIONAL</w:t>
      </w:r>
      <w:r>
        <w:t>,</w:t>
      </w:r>
    </w:p>
    <w:p w14:paraId="3636D8E4" w14:textId="77777777" w:rsidR="003A19D3" w:rsidRDefault="003A19D3" w:rsidP="003A19D3">
      <w:pPr>
        <w:pStyle w:val="PL"/>
      </w:pPr>
      <w:r>
        <w:tab/>
        <w:t>timeInformationType</w:t>
      </w:r>
      <w:r>
        <w:tab/>
      </w:r>
      <w:r>
        <w:tab/>
      </w:r>
      <w:r>
        <w:tab/>
      </w:r>
      <w:r>
        <w:tab/>
        <w:t>TimeInformationType</w:t>
      </w:r>
      <w:r>
        <w:tab/>
      </w:r>
      <w:r>
        <w:tab/>
      </w:r>
      <w:r>
        <w:rPr>
          <w:snapToGrid w:val="0"/>
        </w:rPr>
        <w:t>OPTIONAL</w:t>
      </w:r>
      <w:r>
        <w:t>,</w:t>
      </w:r>
    </w:p>
    <w:p w14:paraId="2B05FBD5" w14:textId="77777777" w:rsidR="00495DA4" w:rsidRPr="006465EB" w:rsidRDefault="00495DA4" w:rsidP="00495DA4">
      <w:pPr>
        <w:pStyle w:val="PL"/>
      </w:pPr>
      <w:r w:rsidRPr="003A19D3">
        <w:tab/>
      </w:r>
      <w:r w:rsidRPr="006465EB">
        <w:t>iE-Extensions</w:t>
      </w:r>
      <w:r w:rsidRPr="006465EB">
        <w:tab/>
      </w:r>
      <w:r w:rsidRPr="006465EB">
        <w:tab/>
        <w:t>ProtocolExtensionContainer { {TimeReferenceInformation-ExtIEs} }</w:t>
      </w:r>
      <w:r w:rsidRPr="006465EB">
        <w:tab/>
        <w:t>OPTIONAL</w:t>
      </w:r>
    </w:p>
    <w:p w14:paraId="1F9AD56D" w14:textId="77777777" w:rsidR="00495DA4" w:rsidRDefault="00495DA4" w:rsidP="00495DA4">
      <w:pPr>
        <w:pStyle w:val="PL"/>
      </w:pPr>
      <w:r>
        <w:t>}</w:t>
      </w:r>
    </w:p>
    <w:p w14:paraId="11FA6F2C" w14:textId="77777777" w:rsidR="00495DA4" w:rsidRDefault="00495DA4" w:rsidP="00495DA4">
      <w:pPr>
        <w:pStyle w:val="PL"/>
      </w:pPr>
    </w:p>
    <w:p w14:paraId="4F87A3C8" w14:textId="77777777" w:rsidR="00495DA4" w:rsidRDefault="00495DA4" w:rsidP="00495DA4">
      <w:pPr>
        <w:pStyle w:val="PL"/>
      </w:pPr>
      <w:r>
        <w:t>TimeReferenceInformation-ExtIEs F1AP-PROTOCOL-EXTENSION ::= {</w:t>
      </w:r>
    </w:p>
    <w:p w14:paraId="21A2FD5C" w14:textId="77777777" w:rsidR="00495DA4" w:rsidRDefault="00495DA4" w:rsidP="00495DA4">
      <w:pPr>
        <w:pStyle w:val="PL"/>
      </w:pPr>
      <w:r>
        <w:tab/>
        <w:t>...</w:t>
      </w:r>
    </w:p>
    <w:p w14:paraId="04DE73C3" w14:textId="77777777" w:rsidR="00495DA4" w:rsidRDefault="00495DA4" w:rsidP="00495DA4">
      <w:pPr>
        <w:pStyle w:val="PL"/>
      </w:pPr>
      <w:r>
        <w:t>}</w:t>
      </w:r>
    </w:p>
    <w:p w14:paraId="650BC24D" w14:textId="77777777" w:rsidR="00495DA4" w:rsidRDefault="00495DA4" w:rsidP="00495DA4">
      <w:pPr>
        <w:pStyle w:val="PL"/>
      </w:pPr>
    </w:p>
    <w:p w14:paraId="0F29E23C" w14:textId="77777777" w:rsidR="00495DA4" w:rsidRDefault="00495DA4" w:rsidP="00495DA4">
      <w:pPr>
        <w:pStyle w:val="PL"/>
      </w:pPr>
      <w:r>
        <w:t>TimeInformationType ::= ENUMERATED {localClock}</w:t>
      </w:r>
    </w:p>
    <w:p w14:paraId="54D8DE9A" w14:textId="77777777" w:rsidR="00170567" w:rsidRDefault="00170567" w:rsidP="00170567">
      <w:pPr>
        <w:pStyle w:val="PL"/>
      </w:pPr>
    </w:p>
    <w:p w14:paraId="1EE0ACBD" w14:textId="77777777" w:rsidR="00170567" w:rsidRDefault="00170567" w:rsidP="00170567">
      <w:pPr>
        <w:pStyle w:val="PL"/>
        <w:spacing w:line="0" w:lineRule="atLeast"/>
        <w:rPr>
          <w:snapToGrid w:val="0"/>
        </w:rPr>
      </w:pPr>
      <w:r w:rsidRPr="008C20F9">
        <w:rPr>
          <w:snapToGrid w:val="0"/>
        </w:rPr>
        <w:t>TimeStamp</w:t>
      </w:r>
      <w:r w:rsidRPr="00BC20B8">
        <w:rPr>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pPr>
    </w:p>
    <w:p w14:paraId="340A2B83" w14:textId="77777777" w:rsidR="00F970C9" w:rsidRPr="00EA5FA7" w:rsidRDefault="00F970C9" w:rsidP="00BE5D48">
      <w:pPr>
        <w:pStyle w:val="PL"/>
      </w:pPr>
      <w:r w:rsidRPr="00EA5FA7">
        <w:t>TimeToWait ::= ENUMERATED {v1s, v2s, v5s, v10s, v20s, v60s, ...}</w:t>
      </w:r>
    </w:p>
    <w:p w14:paraId="05342107" w14:textId="77777777" w:rsidR="00170567" w:rsidRPr="00BC20B8" w:rsidRDefault="00170567" w:rsidP="00170567">
      <w:pPr>
        <w:pStyle w:val="PL"/>
      </w:pPr>
    </w:p>
    <w:p w14:paraId="3BE3B441" w14:textId="77777777" w:rsidR="00170567" w:rsidRPr="00BC20B8" w:rsidRDefault="00170567" w:rsidP="00170567">
      <w:pPr>
        <w:pStyle w:val="PL"/>
      </w:pPr>
      <w:r>
        <w:t>Timing</w:t>
      </w:r>
      <w:r w:rsidRPr="008C20F9">
        <w:t>MeasurementQuality</w:t>
      </w:r>
      <w:r w:rsidRPr="00BC20B8">
        <w:t xml:space="preserve"> ::= SEQUENCE {</w:t>
      </w:r>
    </w:p>
    <w:p w14:paraId="2986E99F" w14:textId="77777777" w:rsidR="00170567" w:rsidRPr="00BC20B8" w:rsidRDefault="00170567" w:rsidP="00170567">
      <w:pPr>
        <w:pStyle w:val="PL"/>
      </w:pPr>
      <w:r w:rsidRPr="00BC20B8">
        <w:tab/>
        <w:t>measurementQuality</w:t>
      </w:r>
      <w:r w:rsidRPr="00BC20B8">
        <w:tab/>
      </w:r>
      <w:r w:rsidRPr="00BC20B8">
        <w:tab/>
        <w:t>INTEGER(0..31),</w:t>
      </w:r>
    </w:p>
    <w:p w14:paraId="37BD4198" w14:textId="77777777" w:rsidR="00170567" w:rsidRPr="00BC20B8" w:rsidRDefault="00170567" w:rsidP="00170567">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728A2CF9" w14:textId="77777777" w:rsidR="00170567" w:rsidRPr="008C20F9" w:rsidRDefault="00170567" w:rsidP="00170567">
      <w:pPr>
        <w:pStyle w:val="PL"/>
      </w:pPr>
      <w:r w:rsidRPr="00BD56C5">
        <w:tab/>
        <w:t>iE-Extensions</w:t>
      </w:r>
      <w:r w:rsidRPr="00BD56C5">
        <w:tab/>
      </w:r>
      <w:r w:rsidRPr="00BD56C5">
        <w:tab/>
        <w:t>ProtocolExtensionContainer { {</w:t>
      </w:r>
      <w:r w:rsidRPr="008C20F9">
        <w:t xml:space="preserve"> TimingMeasurementQuality</w:t>
      </w:r>
      <w:r w:rsidRPr="00BD56C5">
        <w:t>-ExtIEs} }</w:t>
      </w:r>
      <w:r w:rsidRPr="00BD56C5">
        <w:tab/>
        <w:t>OPTIONAL</w:t>
      </w:r>
    </w:p>
    <w:p w14:paraId="39EC349C" w14:textId="77777777" w:rsidR="00170567" w:rsidRPr="00BC20B8" w:rsidRDefault="00170567" w:rsidP="00170567">
      <w:pPr>
        <w:pStyle w:val="PL"/>
      </w:pPr>
      <w:r w:rsidRPr="00BC20B8">
        <w:t>}</w:t>
      </w:r>
    </w:p>
    <w:p w14:paraId="35AB0ABB" w14:textId="77777777" w:rsidR="00170567" w:rsidRPr="00BC20B8" w:rsidRDefault="00170567" w:rsidP="00170567">
      <w:pPr>
        <w:pStyle w:val="PL"/>
      </w:pPr>
    </w:p>
    <w:p w14:paraId="7DC77B66" w14:textId="77777777" w:rsidR="00170567" w:rsidRPr="00BC20B8" w:rsidRDefault="00170567" w:rsidP="00170567">
      <w:pPr>
        <w:pStyle w:val="PL"/>
      </w:pPr>
      <w:r w:rsidRPr="008C20F9">
        <w:t>TimingMeasurementQuality</w:t>
      </w:r>
      <w:r w:rsidRPr="00BC20B8">
        <w:t>-ExtIEs F1AP-PROTOCOL-EXTENSION ::= {</w:t>
      </w:r>
    </w:p>
    <w:p w14:paraId="68D60598" w14:textId="77777777" w:rsidR="00170567" w:rsidRPr="00BC20B8" w:rsidRDefault="00170567" w:rsidP="00170567">
      <w:pPr>
        <w:pStyle w:val="PL"/>
      </w:pPr>
      <w:r w:rsidRPr="00BC20B8">
        <w:tab/>
        <w:t>...</w:t>
      </w:r>
    </w:p>
    <w:p w14:paraId="75A176B3" w14:textId="77777777" w:rsidR="00170567" w:rsidRDefault="00170567" w:rsidP="00170567">
      <w:pPr>
        <w:pStyle w:val="PL"/>
      </w:pPr>
      <w:r w:rsidRPr="00BC20B8">
        <w:t>}</w:t>
      </w:r>
    </w:p>
    <w:p w14:paraId="4E53B31A" w14:textId="77777777" w:rsidR="00F970C9" w:rsidRPr="00EA5FA7" w:rsidRDefault="00F970C9" w:rsidP="00BE5D48">
      <w:pPr>
        <w:pStyle w:val="PL"/>
      </w:pPr>
    </w:p>
    <w:p w14:paraId="7C0AD2DE" w14:textId="77777777" w:rsidR="00F970C9" w:rsidRPr="00EA5FA7" w:rsidRDefault="00F970C9" w:rsidP="00636D83">
      <w:pPr>
        <w:pStyle w:val="PL"/>
      </w:pPr>
      <w:r w:rsidRPr="00EA5FA7">
        <w:t>TNLAssociationUsage ::= ENUMERATED {</w:t>
      </w:r>
    </w:p>
    <w:p w14:paraId="46489A77" w14:textId="77777777" w:rsidR="00F970C9" w:rsidRPr="00EA5FA7" w:rsidRDefault="00F970C9" w:rsidP="00636D83">
      <w:pPr>
        <w:pStyle w:val="PL"/>
      </w:pPr>
      <w:r w:rsidRPr="00EA5FA7">
        <w:tab/>
        <w:t>ue,</w:t>
      </w:r>
    </w:p>
    <w:p w14:paraId="6A5A9EF8" w14:textId="77777777" w:rsidR="00F970C9" w:rsidRPr="00EA5FA7" w:rsidRDefault="00F970C9" w:rsidP="00636D83">
      <w:pPr>
        <w:pStyle w:val="PL"/>
      </w:pPr>
      <w:r w:rsidRPr="00EA5FA7">
        <w:tab/>
        <w:t>non-ue,</w:t>
      </w:r>
    </w:p>
    <w:p w14:paraId="319184D5" w14:textId="77777777" w:rsidR="00F970C9" w:rsidRPr="00EA5FA7" w:rsidRDefault="00F970C9" w:rsidP="00636D83">
      <w:pPr>
        <w:pStyle w:val="PL"/>
      </w:pPr>
      <w:r w:rsidRPr="00EA5FA7">
        <w:tab/>
        <w:t xml:space="preserve">both, </w:t>
      </w:r>
    </w:p>
    <w:p w14:paraId="36A1B912" w14:textId="77777777" w:rsidR="00F970C9" w:rsidRPr="00EA5FA7" w:rsidRDefault="00F970C9" w:rsidP="00636D83">
      <w:pPr>
        <w:pStyle w:val="PL"/>
      </w:pPr>
      <w:r w:rsidRPr="00EA5FA7">
        <w:tab/>
        <w:t>...</w:t>
      </w:r>
    </w:p>
    <w:p w14:paraId="7545AB45" w14:textId="77777777" w:rsidR="00F970C9" w:rsidRPr="00EA5FA7" w:rsidRDefault="00F970C9" w:rsidP="00636D83">
      <w:pPr>
        <w:pStyle w:val="PL"/>
      </w:pPr>
      <w:r w:rsidRPr="00EA5FA7">
        <w:t>}</w:t>
      </w:r>
    </w:p>
    <w:p w14:paraId="0CC87E11" w14:textId="77777777" w:rsidR="00A324C5" w:rsidRDefault="00A324C5" w:rsidP="00636D83">
      <w:pPr>
        <w:pStyle w:val="PL"/>
      </w:pPr>
    </w:p>
    <w:p w14:paraId="0298F95E" w14:textId="77777777" w:rsidR="00A069E8" w:rsidRDefault="00A069E8" w:rsidP="00A069E8">
      <w:pPr>
        <w:pStyle w:val="PL"/>
      </w:pPr>
      <w:r>
        <w:t>TNLCapacityIndicator::= SEQUENCE {</w:t>
      </w:r>
    </w:p>
    <w:p w14:paraId="41A33E8D" w14:textId="77777777" w:rsidR="00A069E8" w:rsidRDefault="00A069E8" w:rsidP="00A069E8">
      <w:pPr>
        <w:pStyle w:val="PL"/>
      </w:pPr>
      <w:r>
        <w:tab/>
        <w:t>dLTNLOfferedCapacity</w:t>
      </w:r>
      <w:r>
        <w:tab/>
      </w:r>
      <w:r>
        <w:tab/>
        <w:t>INTEGER (1.. 16777216,...),</w:t>
      </w:r>
    </w:p>
    <w:p w14:paraId="2EA371EE" w14:textId="77777777" w:rsidR="00A069E8" w:rsidRDefault="00A069E8" w:rsidP="00A069E8">
      <w:pPr>
        <w:pStyle w:val="PL"/>
      </w:pPr>
      <w:r>
        <w:tab/>
        <w:t>dLTNLAvailableCapacity</w:t>
      </w:r>
      <w:r>
        <w:tab/>
      </w:r>
      <w:r>
        <w:tab/>
        <w:t>INTEGER (0.. 100,...),</w:t>
      </w:r>
    </w:p>
    <w:p w14:paraId="4F56859C" w14:textId="77777777" w:rsidR="00A069E8" w:rsidRDefault="00A069E8" w:rsidP="00A069E8">
      <w:pPr>
        <w:pStyle w:val="PL"/>
      </w:pPr>
      <w:r>
        <w:tab/>
        <w:t>uLTNLOfferedCapacity</w:t>
      </w:r>
      <w:r>
        <w:tab/>
      </w:r>
      <w:r>
        <w:tab/>
        <w:t>INTEGER (1.. 16777216,...),</w:t>
      </w:r>
    </w:p>
    <w:p w14:paraId="45509CD2" w14:textId="77777777" w:rsidR="00A069E8" w:rsidRPr="00BD56C5" w:rsidRDefault="00A069E8" w:rsidP="00A069E8">
      <w:pPr>
        <w:pStyle w:val="PL"/>
        <w:rPr>
          <w:lang w:val="fr-FR"/>
        </w:rPr>
      </w:pPr>
      <w:r>
        <w:tab/>
        <w:t>uLTNLAvailableCapacity</w:t>
      </w:r>
      <w:r>
        <w:tab/>
      </w:r>
      <w:r>
        <w:tab/>
        <w:t xml:space="preserve">INTEGER (0.. </w:t>
      </w:r>
      <w:r w:rsidRPr="00BD56C5">
        <w:rPr>
          <w:lang w:val="fr-FR"/>
        </w:rPr>
        <w:t>100,...),</w:t>
      </w:r>
    </w:p>
    <w:p w14:paraId="409CF463" w14:textId="77777777" w:rsidR="00A069E8" w:rsidRPr="00BD56C5" w:rsidRDefault="00A069E8" w:rsidP="00A069E8">
      <w:pPr>
        <w:pStyle w:val="PL"/>
        <w:rPr>
          <w:lang w:val="fr-FR"/>
        </w:rPr>
      </w:pPr>
      <w:r w:rsidRPr="00BD56C5">
        <w:rPr>
          <w:lang w:val="fr-FR"/>
        </w:rPr>
        <w:tab/>
        <w:t>iE-Extensions</w:t>
      </w:r>
      <w:r w:rsidRPr="00BD56C5">
        <w:rPr>
          <w:lang w:val="fr-FR"/>
        </w:rPr>
        <w:tab/>
        <w:t>ProtocolExtensionContainer { { TNLCapacityIndicator-ExtIEs} } OPTIONAL</w:t>
      </w:r>
    </w:p>
    <w:p w14:paraId="60585A79" w14:textId="77777777" w:rsidR="00A069E8" w:rsidRDefault="00A069E8" w:rsidP="00A069E8">
      <w:pPr>
        <w:pStyle w:val="PL"/>
      </w:pPr>
      <w:r>
        <w:t>}</w:t>
      </w:r>
    </w:p>
    <w:p w14:paraId="3893AC00" w14:textId="77777777" w:rsidR="00A069E8" w:rsidRDefault="00A069E8" w:rsidP="00A069E8">
      <w:pPr>
        <w:pStyle w:val="PL"/>
      </w:pPr>
    </w:p>
    <w:p w14:paraId="143A3FE3" w14:textId="77777777" w:rsidR="00A069E8" w:rsidRDefault="00A069E8" w:rsidP="00A069E8">
      <w:pPr>
        <w:pStyle w:val="PL"/>
      </w:pPr>
      <w:r>
        <w:t xml:space="preserve">TNLCapacityIndicator-ExtIEs </w:t>
      </w:r>
      <w:r>
        <w:tab/>
        <w:t>F1AP-PROTOCOL-EXTENSION ::= {</w:t>
      </w:r>
    </w:p>
    <w:p w14:paraId="19B1B0AC" w14:textId="77777777" w:rsidR="00A069E8" w:rsidRDefault="00A069E8" w:rsidP="00A069E8">
      <w:pPr>
        <w:pStyle w:val="PL"/>
      </w:pPr>
      <w:r>
        <w:tab/>
        <w:t>...</w:t>
      </w:r>
    </w:p>
    <w:p w14:paraId="50D37BB8" w14:textId="77777777" w:rsidR="00A069E8" w:rsidRDefault="00A069E8" w:rsidP="00A069E8">
      <w:pPr>
        <w:pStyle w:val="PL"/>
      </w:pPr>
      <w:r>
        <w:t>}</w:t>
      </w:r>
    </w:p>
    <w:p w14:paraId="5C3E1563" w14:textId="77777777" w:rsidR="00A069E8" w:rsidRPr="00EA5FA7" w:rsidRDefault="00A069E8" w:rsidP="00A069E8">
      <w:pPr>
        <w:pStyle w:val="PL"/>
      </w:pPr>
    </w:p>
    <w:p w14:paraId="54C7651C" w14:textId="77777777" w:rsidR="00A324C5" w:rsidRPr="00EA5FA7" w:rsidRDefault="00A324C5" w:rsidP="00A324C5">
      <w:pPr>
        <w:pStyle w:val="PL"/>
      </w:pPr>
      <w:r w:rsidRPr="00EA5FA7">
        <w:t>TraceActivation ::= SEQUENCE {</w:t>
      </w:r>
    </w:p>
    <w:p w14:paraId="007EBD77" w14:textId="77777777" w:rsidR="00A324C5" w:rsidRPr="00EA5FA7" w:rsidRDefault="00A324C5" w:rsidP="00A324C5">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19372CFD" w14:textId="77777777" w:rsidR="00A324C5" w:rsidRPr="00EA5FA7" w:rsidRDefault="00A324C5" w:rsidP="00A324C5">
      <w:pPr>
        <w:pStyle w:val="PL"/>
      </w:pPr>
      <w:r w:rsidRPr="00EA5FA7">
        <w:tab/>
        <w:t>interfacesToTrace</w:t>
      </w:r>
      <w:r w:rsidRPr="00EA5FA7">
        <w:tab/>
      </w:r>
      <w:r w:rsidRPr="00EA5FA7">
        <w:tab/>
      </w:r>
      <w:r w:rsidRPr="00EA5FA7">
        <w:tab/>
      </w:r>
      <w:r w:rsidRPr="00EA5FA7">
        <w:tab/>
      </w:r>
      <w:r w:rsidRPr="00EA5FA7">
        <w:tab/>
        <w:t>InterfacesToTrace,</w:t>
      </w:r>
    </w:p>
    <w:p w14:paraId="74C5A692" w14:textId="77777777" w:rsidR="00A324C5" w:rsidRPr="00EA5FA7" w:rsidRDefault="00A324C5" w:rsidP="00A324C5">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5D943160" w14:textId="77777777" w:rsidR="00A324C5" w:rsidRPr="00EA5FA7" w:rsidRDefault="00A324C5" w:rsidP="00A324C5">
      <w:pPr>
        <w:pStyle w:val="PL"/>
      </w:pPr>
      <w:r w:rsidRPr="00EA5FA7">
        <w:tab/>
        <w:t>traceCollectionEntityIPAddress</w:t>
      </w:r>
      <w:r w:rsidRPr="00EA5FA7">
        <w:tab/>
      </w:r>
      <w:r w:rsidRPr="00EA5FA7">
        <w:tab/>
        <w:t>TransportLayerAddress,</w:t>
      </w:r>
    </w:p>
    <w:p w14:paraId="19371B8D" w14:textId="77777777" w:rsidR="00A324C5" w:rsidRPr="00EA5FA7" w:rsidRDefault="00A324C5" w:rsidP="00E8296D">
      <w:pPr>
        <w:pStyle w:val="PL"/>
      </w:pPr>
      <w:r w:rsidRPr="00EA5FA7">
        <w:tab/>
        <w:t>iE-Extensions</w:t>
      </w:r>
      <w:r w:rsidRPr="00EA5FA7">
        <w:tab/>
      </w:r>
      <w:r w:rsidRPr="00EA5FA7">
        <w:tab/>
        <w:t>ProtocolExtensionContainer { {TraceActivation-ExtIEs} }</w:t>
      </w:r>
      <w:r w:rsidRPr="00EA5FA7">
        <w:tab/>
        <w:t>OPTIONAL</w:t>
      </w:r>
    </w:p>
    <w:p w14:paraId="7228A45F" w14:textId="77777777" w:rsidR="00A324C5" w:rsidRPr="00EA5FA7" w:rsidRDefault="00A324C5" w:rsidP="00A324C5">
      <w:pPr>
        <w:pStyle w:val="PL"/>
      </w:pPr>
      <w:r w:rsidRPr="00EA5FA7">
        <w:t>}</w:t>
      </w:r>
    </w:p>
    <w:p w14:paraId="1C36BA8A" w14:textId="77777777" w:rsidR="00A324C5" w:rsidRPr="00EA5FA7" w:rsidRDefault="00A324C5" w:rsidP="00A324C5">
      <w:pPr>
        <w:pStyle w:val="PL"/>
      </w:pPr>
    </w:p>
    <w:p w14:paraId="7A9EF481" w14:textId="77777777" w:rsidR="00A324C5" w:rsidRPr="00EA5FA7" w:rsidRDefault="00A324C5" w:rsidP="00A324C5">
      <w:pPr>
        <w:pStyle w:val="PL"/>
      </w:pPr>
      <w:r w:rsidRPr="00EA5FA7">
        <w:t>TraceActivation-ExtIEs F1AP-PROTOCOL-EXTENSION ::= {</w:t>
      </w:r>
    </w:p>
    <w:p w14:paraId="3F16F7CB" w14:textId="77777777" w:rsidR="00E52955" w:rsidRDefault="00E52955" w:rsidP="00E52955">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6F2CF532" w14:textId="77777777" w:rsidR="00E52955" w:rsidRPr="00EA5FA7" w:rsidRDefault="00E52955" w:rsidP="00E52955">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2AC75FD3" w14:textId="77777777" w:rsidR="00A324C5" w:rsidRPr="00EA5FA7" w:rsidRDefault="00A324C5" w:rsidP="00A324C5">
      <w:pPr>
        <w:pStyle w:val="PL"/>
      </w:pPr>
      <w:r w:rsidRPr="00EA5FA7">
        <w:tab/>
        <w:t>...</w:t>
      </w:r>
    </w:p>
    <w:p w14:paraId="3DB3E16B" w14:textId="77777777" w:rsidR="00A324C5" w:rsidRPr="00EA5FA7" w:rsidRDefault="00A324C5" w:rsidP="00A324C5">
      <w:pPr>
        <w:pStyle w:val="PL"/>
      </w:pPr>
      <w:r w:rsidRPr="00EA5FA7">
        <w:t>}</w:t>
      </w:r>
    </w:p>
    <w:p w14:paraId="38DB8F74" w14:textId="77777777" w:rsidR="00A324C5" w:rsidRPr="00EA5FA7" w:rsidRDefault="00A324C5" w:rsidP="00A324C5">
      <w:pPr>
        <w:pStyle w:val="PL"/>
      </w:pPr>
    </w:p>
    <w:p w14:paraId="5A1B16DA" w14:textId="77777777" w:rsidR="00A324C5" w:rsidRPr="00EA5FA7" w:rsidRDefault="00A324C5" w:rsidP="00A324C5">
      <w:pPr>
        <w:pStyle w:val="PL"/>
      </w:pPr>
      <w:r w:rsidRPr="00EA5FA7">
        <w:t xml:space="preserve">TraceDepth ::= ENUMERATED { </w:t>
      </w:r>
    </w:p>
    <w:p w14:paraId="5C488E7F" w14:textId="77777777" w:rsidR="00A324C5" w:rsidRPr="00EA5FA7" w:rsidRDefault="00A324C5" w:rsidP="00A324C5">
      <w:pPr>
        <w:pStyle w:val="PL"/>
      </w:pPr>
      <w:r w:rsidRPr="00EA5FA7">
        <w:tab/>
        <w:t>minimum,</w:t>
      </w:r>
    </w:p>
    <w:p w14:paraId="668F8E27" w14:textId="77777777" w:rsidR="00A324C5" w:rsidRPr="00EA5FA7" w:rsidRDefault="00A324C5" w:rsidP="00A324C5">
      <w:pPr>
        <w:pStyle w:val="PL"/>
      </w:pPr>
      <w:r w:rsidRPr="00EA5FA7">
        <w:tab/>
        <w:t>medium,</w:t>
      </w:r>
    </w:p>
    <w:p w14:paraId="2C4D5D37" w14:textId="77777777" w:rsidR="00A324C5" w:rsidRPr="00EA5FA7" w:rsidRDefault="00A324C5" w:rsidP="00A324C5">
      <w:pPr>
        <w:pStyle w:val="PL"/>
      </w:pPr>
      <w:r w:rsidRPr="00EA5FA7">
        <w:tab/>
        <w:t>maximum,</w:t>
      </w:r>
    </w:p>
    <w:p w14:paraId="2EFDC1CD" w14:textId="77777777" w:rsidR="00A324C5" w:rsidRPr="00EA5FA7" w:rsidRDefault="00A324C5" w:rsidP="00A324C5">
      <w:pPr>
        <w:pStyle w:val="PL"/>
      </w:pPr>
      <w:r w:rsidRPr="00EA5FA7">
        <w:tab/>
        <w:t>minimumWithoutVendorSpecificExtension,</w:t>
      </w:r>
    </w:p>
    <w:p w14:paraId="58009F80" w14:textId="77777777" w:rsidR="00A324C5" w:rsidRPr="00EA5FA7" w:rsidRDefault="00A324C5" w:rsidP="00A324C5">
      <w:pPr>
        <w:pStyle w:val="PL"/>
      </w:pPr>
      <w:r w:rsidRPr="00EA5FA7">
        <w:tab/>
        <w:t>mediumWithoutVendorSpecificExtension,</w:t>
      </w:r>
    </w:p>
    <w:p w14:paraId="2AF3DD06" w14:textId="77777777" w:rsidR="00A324C5" w:rsidRPr="00EA5FA7" w:rsidRDefault="00A324C5" w:rsidP="00A324C5">
      <w:pPr>
        <w:pStyle w:val="PL"/>
      </w:pPr>
      <w:r w:rsidRPr="00EA5FA7">
        <w:tab/>
        <w:t>maximumWithoutVendorSpecificExtension,</w:t>
      </w:r>
    </w:p>
    <w:p w14:paraId="6872FBC1" w14:textId="77777777" w:rsidR="00A324C5" w:rsidRPr="00EA5FA7" w:rsidRDefault="00A324C5" w:rsidP="00A324C5">
      <w:pPr>
        <w:pStyle w:val="PL"/>
      </w:pPr>
      <w:r w:rsidRPr="00EA5FA7">
        <w:tab/>
        <w:t>...</w:t>
      </w:r>
    </w:p>
    <w:p w14:paraId="1E310D62" w14:textId="77777777" w:rsidR="00A324C5" w:rsidRPr="00EA5FA7" w:rsidRDefault="00A324C5" w:rsidP="00A324C5">
      <w:pPr>
        <w:pStyle w:val="PL"/>
      </w:pPr>
      <w:r w:rsidRPr="00EA5FA7">
        <w:t>}</w:t>
      </w:r>
    </w:p>
    <w:p w14:paraId="5ADB1C27" w14:textId="77777777" w:rsidR="00A324C5" w:rsidRPr="00EA5FA7" w:rsidRDefault="00A324C5" w:rsidP="00A324C5">
      <w:pPr>
        <w:pStyle w:val="PL"/>
      </w:pPr>
    </w:p>
    <w:p w14:paraId="22D3DCCF" w14:textId="77777777" w:rsidR="00A324C5" w:rsidRPr="00EA5FA7" w:rsidRDefault="00A324C5" w:rsidP="00A324C5">
      <w:pPr>
        <w:pStyle w:val="PL"/>
      </w:pPr>
      <w:r w:rsidRPr="00EA5FA7">
        <w:t>TraceID ::= OCTET STRING (SIZE(8))</w:t>
      </w:r>
    </w:p>
    <w:p w14:paraId="34CAC678" w14:textId="77777777" w:rsidR="00F970C9" w:rsidRDefault="00F970C9" w:rsidP="00636D83">
      <w:pPr>
        <w:pStyle w:val="PL"/>
      </w:pPr>
    </w:p>
    <w:p w14:paraId="622CB831" w14:textId="77777777" w:rsidR="00A55ED4" w:rsidRDefault="00A55ED4" w:rsidP="00A55ED4">
      <w:pPr>
        <w:pStyle w:val="PL"/>
      </w:pPr>
      <w:r>
        <w:t>TrafficMappingInfo</w:t>
      </w:r>
      <w:r>
        <w:tab/>
        <w:t>::= CHOICE {</w:t>
      </w:r>
    </w:p>
    <w:p w14:paraId="68A31E65" w14:textId="77777777" w:rsidR="00A55ED4" w:rsidRDefault="00A55ED4" w:rsidP="00A55ED4">
      <w:pPr>
        <w:pStyle w:val="PL"/>
      </w:pPr>
      <w:r>
        <w:tab/>
        <w:t>iPtolayer2TrafficMappingInfo</w:t>
      </w:r>
      <w:r>
        <w:tab/>
      </w:r>
      <w:r>
        <w:tab/>
      </w:r>
      <w:r>
        <w:tab/>
      </w:r>
      <w:r>
        <w:tab/>
      </w:r>
      <w:r>
        <w:tab/>
        <w:t>IPtolayer2TrafficMappingInfo,</w:t>
      </w:r>
    </w:p>
    <w:p w14:paraId="54D1E66D" w14:textId="77777777" w:rsidR="00A55ED4" w:rsidRDefault="00A55ED4" w:rsidP="00A55ED4">
      <w:pPr>
        <w:pStyle w:val="PL"/>
      </w:pPr>
      <w:r>
        <w:tab/>
        <w:t>bAPlayerBHRLCchannelMappingInfo</w:t>
      </w:r>
      <w:r>
        <w:tab/>
      </w:r>
      <w:r>
        <w:tab/>
      </w:r>
      <w:r>
        <w:tab/>
      </w:r>
      <w:r>
        <w:tab/>
      </w:r>
      <w:r>
        <w:tab/>
        <w:t>BAPlayerBHRLCchannelMappingInfo,</w:t>
      </w:r>
    </w:p>
    <w:p w14:paraId="1381C65B" w14:textId="77777777" w:rsidR="00A55ED4" w:rsidRDefault="00A55ED4" w:rsidP="00A55ED4">
      <w:pPr>
        <w:pStyle w:val="PL"/>
      </w:pPr>
      <w:r>
        <w:tab/>
        <w:t>choice-extension</w:t>
      </w:r>
      <w:r>
        <w:tab/>
      </w:r>
      <w:r>
        <w:tab/>
      </w:r>
      <w:r>
        <w:tab/>
      </w:r>
      <w:r>
        <w:tab/>
      </w:r>
      <w:r>
        <w:tab/>
      </w:r>
      <w:r>
        <w:tab/>
      </w:r>
      <w:r>
        <w:tab/>
      </w:r>
      <w:r>
        <w:tab/>
        <w:t>ProtocolIE-SingleContainer { { TrafficMappingInfo-ExtIEs} }</w:t>
      </w:r>
    </w:p>
    <w:p w14:paraId="74A353F7" w14:textId="77777777" w:rsidR="00A55ED4" w:rsidRDefault="00A55ED4" w:rsidP="00A55ED4">
      <w:pPr>
        <w:pStyle w:val="PL"/>
      </w:pPr>
      <w:r>
        <w:t>}</w:t>
      </w:r>
    </w:p>
    <w:p w14:paraId="38D932CD" w14:textId="77777777" w:rsidR="00A55ED4" w:rsidRDefault="00A55ED4" w:rsidP="00A55ED4">
      <w:pPr>
        <w:pStyle w:val="PL"/>
      </w:pPr>
    </w:p>
    <w:p w14:paraId="7F7EB6EA" w14:textId="77777777" w:rsidR="00A55ED4" w:rsidRDefault="00A55ED4" w:rsidP="00A55ED4">
      <w:pPr>
        <w:pStyle w:val="PL"/>
      </w:pPr>
      <w:r>
        <w:t>TrafficMappingInfo-ExtIEs F1AP-PROTOCOL-IES ::= {</w:t>
      </w:r>
    </w:p>
    <w:p w14:paraId="3B3C240C" w14:textId="77777777" w:rsidR="00A55ED4" w:rsidRDefault="00A55ED4" w:rsidP="00A55ED4">
      <w:pPr>
        <w:pStyle w:val="PL"/>
      </w:pPr>
      <w:r>
        <w:tab/>
        <w:t>...</w:t>
      </w:r>
    </w:p>
    <w:p w14:paraId="0D3FAFB6" w14:textId="77777777" w:rsidR="00A55ED4" w:rsidRDefault="00A55ED4" w:rsidP="00A55ED4">
      <w:pPr>
        <w:pStyle w:val="PL"/>
      </w:pPr>
      <w:r>
        <w:t>}</w:t>
      </w:r>
    </w:p>
    <w:p w14:paraId="5F449A4E" w14:textId="77777777" w:rsidR="00A55ED4" w:rsidRPr="00EA5FA7" w:rsidRDefault="00A55ED4" w:rsidP="00A55ED4">
      <w:pPr>
        <w:pStyle w:val="PL"/>
      </w:pPr>
    </w:p>
    <w:p w14:paraId="65E07D39" w14:textId="77777777" w:rsidR="00F970C9" w:rsidRPr="00EA5FA7" w:rsidRDefault="00F970C9" w:rsidP="00BE5D48">
      <w:pPr>
        <w:pStyle w:val="PL"/>
      </w:pPr>
      <w:r w:rsidRPr="00EA5FA7">
        <w:t>TransportLayerAddress</w:t>
      </w:r>
      <w:r w:rsidRPr="00EA5FA7">
        <w:tab/>
      </w:r>
      <w:r w:rsidRPr="00EA5FA7">
        <w:tab/>
        <w:t>::= BIT STRING (SIZE(1..160, ...))</w:t>
      </w:r>
    </w:p>
    <w:p w14:paraId="7030DA35" w14:textId="77777777" w:rsidR="00F970C9" w:rsidRPr="00EA5FA7" w:rsidRDefault="00F970C9" w:rsidP="00BE5D48">
      <w:pPr>
        <w:pStyle w:val="PL"/>
      </w:pPr>
    </w:p>
    <w:p w14:paraId="1D300FAD" w14:textId="77777777" w:rsidR="00F970C9" w:rsidRPr="00EA5FA7" w:rsidRDefault="00F970C9" w:rsidP="00BE5D48">
      <w:pPr>
        <w:pStyle w:val="PL"/>
      </w:pPr>
      <w:r w:rsidRPr="00EA5FA7">
        <w:t>TransactionID</w:t>
      </w:r>
      <w:r w:rsidRPr="00EA5FA7">
        <w:tab/>
      </w:r>
      <w:r w:rsidRPr="00EA5FA7">
        <w:tab/>
      </w:r>
      <w:r w:rsidRPr="00EA5FA7">
        <w:tab/>
      </w:r>
      <w:r w:rsidRPr="00EA5FA7">
        <w:tab/>
        <w:t>::= INTEGER (0..255, ...)</w:t>
      </w:r>
    </w:p>
    <w:p w14:paraId="57D63364" w14:textId="77777777" w:rsidR="00F970C9" w:rsidRPr="00EA5FA7" w:rsidRDefault="00F970C9" w:rsidP="00BE5D48">
      <w:pPr>
        <w:pStyle w:val="PL"/>
      </w:pPr>
    </w:p>
    <w:p w14:paraId="4F7E7179" w14:textId="77777777" w:rsidR="00F970C9" w:rsidRPr="00EA5FA7" w:rsidRDefault="00F970C9" w:rsidP="004E46C6">
      <w:pPr>
        <w:pStyle w:val="PL"/>
        <w:rPr>
          <w:rFonts w:eastAsia="SimSun"/>
          <w:lang w:eastAsia="en-US"/>
        </w:rPr>
      </w:pPr>
      <w:r w:rsidRPr="00EA5FA7">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3F6E41" w:rsidRDefault="00F970C9" w:rsidP="004E46C6">
      <w:pPr>
        <w:pStyle w:val="PL"/>
        <w:rPr>
          <w:rFonts w:eastAsia="SimSun"/>
          <w:lang w:eastAsia="en-US"/>
        </w:rPr>
      </w:pPr>
      <w:r w:rsidRPr="00BD56C5">
        <w:rPr>
          <w:rFonts w:eastAsia="SimSun"/>
          <w:lang w:val="fr-FR" w:eastAsia="en-US"/>
        </w:rPr>
        <w:tab/>
      </w:r>
      <w:r w:rsidRPr="003F6E41">
        <w:rPr>
          <w:rFonts w:eastAsia="SimSun"/>
          <w:lang w:eastAsia="en-US"/>
        </w:rPr>
        <w:t>...</w:t>
      </w:r>
    </w:p>
    <w:p w14:paraId="243E9D76" w14:textId="77777777" w:rsidR="00F970C9" w:rsidRPr="003F6E41" w:rsidRDefault="00F970C9" w:rsidP="004E46C6">
      <w:pPr>
        <w:pStyle w:val="PL"/>
        <w:rPr>
          <w:rFonts w:eastAsia="SimSun"/>
          <w:lang w:eastAsia="en-US"/>
        </w:rPr>
      </w:pPr>
      <w:r w:rsidRPr="003F6E41">
        <w:rPr>
          <w:rFonts w:eastAsia="SimSun"/>
          <w:lang w:eastAsia="en-US"/>
        </w:rPr>
        <w:t>}</w:t>
      </w:r>
    </w:p>
    <w:p w14:paraId="112B7B4E" w14:textId="77777777" w:rsidR="00F970C9" w:rsidRPr="003F6E41" w:rsidRDefault="00F970C9" w:rsidP="004E46C6">
      <w:pPr>
        <w:pStyle w:val="PL"/>
        <w:rPr>
          <w:rFonts w:eastAsia="SimSun"/>
          <w:lang w:eastAsia="en-US"/>
        </w:rPr>
      </w:pPr>
    </w:p>
    <w:p w14:paraId="4C262518" w14:textId="77777777" w:rsidR="00F970C9" w:rsidRPr="003F6E41" w:rsidRDefault="00F970C9" w:rsidP="004E46C6">
      <w:pPr>
        <w:pStyle w:val="PL"/>
        <w:rPr>
          <w:rFonts w:eastAsia="SimSun"/>
          <w:lang w:eastAsia="en-US"/>
        </w:rPr>
      </w:pPr>
      <w:r w:rsidRPr="003F6E41">
        <w:rPr>
          <w:rFonts w:eastAsia="SimSun"/>
          <w:lang w:eastAsia="en-US"/>
        </w:rPr>
        <w:t>Transmission-Bandwidth-ExtIEs F1AP-PROTOCOL-EXTENSION ::= {</w:t>
      </w:r>
    </w:p>
    <w:p w14:paraId="6E69E7AD" w14:textId="77777777" w:rsidR="00F970C9" w:rsidRPr="003F6E41" w:rsidRDefault="00F970C9" w:rsidP="004E46C6">
      <w:pPr>
        <w:pStyle w:val="PL"/>
        <w:rPr>
          <w:rFonts w:eastAsia="SimSun"/>
          <w:lang w:eastAsia="en-US"/>
        </w:rPr>
      </w:pPr>
      <w:r w:rsidRPr="003F6E41">
        <w:rPr>
          <w:rFonts w:eastAsia="SimSun"/>
          <w:lang w:eastAsia="en-US"/>
        </w:rPr>
        <w:tab/>
        <w:t>...</w:t>
      </w:r>
    </w:p>
    <w:p w14:paraId="6FE9CF81" w14:textId="77777777" w:rsidR="00F970C9" w:rsidRPr="003F6E41" w:rsidRDefault="00F970C9" w:rsidP="00F72C3A">
      <w:pPr>
        <w:pStyle w:val="PL"/>
      </w:pPr>
      <w:r w:rsidRPr="003F6E41">
        <w:rPr>
          <w:rFonts w:eastAsia="SimSun"/>
          <w:lang w:eastAsia="en-US"/>
        </w:rPr>
        <w:t>}</w:t>
      </w:r>
    </w:p>
    <w:p w14:paraId="77CA8B36" w14:textId="77777777" w:rsidR="00170567" w:rsidRPr="003F6E41" w:rsidRDefault="00170567" w:rsidP="00170567">
      <w:pPr>
        <w:pStyle w:val="PL"/>
        <w:rPr>
          <w:rFonts w:eastAsiaTheme="minorEastAsia"/>
        </w:rPr>
      </w:pPr>
    </w:p>
    <w:p w14:paraId="4646E4C7" w14:textId="77777777" w:rsidR="00596DEC" w:rsidRPr="00EA5FA7"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EA5FA7">
        <w:t xml:space="preserve"> ::= </w:t>
      </w:r>
      <w:r w:rsidRPr="00EA5FA7">
        <w:rPr>
          <w:rFonts w:eastAsia="SimSun"/>
        </w:rPr>
        <w:t>SEQUENCE {</w:t>
      </w:r>
    </w:p>
    <w:p w14:paraId="28C36F93" w14:textId="77777777" w:rsidR="00596DEC" w:rsidRPr="00EA5FA7" w:rsidRDefault="00596DEC" w:rsidP="00596DEC">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C9C269A" w14:textId="77777777" w:rsidR="00596DEC" w:rsidRDefault="00596DEC" w:rsidP="00596DEC">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3D81D7BC" w14:textId="77777777" w:rsidR="00596DEC" w:rsidRPr="001820D1" w:rsidRDefault="00596DEC" w:rsidP="00596DEC">
      <w:pPr>
        <w:pStyle w:val="PL"/>
        <w:rPr>
          <w:rFonts w:eastAsia="SimSun"/>
        </w:rPr>
      </w:pPr>
      <w:r w:rsidRPr="001820D1">
        <w:rPr>
          <w:rFonts w:eastAsia="SimSun"/>
        </w:rPr>
        <w:tab/>
        <w:t>iE-Extensions</w:t>
      </w:r>
      <w:r w:rsidRPr="001820D1">
        <w:rPr>
          <w:rFonts w:eastAsia="SimSun"/>
        </w:rPr>
        <w:tab/>
      </w:r>
      <w:r w:rsidRPr="001820D1">
        <w:rPr>
          <w:rFonts w:eastAsia="SimSun"/>
        </w:rPr>
        <w:tab/>
      </w:r>
      <w:r w:rsidRPr="001820D1">
        <w:rPr>
          <w:rFonts w:eastAsia="SimSun"/>
        </w:rPr>
        <w:tab/>
      </w:r>
      <w:r w:rsidRPr="001820D1">
        <w:rPr>
          <w:rFonts w:eastAsia="SimSun"/>
        </w:rPr>
        <w:tab/>
        <w:t xml:space="preserve">ProtocolExtensionContainer { { </w:t>
      </w:r>
      <w:r w:rsidRPr="00EA5FA7">
        <w:t>Transmission-Bandwidth</w:t>
      </w:r>
      <w:r>
        <w:t>-</w:t>
      </w:r>
      <w:r w:rsidRPr="00F36014">
        <w:rPr>
          <w:rFonts w:cs="Courier New"/>
          <w:snapToGrid w:val="0"/>
          <w:szCs w:val="16"/>
          <w:lang w:eastAsia="zh-CN"/>
        </w:rPr>
        <w:t>asymmetric</w:t>
      </w:r>
      <w:r w:rsidRPr="001820D1">
        <w:rPr>
          <w:rFonts w:eastAsia="SimSun"/>
        </w:rPr>
        <w:t>-ExtIEs} } OPTIONAL,</w:t>
      </w:r>
    </w:p>
    <w:p w14:paraId="393E0F74" w14:textId="77777777" w:rsidR="00596DEC" w:rsidRPr="001820D1" w:rsidRDefault="00596DEC" w:rsidP="00596DEC">
      <w:pPr>
        <w:pStyle w:val="PL"/>
        <w:rPr>
          <w:rFonts w:eastAsia="SimSun"/>
        </w:rPr>
      </w:pPr>
      <w:r w:rsidRPr="001820D1">
        <w:rPr>
          <w:rFonts w:eastAsia="SimSun"/>
        </w:rPr>
        <w:tab/>
        <w:t>...</w:t>
      </w:r>
    </w:p>
    <w:p w14:paraId="1CE3ABE9" w14:textId="77777777" w:rsidR="00596DEC" w:rsidRPr="001820D1" w:rsidRDefault="00596DEC" w:rsidP="00596DEC">
      <w:pPr>
        <w:pStyle w:val="PL"/>
        <w:rPr>
          <w:rFonts w:eastAsia="SimSun"/>
        </w:rPr>
      </w:pPr>
      <w:r w:rsidRPr="001820D1">
        <w:rPr>
          <w:rFonts w:eastAsia="SimSun"/>
        </w:rPr>
        <w:t>}</w:t>
      </w:r>
    </w:p>
    <w:p w14:paraId="6546CA28" w14:textId="77777777" w:rsidR="00596DEC" w:rsidRPr="001820D1" w:rsidRDefault="00596DEC" w:rsidP="00596DEC">
      <w:pPr>
        <w:pStyle w:val="PL"/>
        <w:rPr>
          <w:rFonts w:eastAsia="SimSun"/>
        </w:rPr>
      </w:pPr>
    </w:p>
    <w:p w14:paraId="67C6496E" w14:textId="77777777" w:rsidR="00596DEC" w:rsidRPr="001820D1" w:rsidRDefault="00596DEC" w:rsidP="00596DEC">
      <w:pPr>
        <w:pStyle w:val="PL"/>
        <w:rPr>
          <w:rFonts w:eastAsia="SimSun"/>
        </w:rPr>
      </w:pPr>
      <w:r w:rsidRPr="00EA5FA7">
        <w:t>Transmission-Bandwidth</w:t>
      </w:r>
      <w:r>
        <w:t>-</w:t>
      </w:r>
      <w:r w:rsidRPr="00F36014">
        <w:rPr>
          <w:rFonts w:cs="Courier New"/>
          <w:snapToGrid w:val="0"/>
          <w:szCs w:val="16"/>
          <w:lang w:eastAsia="zh-CN"/>
        </w:rPr>
        <w:t>asymmetric</w:t>
      </w:r>
      <w:r w:rsidRPr="001820D1">
        <w:rPr>
          <w:rFonts w:eastAsia="SimSun"/>
        </w:rPr>
        <w:t>-ExtIEs F1AP-PROTOCOL-EXTENSION ::= {</w:t>
      </w:r>
    </w:p>
    <w:p w14:paraId="3CFBE631" w14:textId="77777777" w:rsidR="00596DEC" w:rsidRPr="001820D1" w:rsidRDefault="00596DEC" w:rsidP="00596DEC">
      <w:pPr>
        <w:pStyle w:val="PL"/>
        <w:rPr>
          <w:rFonts w:eastAsia="SimSun"/>
        </w:rPr>
      </w:pPr>
      <w:r w:rsidRPr="001820D1">
        <w:rPr>
          <w:rFonts w:eastAsia="SimSun"/>
        </w:rPr>
        <w:tab/>
        <w:t>...</w:t>
      </w:r>
    </w:p>
    <w:p w14:paraId="26BAA87D" w14:textId="77777777" w:rsidR="00596DEC" w:rsidRPr="001820D1" w:rsidRDefault="00596DEC" w:rsidP="00596DEC">
      <w:pPr>
        <w:pStyle w:val="PL"/>
      </w:pPr>
      <w:r w:rsidRPr="001820D1">
        <w:rPr>
          <w:rFonts w:eastAsia="SimSun"/>
        </w:rPr>
        <w:t>}</w:t>
      </w:r>
    </w:p>
    <w:p w14:paraId="04943F23" w14:textId="77777777" w:rsidR="00596DEC" w:rsidRPr="003F6E41" w:rsidRDefault="00596DEC" w:rsidP="00170567">
      <w:pPr>
        <w:pStyle w:val="PL"/>
        <w:rPr>
          <w:rFonts w:eastAsiaTheme="minorEastAsia"/>
        </w:rPr>
      </w:pPr>
    </w:p>
    <w:p w14:paraId="304B807E" w14:textId="77777777" w:rsidR="00170567" w:rsidRPr="003F6E41" w:rsidRDefault="00170567" w:rsidP="00170567">
      <w:pPr>
        <w:pStyle w:val="PL"/>
        <w:spacing w:line="0" w:lineRule="atLeast"/>
        <w:rPr>
          <w:snapToGrid w:val="0"/>
        </w:rPr>
      </w:pPr>
      <w:r w:rsidRPr="003F6E41">
        <w:rPr>
          <w:snapToGrid w:val="0"/>
        </w:rPr>
        <w:t>TransmissionComb ::= CHOICE {</w:t>
      </w:r>
    </w:p>
    <w:p w14:paraId="5B8D2E93" w14:textId="77777777" w:rsidR="00170567" w:rsidRPr="003F6E41" w:rsidRDefault="00170567" w:rsidP="00170567">
      <w:pPr>
        <w:pStyle w:val="PL"/>
        <w:spacing w:line="0" w:lineRule="atLeast"/>
        <w:rPr>
          <w:snapToGrid w:val="0"/>
        </w:rPr>
      </w:pPr>
      <w:r w:rsidRPr="003F6E41">
        <w:rPr>
          <w:snapToGrid w:val="0"/>
        </w:rPr>
        <w:tab/>
        <w:t>n2    SEQUENCE {</w:t>
      </w:r>
    </w:p>
    <w:p w14:paraId="52409E35" w14:textId="77777777" w:rsidR="00170567" w:rsidRPr="003F6E41" w:rsidRDefault="00170567" w:rsidP="00170567">
      <w:pPr>
        <w:pStyle w:val="PL"/>
        <w:spacing w:line="0" w:lineRule="atLeast"/>
        <w:rPr>
          <w:snapToGrid w:val="0"/>
        </w:rPr>
      </w:pPr>
      <w:r w:rsidRPr="003F6E41">
        <w:rPr>
          <w:snapToGrid w:val="0"/>
        </w:rPr>
        <w:t xml:space="preserve">            combOffset-n2              INTEGER (0..1),</w:t>
      </w:r>
    </w:p>
    <w:p w14:paraId="14024B2C" w14:textId="77777777" w:rsidR="00170567" w:rsidRPr="003F6E41" w:rsidRDefault="00170567" w:rsidP="00170567">
      <w:pPr>
        <w:pStyle w:val="PL"/>
        <w:spacing w:line="0" w:lineRule="atLeast"/>
        <w:rPr>
          <w:snapToGrid w:val="0"/>
        </w:rPr>
      </w:pPr>
      <w:r w:rsidRPr="003F6E41">
        <w:rPr>
          <w:snapToGrid w:val="0"/>
        </w:rPr>
        <w:t xml:space="preserve">            cyclicShift-n2             INTEGER (0..7)</w:t>
      </w:r>
    </w:p>
    <w:p w14:paraId="370A8A63" w14:textId="77777777" w:rsidR="00170567" w:rsidRPr="003F6E41" w:rsidRDefault="00170567" w:rsidP="00170567">
      <w:pPr>
        <w:pStyle w:val="PL"/>
        <w:spacing w:line="0" w:lineRule="atLeast"/>
        <w:rPr>
          <w:snapToGrid w:val="0"/>
        </w:rPr>
      </w:pPr>
      <w:r w:rsidRPr="003F6E41">
        <w:rPr>
          <w:snapToGrid w:val="0"/>
        </w:rPr>
        <w:t xml:space="preserve">        },</w:t>
      </w:r>
    </w:p>
    <w:p w14:paraId="2A6BC2AC" w14:textId="77777777" w:rsidR="00170567" w:rsidRPr="003F6E41" w:rsidRDefault="00170567" w:rsidP="00170567">
      <w:pPr>
        <w:pStyle w:val="PL"/>
        <w:spacing w:line="0" w:lineRule="atLeast"/>
        <w:rPr>
          <w:snapToGrid w:val="0"/>
        </w:rPr>
      </w:pPr>
      <w:r w:rsidRPr="003F6E41">
        <w:rPr>
          <w:snapToGrid w:val="0"/>
        </w:rPr>
        <w:t xml:space="preserve">    n4    SEQUENCE {</w:t>
      </w:r>
    </w:p>
    <w:p w14:paraId="0317F7A3" w14:textId="77777777" w:rsidR="00170567" w:rsidRPr="00112909" w:rsidRDefault="00170567" w:rsidP="00170567">
      <w:pPr>
        <w:pStyle w:val="PL"/>
        <w:spacing w:line="0" w:lineRule="atLeast"/>
        <w:rPr>
          <w:snapToGrid w:val="0"/>
        </w:rPr>
      </w:pPr>
      <w:r w:rsidRPr="003F6E41">
        <w:rPr>
          <w:snapToGrid w:val="0"/>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pPr>
      <w:r w:rsidRPr="00112909">
        <w:rPr>
          <w:snapToGrid w:val="0"/>
        </w:rPr>
        <w:t>}</w:t>
      </w:r>
    </w:p>
    <w:p w14:paraId="2CE2FA82" w14:textId="77777777" w:rsidR="00170567" w:rsidRDefault="00170567" w:rsidP="00170567">
      <w:pPr>
        <w:pStyle w:val="PL"/>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pPr>
    </w:p>
    <w:p w14:paraId="650456B8" w14:textId="77777777" w:rsidR="004B241E" w:rsidRPr="00116034" w:rsidRDefault="004B241E" w:rsidP="004B241E">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727FC548" w14:textId="77777777" w:rsidR="004B241E" w:rsidRDefault="004B241E" w:rsidP="00F2318F">
      <w:pPr>
        <w:pStyle w:val="PL"/>
      </w:pPr>
    </w:p>
    <w:p w14:paraId="2AC03F56" w14:textId="77777777" w:rsidR="00F2318F" w:rsidRPr="00EA5FA7" w:rsidRDefault="00F2318F" w:rsidP="00F2318F">
      <w:pPr>
        <w:pStyle w:val="PL"/>
      </w:pPr>
      <w:r w:rsidRPr="00EA5FA7">
        <w:t>Transport-UP-Layer-</w:t>
      </w:r>
      <w:r w:rsidR="00750B4E">
        <w:t>Address</w:t>
      </w:r>
      <w:r w:rsidRPr="00EA5FA7">
        <w:t>-Info-To-Add-List</w:t>
      </w:r>
      <w:r w:rsidRPr="00EA5FA7">
        <w:tab/>
        <w:t>::= SEQUENCE (SIZE(1.. maxnoofTLAs)) OF Transport-UP-Layer-</w:t>
      </w:r>
      <w:r w:rsidR="00750B4E">
        <w:t>Address</w:t>
      </w:r>
      <w:r w:rsidRPr="00EA5FA7">
        <w:t>-Info-To-Add-Item</w:t>
      </w:r>
    </w:p>
    <w:p w14:paraId="2C4A9A8A" w14:textId="77777777" w:rsidR="00F2318F" w:rsidRPr="00EA5FA7" w:rsidRDefault="00F2318F" w:rsidP="00F2318F">
      <w:pPr>
        <w:pStyle w:val="PL"/>
      </w:pPr>
    </w:p>
    <w:p w14:paraId="451760DF" w14:textId="77777777" w:rsidR="00F2318F" w:rsidRPr="00EA5FA7" w:rsidRDefault="00F2318F" w:rsidP="00F2318F">
      <w:pPr>
        <w:pStyle w:val="PL"/>
      </w:pPr>
      <w:r w:rsidRPr="00EA5FA7">
        <w:t>Transport-UP-Layer-</w:t>
      </w:r>
      <w:r w:rsidR="00750B4E">
        <w:t>Address</w:t>
      </w:r>
      <w:r w:rsidRPr="00EA5FA7">
        <w:t>-Info-To-Add-Item ::= SEQUENCE {</w:t>
      </w:r>
    </w:p>
    <w:p w14:paraId="2CEC2274" w14:textId="77777777" w:rsidR="00F2318F" w:rsidRPr="00EA5FA7" w:rsidRDefault="00F2318F" w:rsidP="00F2318F">
      <w:pPr>
        <w:pStyle w:val="PL"/>
      </w:pPr>
      <w:r w:rsidRPr="00EA5FA7">
        <w:tab/>
        <w:t>iP-SecTransportLayerAddress</w:t>
      </w:r>
      <w:r w:rsidRPr="00EA5FA7">
        <w:tab/>
      </w:r>
      <w:r w:rsidRPr="00EA5FA7">
        <w:tab/>
        <w:t>TransportLayerAddress,</w:t>
      </w:r>
    </w:p>
    <w:p w14:paraId="79F29501" w14:textId="77777777" w:rsidR="00F2318F" w:rsidRPr="00EA5FA7" w:rsidRDefault="00F2318F" w:rsidP="00F2318F">
      <w:pPr>
        <w:pStyle w:val="PL"/>
      </w:pPr>
      <w:r w:rsidRPr="00EA5FA7">
        <w:tab/>
        <w:t>gTPTransportLayer</w:t>
      </w:r>
      <w:r w:rsidR="00750B4E">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6A4B3189"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Add-ItemExtIEs } }</w:t>
      </w:r>
      <w:r w:rsidR="00E8296D">
        <w:tab/>
      </w:r>
      <w:r w:rsidRPr="00EA5FA7">
        <w:t>OPTIONAL</w:t>
      </w:r>
    </w:p>
    <w:p w14:paraId="61B83D71" w14:textId="77777777" w:rsidR="00F2318F" w:rsidRPr="00EA5FA7" w:rsidRDefault="00F2318F" w:rsidP="00F2318F">
      <w:pPr>
        <w:pStyle w:val="PL"/>
      </w:pPr>
      <w:r w:rsidRPr="00EA5FA7">
        <w:t>}</w:t>
      </w:r>
    </w:p>
    <w:p w14:paraId="741A0EBC" w14:textId="77777777" w:rsidR="00F2318F" w:rsidRPr="00EA5FA7" w:rsidRDefault="00F2318F" w:rsidP="00F2318F">
      <w:pPr>
        <w:pStyle w:val="PL"/>
      </w:pPr>
    </w:p>
    <w:p w14:paraId="26B437B6" w14:textId="77777777" w:rsidR="00F2318F" w:rsidRPr="00EA5FA7" w:rsidRDefault="00F2318F" w:rsidP="00F2318F">
      <w:pPr>
        <w:pStyle w:val="PL"/>
      </w:pPr>
      <w:r w:rsidRPr="00EA5FA7">
        <w:t>Transport-UP-Layer-</w:t>
      </w:r>
      <w:r w:rsidR="00750B4E">
        <w:t>Address</w:t>
      </w:r>
      <w:r w:rsidRPr="00EA5FA7">
        <w:t xml:space="preserve">-Info-To-Add-ItemExtIEs F1AP-PROTOCOL-EXTENSION ::= { </w:t>
      </w:r>
    </w:p>
    <w:p w14:paraId="6ACA0CDE" w14:textId="77777777" w:rsidR="00F2318F" w:rsidRPr="00EA5FA7" w:rsidRDefault="00F2318F" w:rsidP="00F2318F">
      <w:pPr>
        <w:pStyle w:val="PL"/>
      </w:pPr>
      <w:r w:rsidRPr="00EA5FA7">
        <w:tab/>
        <w:t>...</w:t>
      </w:r>
    </w:p>
    <w:p w14:paraId="645C92FD" w14:textId="77777777" w:rsidR="00F2318F" w:rsidRPr="00EA5FA7" w:rsidRDefault="00F2318F" w:rsidP="00F2318F">
      <w:pPr>
        <w:pStyle w:val="PL"/>
      </w:pPr>
      <w:r w:rsidRPr="00EA5FA7">
        <w:t>}</w:t>
      </w:r>
    </w:p>
    <w:p w14:paraId="4E7FD4F1" w14:textId="77777777" w:rsidR="00F2318F" w:rsidRPr="00EA5FA7" w:rsidRDefault="00F2318F" w:rsidP="00F2318F">
      <w:pPr>
        <w:pStyle w:val="PL"/>
      </w:pPr>
    </w:p>
    <w:p w14:paraId="19190402" w14:textId="77777777" w:rsidR="00F2318F" w:rsidRPr="00EA5FA7" w:rsidRDefault="00F2318F" w:rsidP="00F2318F">
      <w:pPr>
        <w:pStyle w:val="PL"/>
      </w:pPr>
      <w:r w:rsidRPr="00EA5FA7">
        <w:t>Transport-UP-Layer-</w:t>
      </w:r>
      <w:r w:rsidR="00750B4E">
        <w:t>Address</w:t>
      </w:r>
      <w:r w:rsidRPr="00EA5FA7">
        <w:t>-Info-To-Remove-List</w:t>
      </w:r>
      <w:r w:rsidRPr="00EA5FA7">
        <w:tab/>
        <w:t>::= SEQUENCE (SIZE(1.. maxnoofTLAs)) OF Transport-UP-Layer-</w:t>
      </w:r>
      <w:r w:rsidR="00750B4E">
        <w:t>Address</w:t>
      </w:r>
      <w:r w:rsidRPr="00EA5FA7">
        <w:t>-Info-To-Remove-Item</w:t>
      </w:r>
    </w:p>
    <w:p w14:paraId="6FBB8E20" w14:textId="77777777" w:rsidR="00F2318F" w:rsidRPr="00EA5FA7" w:rsidRDefault="00F2318F" w:rsidP="00F2318F">
      <w:pPr>
        <w:pStyle w:val="PL"/>
      </w:pPr>
    </w:p>
    <w:p w14:paraId="094853D2" w14:textId="77777777" w:rsidR="00F2318F" w:rsidRPr="00EA5FA7" w:rsidRDefault="00F2318F" w:rsidP="00F2318F">
      <w:pPr>
        <w:pStyle w:val="PL"/>
      </w:pPr>
      <w:r w:rsidRPr="00EA5FA7">
        <w:t>Transport-UP-Layer-</w:t>
      </w:r>
      <w:r w:rsidR="00750B4E">
        <w:t>Address</w:t>
      </w:r>
      <w:r w:rsidRPr="00EA5FA7">
        <w:t>-Info-To-Remove-Item ::= SEQUENCE {</w:t>
      </w:r>
    </w:p>
    <w:p w14:paraId="36C44BDF" w14:textId="77777777" w:rsidR="00F2318F" w:rsidRPr="00EA5FA7" w:rsidRDefault="00F2318F" w:rsidP="00F2318F">
      <w:pPr>
        <w:pStyle w:val="PL"/>
      </w:pPr>
      <w:r w:rsidRPr="00EA5FA7">
        <w:tab/>
        <w:t>iP-SecTransportLayerAddress</w:t>
      </w:r>
      <w:r w:rsidRPr="00EA5FA7">
        <w:tab/>
      </w:r>
      <w:r w:rsidRPr="00EA5FA7">
        <w:tab/>
        <w:t>TransportLayerAddress,</w:t>
      </w:r>
    </w:p>
    <w:p w14:paraId="239F86C6" w14:textId="77777777" w:rsidR="00F2318F" w:rsidRPr="00EA5FA7" w:rsidRDefault="00F2318F" w:rsidP="00F2318F">
      <w:pPr>
        <w:pStyle w:val="PL"/>
      </w:pPr>
      <w:r w:rsidRPr="00EA5FA7">
        <w:tab/>
        <w:t>gTPTransportLayer</w:t>
      </w:r>
      <w:r w:rsidR="00750B4E">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3A022ED3" w14:textId="77777777" w:rsidR="00F2318F" w:rsidRPr="00EA5FA7" w:rsidRDefault="00F2318F" w:rsidP="00E8296D">
      <w:pPr>
        <w:pStyle w:val="PL"/>
      </w:pPr>
      <w:r w:rsidRPr="00EA5FA7">
        <w:tab/>
        <w:t>iE-Extensions</w:t>
      </w:r>
      <w:r w:rsidRPr="00EA5FA7">
        <w:tab/>
      </w:r>
      <w:r w:rsidRPr="00EA5FA7">
        <w:tab/>
      </w:r>
      <w:r w:rsidRPr="00EA5FA7">
        <w:tab/>
      </w:r>
      <w:r w:rsidRPr="00EA5FA7">
        <w:tab/>
      </w:r>
      <w:r w:rsidRPr="00EA5FA7">
        <w:tab/>
        <w:t>ProtocolExtensionContainer { { Transport-UP-Layer-</w:t>
      </w:r>
      <w:r w:rsidR="00750B4E">
        <w:t>Address</w:t>
      </w:r>
      <w:r w:rsidRPr="00EA5FA7">
        <w:t>-Info-To-Remove-ItemExtIEs } }</w:t>
      </w:r>
      <w:r w:rsidR="00E8296D">
        <w:tab/>
      </w:r>
      <w:r w:rsidRPr="00EA5FA7">
        <w:t>OPTIONAL</w:t>
      </w:r>
    </w:p>
    <w:p w14:paraId="00CB26C7" w14:textId="77777777" w:rsidR="00F2318F" w:rsidRPr="00EA5FA7" w:rsidRDefault="00F2318F" w:rsidP="00F2318F">
      <w:pPr>
        <w:pStyle w:val="PL"/>
      </w:pPr>
      <w:r w:rsidRPr="00EA5FA7">
        <w:t>}</w:t>
      </w:r>
    </w:p>
    <w:p w14:paraId="0C9B56C5" w14:textId="77777777" w:rsidR="00F2318F" w:rsidRPr="00EA5FA7" w:rsidRDefault="00F2318F" w:rsidP="00F2318F">
      <w:pPr>
        <w:pStyle w:val="PL"/>
      </w:pPr>
    </w:p>
    <w:p w14:paraId="3E5C7911" w14:textId="77777777" w:rsidR="00F2318F" w:rsidRPr="00EA5FA7" w:rsidRDefault="00F2318F" w:rsidP="00F2318F">
      <w:pPr>
        <w:pStyle w:val="PL"/>
      </w:pPr>
      <w:r w:rsidRPr="00EA5FA7">
        <w:t>Transport-UP</w:t>
      </w:r>
      <w:r w:rsidR="003F4ACD">
        <w:t>-</w:t>
      </w:r>
      <w:r w:rsidRPr="00EA5FA7">
        <w:t>Layer-</w:t>
      </w:r>
      <w:r w:rsidR="00750B4E">
        <w:t>Address</w:t>
      </w:r>
      <w:r w:rsidRPr="00EA5FA7">
        <w:t xml:space="preserve">-Info-To-Remove-ItemExtIEs F1AP-PROTOCOL-EXTENSION ::= { </w:t>
      </w:r>
    </w:p>
    <w:p w14:paraId="7C9D5AAD" w14:textId="77777777" w:rsidR="00F2318F" w:rsidRPr="00EA5FA7" w:rsidRDefault="00F2318F" w:rsidP="00F2318F">
      <w:pPr>
        <w:pStyle w:val="PL"/>
      </w:pPr>
      <w:r w:rsidRPr="00EA5FA7">
        <w:tab/>
        <w:t>...</w:t>
      </w:r>
    </w:p>
    <w:p w14:paraId="3BAC8ABF" w14:textId="77777777" w:rsidR="00F2318F" w:rsidRPr="00EA5FA7" w:rsidRDefault="00F2318F" w:rsidP="00F2318F">
      <w:pPr>
        <w:pStyle w:val="PL"/>
      </w:pPr>
      <w:r w:rsidRPr="00EA5FA7">
        <w:t>}</w:t>
      </w:r>
    </w:p>
    <w:p w14:paraId="65538A71" w14:textId="77777777" w:rsidR="00F2318F" w:rsidRPr="00EA5FA7" w:rsidRDefault="00F2318F" w:rsidP="00F2318F">
      <w:pPr>
        <w:pStyle w:val="PL"/>
      </w:pPr>
    </w:p>
    <w:p w14:paraId="50F2EEB6" w14:textId="77777777" w:rsidR="00F970C9" w:rsidRPr="00EA5FA7" w:rsidRDefault="00F970C9" w:rsidP="00BE5D48">
      <w:pPr>
        <w:pStyle w:val="PL"/>
      </w:pPr>
      <w:r w:rsidRPr="00EA5FA7">
        <w:t>TransmissionActionIndicator ::= ENUMERATED {stop, ..., restart }</w:t>
      </w:r>
    </w:p>
    <w:p w14:paraId="12BC97E8" w14:textId="77777777" w:rsidR="00F970C9" w:rsidRPr="00EA5FA7" w:rsidRDefault="00F970C9" w:rsidP="00BE5D48">
      <w:pPr>
        <w:pStyle w:val="PL"/>
      </w:pPr>
    </w:p>
    <w:p w14:paraId="681C6650" w14:textId="77777777" w:rsidR="00170567" w:rsidRDefault="00170567" w:rsidP="00170567">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248DEC65" w14:textId="77777777" w:rsidR="00170567" w:rsidRDefault="00170567" w:rsidP="00170567">
      <w:pPr>
        <w:pStyle w:val="PL"/>
      </w:pPr>
    </w:p>
    <w:p w14:paraId="73B2B6A8" w14:textId="77777777" w:rsidR="00170567" w:rsidRDefault="00170567" w:rsidP="00170567">
      <w:pPr>
        <w:pStyle w:val="PL"/>
      </w:pPr>
      <w:r>
        <w:t>TRPInformation ::= SEQUENCE {</w:t>
      </w:r>
    </w:p>
    <w:p w14:paraId="2A162E50" w14:textId="77777777" w:rsidR="00170567" w:rsidRDefault="00170567" w:rsidP="00170567">
      <w:pPr>
        <w:pStyle w:val="PL"/>
      </w:pPr>
      <w:r>
        <w:tab/>
        <w:t>tRPID</w:t>
      </w:r>
      <w:r>
        <w:tab/>
      </w:r>
      <w:r>
        <w:tab/>
      </w:r>
      <w:r>
        <w:tab/>
      </w:r>
      <w:r>
        <w:tab/>
      </w:r>
      <w:r>
        <w:tab/>
      </w:r>
      <w:r>
        <w:tab/>
      </w:r>
      <w:r>
        <w:tab/>
        <w:t>TRPID,</w:t>
      </w:r>
    </w:p>
    <w:p w14:paraId="2FFB8077" w14:textId="77777777" w:rsidR="00170567" w:rsidRDefault="00170567" w:rsidP="00170567">
      <w:pPr>
        <w:pStyle w:val="PL"/>
      </w:pPr>
      <w:r>
        <w:tab/>
      </w:r>
      <w:r>
        <w:rPr>
          <w:snapToGrid w:val="0"/>
          <w:lang w:eastAsia="zh-CN"/>
        </w:rPr>
        <w:t>tRPInformationTypeResponseList</w:t>
      </w:r>
      <w:r>
        <w:rPr>
          <w:snapToGrid w:val="0"/>
          <w:lang w:eastAsia="zh-CN"/>
        </w:rPr>
        <w:tab/>
        <w:t>TRPInformationTypeResponseList,</w:t>
      </w:r>
    </w:p>
    <w:p w14:paraId="5E7C210E" w14:textId="77777777" w:rsidR="00170567" w:rsidRDefault="00170567" w:rsidP="00170567">
      <w:pPr>
        <w:pStyle w:val="PL"/>
      </w:pPr>
      <w:r>
        <w:tab/>
        <w:t>iE-Extensions</w:t>
      </w:r>
      <w:r>
        <w:tab/>
      </w:r>
      <w:r>
        <w:tab/>
      </w:r>
      <w:r>
        <w:tab/>
      </w:r>
      <w:r>
        <w:tab/>
      </w:r>
      <w:r>
        <w:tab/>
        <w:t>ProtocolExtensionContainer { { TRPInformation-ExtIEs } }</w:t>
      </w:r>
      <w:r>
        <w:tab/>
      </w:r>
      <w:r>
        <w:tab/>
        <w:t>OPTIONAL</w:t>
      </w:r>
    </w:p>
    <w:p w14:paraId="5B0D0F65" w14:textId="77777777" w:rsidR="00170567" w:rsidRDefault="00170567" w:rsidP="00170567">
      <w:pPr>
        <w:pStyle w:val="PL"/>
      </w:pPr>
      <w:r>
        <w:t>}</w:t>
      </w:r>
    </w:p>
    <w:p w14:paraId="1F147274" w14:textId="77777777" w:rsidR="00170567" w:rsidRDefault="00170567" w:rsidP="00170567">
      <w:pPr>
        <w:pStyle w:val="PL"/>
      </w:pPr>
    </w:p>
    <w:p w14:paraId="6E77A108" w14:textId="77777777" w:rsidR="00170567" w:rsidRDefault="00170567" w:rsidP="00170567">
      <w:pPr>
        <w:pStyle w:val="PL"/>
        <w:rPr>
          <w:snapToGrid w:val="0"/>
          <w:lang w:eastAsia="zh-CN"/>
        </w:rPr>
      </w:pPr>
      <w:r>
        <w:rPr>
          <w:snapToGrid w:val="0"/>
          <w:lang w:eastAsia="zh-CN"/>
        </w:rPr>
        <w:t>TRPInformation-ExtIEs F1AP-PROTOCOL-EXTENSION ::= {</w:t>
      </w:r>
    </w:p>
    <w:p w14:paraId="7E69A863" w14:textId="77777777" w:rsidR="00170567" w:rsidRDefault="00170567" w:rsidP="00170567">
      <w:pPr>
        <w:pStyle w:val="PL"/>
        <w:rPr>
          <w:snapToGrid w:val="0"/>
          <w:lang w:eastAsia="zh-CN"/>
        </w:rPr>
      </w:pPr>
      <w:r>
        <w:rPr>
          <w:snapToGrid w:val="0"/>
          <w:lang w:eastAsia="zh-CN"/>
        </w:rPr>
        <w:tab/>
        <w:t>...</w:t>
      </w:r>
    </w:p>
    <w:p w14:paraId="366DE12A" w14:textId="77777777" w:rsidR="00170567" w:rsidRDefault="00170567" w:rsidP="00170567">
      <w:pPr>
        <w:pStyle w:val="PL"/>
      </w:pPr>
      <w:r>
        <w:rPr>
          <w:snapToGrid w:val="0"/>
          <w:lang w:eastAsia="zh-CN"/>
        </w:rPr>
        <w:t>}</w:t>
      </w:r>
    </w:p>
    <w:p w14:paraId="3063E432" w14:textId="77777777" w:rsidR="00170567" w:rsidRDefault="00170567" w:rsidP="00170567">
      <w:pPr>
        <w:pStyle w:val="PL"/>
      </w:pPr>
    </w:p>
    <w:p w14:paraId="03362723" w14:textId="77777777" w:rsidR="00170567" w:rsidRDefault="00170567" w:rsidP="00170567">
      <w:pPr>
        <w:pStyle w:val="PL"/>
      </w:pPr>
      <w:r>
        <w:rPr>
          <w:snapToGrid w:val="0"/>
          <w:lang w:eastAsia="zh-CN"/>
        </w:rPr>
        <w:t xml:space="preserve">TRPInformationItem </w:t>
      </w:r>
      <w:r>
        <w:t>::= SEQUENCE {</w:t>
      </w:r>
    </w:p>
    <w:p w14:paraId="4F881C71" w14:textId="77777777" w:rsidR="00170567" w:rsidRPr="00BD56C5" w:rsidRDefault="00170567" w:rsidP="00170567">
      <w:pPr>
        <w:pStyle w:val="PL"/>
        <w:rPr>
          <w:lang w:val="fr-FR"/>
        </w:rPr>
      </w:pPr>
      <w:r>
        <w:tab/>
      </w:r>
      <w:r w:rsidRPr="00BD56C5">
        <w:rPr>
          <w:lang w:val="fr-FR"/>
        </w:rPr>
        <w:t>tRP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t>TRPInformation,</w:t>
      </w:r>
    </w:p>
    <w:p w14:paraId="33B7F3C5" w14:textId="77777777" w:rsidR="00170567" w:rsidRPr="00BD56C5" w:rsidRDefault="00170567" w:rsidP="00170567">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snapToGrid w:val="0"/>
          <w:lang w:val="fr-FR" w:eastAsia="zh-CN"/>
        </w:rPr>
        <w:t>TRPInformationItem</w:t>
      </w:r>
      <w:r w:rsidRPr="00BD56C5">
        <w:rPr>
          <w:lang w:val="fr-FR"/>
        </w:rPr>
        <w:t>-ExtIEs } }</w:t>
      </w:r>
      <w:r w:rsidRPr="00BD56C5">
        <w:rPr>
          <w:lang w:val="fr-FR"/>
        </w:rPr>
        <w:tab/>
        <w:t>OPTIONAL</w:t>
      </w:r>
    </w:p>
    <w:p w14:paraId="330F9972" w14:textId="77777777" w:rsidR="00170567" w:rsidRDefault="00170567" w:rsidP="00170567">
      <w:pPr>
        <w:pStyle w:val="PL"/>
      </w:pPr>
      <w:r>
        <w:t>}</w:t>
      </w:r>
    </w:p>
    <w:p w14:paraId="787E6BD3" w14:textId="77777777" w:rsidR="00170567" w:rsidRDefault="00170567" w:rsidP="00170567">
      <w:pPr>
        <w:pStyle w:val="PL"/>
      </w:pPr>
    </w:p>
    <w:p w14:paraId="24FB6D73" w14:textId="77777777" w:rsidR="00170567" w:rsidRDefault="00170567" w:rsidP="00170567">
      <w:pPr>
        <w:pStyle w:val="PL"/>
      </w:pPr>
      <w:r>
        <w:rPr>
          <w:snapToGrid w:val="0"/>
          <w:lang w:eastAsia="zh-CN"/>
        </w:rPr>
        <w:t>TRPInformationItem</w:t>
      </w:r>
      <w:r>
        <w:t xml:space="preserve">-ExtIEs F1AP-PROTOCOL-EXTENSION ::= { </w:t>
      </w:r>
    </w:p>
    <w:p w14:paraId="5CA2888D" w14:textId="77777777" w:rsidR="00170567" w:rsidRDefault="00170567" w:rsidP="00170567">
      <w:pPr>
        <w:pStyle w:val="PL"/>
      </w:pPr>
      <w:r>
        <w:tab/>
        <w:t>...</w:t>
      </w:r>
    </w:p>
    <w:p w14:paraId="625D76C4" w14:textId="77777777" w:rsidR="00170567" w:rsidRDefault="00170567" w:rsidP="00170567">
      <w:pPr>
        <w:pStyle w:val="PL"/>
      </w:pPr>
      <w:r>
        <w:t>}</w:t>
      </w:r>
    </w:p>
    <w:p w14:paraId="36A22C79" w14:textId="77777777" w:rsidR="00170567" w:rsidRDefault="00170567" w:rsidP="00170567">
      <w:pPr>
        <w:pStyle w:val="PL"/>
      </w:pPr>
    </w:p>
    <w:p w14:paraId="0690EDAF" w14:textId="77777777" w:rsidR="00170567" w:rsidRDefault="00170567" w:rsidP="00170567">
      <w:pPr>
        <w:pStyle w:val="PL"/>
      </w:pPr>
      <w:r>
        <w:rPr>
          <w:snapToGrid w:val="0"/>
          <w:lang w:eastAsia="zh-CN"/>
        </w:rPr>
        <w:t xml:space="preserve">TRPInformationTypeItem </w:t>
      </w:r>
      <w:r>
        <w:t xml:space="preserve">::= ENUMERATED {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pPr>
      <w:r>
        <w:tab/>
      </w:r>
      <w:r>
        <w:tab/>
      </w:r>
      <w:r w:rsidR="00170567">
        <w:t>...</w:t>
      </w:r>
      <w:r>
        <w:t>,</w:t>
      </w:r>
    </w:p>
    <w:p w14:paraId="050EC985" w14:textId="77777777" w:rsidR="00267116" w:rsidRDefault="00267116" w:rsidP="00267116">
      <w:pPr>
        <w:pStyle w:val="PL"/>
      </w:pPr>
      <w:r>
        <w:tab/>
      </w:r>
      <w:r>
        <w:tab/>
        <w:t>trp-type</w:t>
      </w:r>
    </w:p>
    <w:p w14:paraId="2355969C" w14:textId="77777777" w:rsidR="00170567" w:rsidRDefault="00170567" w:rsidP="00170567">
      <w:pPr>
        <w:pStyle w:val="PL"/>
      </w:pPr>
      <w:r>
        <w:t>}</w:t>
      </w:r>
    </w:p>
    <w:p w14:paraId="257FA75B" w14:textId="77777777" w:rsidR="00170567" w:rsidRDefault="00170567" w:rsidP="00170567">
      <w:pPr>
        <w:pStyle w:val="PL"/>
      </w:pPr>
    </w:p>
    <w:p w14:paraId="2D4408E1" w14:textId="77777777" w:rsidR="00170567" w:rsidRDefault="00170567" w:rsidP="00170567">
      <w:pPr>
        <w:pStyle w:val="PL"/>
      </w:pPr>
    </w:p>
    <w:p w14:paraId="261569C5" w14:textId="77777777" w:rsidR="00170567" w:rsidRDefault="00170567" w:rsidP="00170567">
      <w:pPr>
        <w:pStyle w:val="PL"/>
        <w:rPr>
          <w:snapToGrid w:val="0"/>
          <w:lang w:eastAsia="zh-CN"/>
        </w:rPr>
      </w:pPr>
      <w:r>
        <w:rPr>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snapToGrid w:val="0"/>
          <w:lang w:eastAsia="zh-CN"/>
        </w:rPr>
      </w:pPr>
    </w:p>
    <w:p w14:paraId="4CD5FF26" w14:textId="77777777" w:rsidR="00170567" w:rsidRDefault="00170567" w:rsidP="00170567">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48AA20B5" w14:textId="77777777" w:rsidR="00170567" w:rsidRPr="00BD56C5" w:rsidRDefault="00170567" w:rsidP="00170567">
      <w:pPr>
        <w:pStyle w:val="PL"/>
      </w:pPr>
      <w:r>
        <w:rPr>
          <w:snapToGrid w:val="0"/>
          <w:lang w:eastAsia="zh-CN"/>
        </w:rPr>
        <w:tab/>
      </w:r>
      <w:r w:rsidRPr="00BD56C5">
        <w:t>pCI-NR</w:t>
      </w:r>
      <w:r w:rsidRPr="00BD56C5">
        <w:tab/>
      </w:r>
      <w:r w:rsidRPr="00BD56C5">
        <w:tab/>
      </w:r>
      <w:r w:rsidRPr="00BD56C5">
        <w:tab/>
      </w:r>
      <w:r w:rsidRPr="00BD56C5">
        <w:tab/>
      </w:r>
      <w:r w:rsidRPr="00BD56C5">
        <w:tab/>
      </w:r>
      <w:r w:rsidRPr="00BD56C5">
        <w:tab/>
      </w:r>
      <w:r w:rsidRPr="00BD56C5">
        <w:tab/>
      </w:r>
      <w:r w:rsidRPr="00BD56C5">
        <w:tab/>
        <w:t>NRPCI,</w:t>
      </w:r>
    </w:p>
    <w:p w14:paraId="41B599AB" w14:textId="77777777" w:rsidR="00170567" w:rsidRPr="00BD56C5" w:rsidRDefault="00170567" w:rsidP="00170567">
      <w:pPr>
        <w:pStyle w:val="PL"/>
      </w:pPr>
      <w:r w:rsidRPr="00BD56C5">
        <w:tab/>
        <w:t>nG-RAN-CGI</w:t>
      </w:r>
      <w:r w:rsidRPr="00BD56C5">
        <w:tab/>
      </w:r>
      <w:r w:rsidRPr="00BD56C5">
        <w:tab/>
      </w:r>
      <w:r w:rsidRPr="00BD56C5">
        <w:tab/>
      </w:r>
      <w:r w:rsidRPr="00BD56C5">
        <w:tab/>
      </w:r>
      <w:r w:rsidRPr="00BD56C5">
        <w:tab/>
      </w:r>
      <w:r w:rsidRPr="00BD56C5">
        <w:tab/>
      </w:r>
      <w:r w:rsidRPr="00BD56C5">
        <w:tab/>
        <w:t>NRCGI,</w:t>
      </w:r>
    </w:p>
    <w:p w14:paraId="6ED50DC2" w14:textId="77777777" w:rsidR="00170567" w:rsidRPr="00BD56C5" w:rsidRDefault="00170567" w:rsidP="00170567">
      <w:pPr>
        <w:pStyle w:val="PL"/>
      </w:pPr>
      <w:r w:rsidRPr="00BD56C5">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t>INTEGER (0..</w:t>
      </w:r>
      <w:r w:rsidRPr="00BD56C5">
        <w:rPr>
          <w:rFonts w:eastAsia="SimSun"/>
        </w:rPr>
        <w:t>maxNRARFCN</w:t>
      </w:r>
      <w:r w:rsidRPr="00BD56C5">
        <w:t>),</w:t>
      </w:r>
    </w:p>
    <w:p w14:paraId="7E7DC71B" w14:textId="77777777" w:rsidR="00170567" w:rsidRPr="00BD56C5" w:rsidRDefault="00170567" w:rsidP="00170567">
      <w:pPr>
        <w:pStyle w:val="PL"/>
      </w:pPr>
      <w:r w:rsidRPr="00BD56C5">
        <w:tab/>
        <w:t>pRSConfiguration</w:t>
      </w:r>
      <w:r w:rsidRPr="00BD56C5">
        <w:tab/>
      </w:r>
      <w:r w:rsidRPr="00BD56C5">
        <w:tab/>
      </w:r>
      <w:r w:rsidRPr="00BD56C5">
        <w:tab/>
      </w:r>
      <w:r w:rsidRPr="00BD56C5">
        <w:tab/>
      </w:r>
      <w:r w:rsidRPr="00BD56C5">
        <w:tab/>
        <w:t>PRSConfiguration,</w:t>
      </w:r>
    </w:p>
    <w:p w14:paraId="3A4C4BEC" w14:textId="77777777" w:rsidR="00170567" w:rsidRPr="00BD56C5" w:rsidRDefault="00170567" w:rsidP="00170567">
      <w:pPr>
        <w:pStyle w:val="PL"/>
      </w:pPr>
      <w:r w:rsidRPr="00BD56C5">
        <w:tab/>
        <w:t>sSBinformation</w:t>
      </w:r>
      <w:r w:rsidRPr="00BD56C5">
        <w:tab/>
      </w:r>
      <w:r w:rsidRPr="00BD56C5">
        <w:tab/>
      </w:r>
      <w:r w:rsidRPr="00BD56C5">
        <w:tab/>
      </w:r>
      <w:r w:rsidRPr="00BD56C5">
        <w:tab/>
      </w:r>
      <w:r w:rsidRPr="00BD56C5">
        <w:tab/>
      </w:r>
      <w:r w:rsidRPr="00BD56C5">
        <w:tab/>
        <w:t>SSBInformation,</w:t>
      </w:r>
    </w:p>
    <w:p w14:paraId="1C0972FB" w14:textId="77777777" w:rsidR="00170567" w:rsidRPr="00BD56C5" w:rsidRDefault="00170567" w:rsidP="00170567">
      <w:pPr>
        <w:pStyle w:val="PL"/>
        <w:rPr>
          <w:rFonts w:eastAsia="SimSun"/>
        </w:rPr>
      </w:pPr>
      <w:r w:rsidRPr="00BD56C5">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076DC0" w:rsidRDefault="00170567" w:rsidP="00170567">
      <w:pPr>
        <w:pStyle w:val="PL"/>
        <w:spacing w:line="0" w:lineRule="atLeast"/>
        <w:rPr>
          <w:snapToGrid w:val="0"/>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snapToGrid w:val="0"/>
          <w:lang w:eastAsia="zh-CN"/>
        </w:rPr>
      </w:pPr>
      <w:r w:rsidRPr="00BD56C5">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787ADFFF" w14:textId="77777777" w:rsidR="00170567" w:rsidRDefault="00170567" w:rsidP="00170567">
      <w:pPr>
        <w:pStyle w:val="PL"/>
        <w:rPr>
          <w:snapToGrid w:val="0"/>
          <w:lang w:eastAsia="zh-CN"/>
        </w:rPr>
      </w:pPr>
      <w:r>
        <w:rPr>
          <w:snapToGrid w:val="0"/>
          <w:lang w:eastAsia="zh-CN"/>
        </w:rPr>
        <w:t>}</w:t>
      </w:r>
    </w:p>
    <w:p w14:paraId="1CF02396" w14:textId="77777777" w:rsidR="00170567" w:rsidRDefault="00170567" w:rsidP="00170567">
      <w:pPr>
        <w:pStyle w:val="PL"/>
        <w:rPr>
          <w:snapToGrid w:val="0"/>
          <w:lang w:eastAsia="zh-CN"/>
        </w:rPr>
      </w:pPr>
    </w:p>
    <w:p w14:paraId="43920556" w14:textId="77777777" w:rsidR="00170567" w:rsidRDefault="00170567" w:rsidP="00170567">
      <w:pPr>
        <w:pStyle w:val="PL"/>
        <w:rPr>
          <w:snapToGrid w:val="0"/>
          <w:lang w:eastAsia="zh-CN"/>
        </w:rPr>
      </w:pPr>
      <w:r>
        <w:rPr>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snapToGrid w:val="0"/>
          <w:lang w:eastAsia="zh-CN"/>
        </w:rPr>
      </w:pPr>
      <w:r>
        <w:rPr>
          <w:snapToGrid w:val="0"/>
          <w:lang w:eastAsia="zh-CN"/>
        </w:rPr>
        <w:tab/>
      </w:r>
      <w:r w:rsidR="00170567">
        <w:rPr>
          <w:snapToGrid w:val="0"/>
          <w:lang w:eastAsia="zh-CN"/>
        </w:rPr>
        <w:t>...</w:t>
      </w:r>
    </w:p>
    <w:p w14:paraId="0C17CC0B" w14:textId="77777777" w:rsidR="00170567" w:rsidRDefault="00170567" w:rsidP="00170567">
      <w:pPr>
        <w:pStyle w:val="PL"/>
        <w:rPr>
          <w:snapToGrid w:val="0"/>
          <w:lang w:eastAsia="zh-CN"/>
        </w:rPr>
      </w:pPr>
      <w:r>
        <w:rPr>
          <w:snapToGrid w:val="0"/>
          <w:lang w:eastAsia="zh-CN"/>
        </w:rPr>
        <w:t>}</w:t>
      </w:r>
    </w:p>
    <w:p w14:paraId="07FB7494" w14:textId="77777777" w:rsidR="00170567" w:rsidRDefault="00170567" w:rsidP="00170567">
      <w:pPr>
        <w:pStyle w:val="PL"/>
      </w:pPr>
    </w:p>
    <w:p w14:paraId="54B3F62E" w14:textId="77777777" w:rsidR="00170567" w:rsidRDefault="00170567" w:rsidP="00170567">
      <w:pPr>
        <w:pStyle w:val="PL"/>
      </w:pPr>
    </w:p>
    <w:p w14:paraId="16F82731" w14:textId="77777777" w:rsidR="00170567" w:rsidRDefault="00170567" w:rsidP="00170567">
      <w:pPr>
        <w:pStyle w:val="PL"/>
        <w:rPr>
          <w:snapToGrid w:val="0"/>
          <w:lang w:eastAsia="zh-CN"/>
        </w:rPr>
      </w:pPr>
      <w:r>
        <w:rPr>
          <w:snapToGrid w:val="0"/>
          <w:lang w:eastAsia="zh-CN"/>
        </w:rPr>
        <w:t>TRPList ::= SEQUENCE (SIZE(1.. maxnoofTRPs)) OF TRPListItem</w:t>
      </w:r>
    </w:p>
    <w:p w14:paraId="49044C88" w14:textId="77777777" w:rsidR="00170567" w:rsidRDefault="00170567" w:rsidP="00170567">
      <w:pPr>
        <w:pStyle w:val="PL"/>
        <w:rPr>
          <w:snapToGrid w:val="0"/>
          <w:lang w:eastAsia="zh-CN"/>
        </w:rPr>
      </w:pPr>
    </w:p>
    <w:p w14:paraId="44F8CD0E" w14:textId="77777777" w:rsidR="00170567" w:rsidRDefault="00170567" w:rsidP="00170567">
      <w:pPr>
        <w:pStyle w:val="PL"/>
      </w:pPr>
      <w:r>
        <w:rPr>
          <w:snapToGrid w:val="0"/>
          <w:lang w:eastAsia="zh-CN"/>
        </w:rPr>
        <w:t xml:space="preserve">TRPListItem ::= </w:t>
      </w:r>
      <w:r>
        <w:t>SEQUENCE {</w:t>
      </w:r>
    </w:p>
    <w:p w14:paraId="17DF6F26" w14:textId="77777777" w:rsidR="00170567" w:rsidRDefault="00170567" w:rsidP="00170567">
      <w:pPr>
        <w:pStyle w:val="PL"/>
      </w:pPr>
      <w:r>
        <w:tab/>
        <w:t>tRPID</w:t>
      </w:r>
      <w:r>
        <w:tab/>
      </w:r>
      <w:r>
        <w:tab/>
      </w:r>
      <w:r>
        <w:tab/>
      </w:r>
      <w:r>
        <w:tab/>
      </w:r>
      <w:r>
        <w:tab/>
      </w:r>
      <w:r>
        <w:tab/>
      </w:r>
      <w:r>
        <w:tab/>
        <w:t>TRPID,</w:t>
      </w:r>
    </w:p>
    <w:p w14:paraId="71B7CF35" w14:textId="77777777" w:rsidR="00170567" w:rsidRDefault="00170567" w:rsidP="00170567">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33950C41" w14:textId="77777777" w:rsidR="00170567" w:rsidRDefault="00170567" w:rsidP="00170567">
      <w:pPr>
        <w:pStyle w:val="PL"/>
      </w:pPr>
      <w:r>
        <w:t>}</w:t>
      </w:r>
    </w:p>
    <w:p w14:paraId="7803F7F2" w14:textId="77777777" w:rsidR="00170567" w:rsidRDefault="00170567" w:rsidP="00170567">
      <w:pPr>
        <w:pStyle w:val="PL"/>
      </w:pPr>
    </w:p>
    <w:p w14:paraId="4B4BF30D" w14:textId="77777777" w:rsidR="00170567" w:rsidRDefault="00170567" w:rsidP="00170567">
      <w:pPr>
        <w:pStyle w:val="PL"/>
      </w:pPr>
      <w:r>
        <w:rPr>
          <w:snapToGrid w:val="0"/>
          <w:lang w:eastAsia="zh-CN"/>
        </w:rPr>
        <w:t>TRPListItem</w:t>
      </w:r>
      <w:r>
        <w:t xml:space="preserve">-ExtIEs F1AP-PROTOCOL-EXTENSION ::= { </w:t>
      </w:r>
    </w:p>
    <w:p w14:paraId="3BB8288B" w14:textId="77777777" w:rsidR="00170567" w:rsidRDefault="00170567" w:rsidP="00170567">
      <w:pPr>
        <w:pStyle w:val="PL"/>
      </w:pPr>
      <w:r>
        <w:tab/>
        <w:t>...</w:t>
      </w:r>
    </w:p>
    <w:p w14:paraId="22F828C6" w14:textId="77777777" w:rsidR="00170567" w:rsidRDefault="00170567" w:rsidP="00170567">
      <w:pPr>
        <w:pStyle w:val="PL"/>
      </w:pPr>
      <w:r>
        <w:t>}</w:t>
      </w:r>
    </w:p>
    <w:p w14:paraId="25410A53" w14:textId="77777777" w:rsidR="00170567" w:rsidRDefault="00170567" w:rsidP="00170567">
      <w:pPr>
        <w:pStyle w:val="PL"/>
      </w:pPr>
    </w:p>
    <w:p w14:paraId="4B35D630" w14:textId="77777777" w:rsidR="00170567" w:rsidRPr="00BC20B8" w:rsidRDefault="00170567" w:rsidP="00170567">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6B66C694" w14:textId="77777777" w:rsidR="00170567" w:rsidRPr="00BC20B8" w:rsidRDefault="00170567" w:rsidP="00170567">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60DCFF1E" w14:textId="77777777" w:rsidR="00170567" w:rsidRPr="00BD56C5" w:rsidRDefault="00170567" w:rsidP="00170567">
      <w:pPr>
        <w:pStyle w:val="PL"/>
        <w:rPr>
          <w:snapToGrid w:val="0"/>
        </w:rPr>
      </w:pPr>
      <w:r w:rsidRPr="00BC20B8">
        <w:rPr>
          <w:snapToGrid w:val="0"/>
        </w:rPr>
        <w:tab/>
      </w:r>
      <w:r w:rsidRPr="00BD56C5">
        <w:rPr>
          <w:snapToGrid w:val="0"/>
        </w:rPr>
        <w:t>iE-Extensions</w:t>
      </w:r>
      <w:r w:rsidRPr="00BD56C5">
        <w:rPr>
          <w:snapToGrid w:val="0"/>
        </w:rPr>
        <w:tab/>
      </w:r>
      <w:r w:rsidRPr="00BD56C5">
        <w:rPr>
          <w:snapToGrid w:val="0"/>
        </w:rPr>
        <w:tab/>
      </w:r>
      <w:r w:rsidRPr="00BD56C5">
        <w:rPr>
          <w:snapToGrid w:val="0"/>
        </w:rPr>
        <w:tab/>
      </w:r>
      <w:r w:rsidRPr="00BD56C5">
        <w:rPr>
          <w:snapToGrid w:val="0"/>
        </w:rPr>
        <w:tab/>
        <w:t>ProtocolExtensionContainer { {</w:t>
      </w:r>
      <w:r>
        <w:rPr>
          <w:snapToGrid w:val="0"/>
        </w:rPr>
        <w:t>TRP</w:t>
      </w:r>
      <w:r w:rsidRPr="00F23696">
        <w:rPr>
          <w:snapToGrid w:val="0"/>
        </w:rPr>
        <w:t>MeasurementQuality</w:t>
      </w:r>
      <w:r w:rsidRPr="00BD56C5">
        <w:rPr>
          <w:snapToGrid w:val="0"/>
        </w:rPr>
        <w:t>-ExtIEs} } OPTIONAL</w:t>
      </w:r>
    </w:p>
    <w:p w14:paraId="19341CB5" w14:textId="77777777" w:rsidR="00170567" w:rsidRPr="00BC20B8" w:rsidRDefault="00170567" w:rsidP="00170567">
      <w:pPr>
        <w:pStyle w:val="PL"/>
        <w:rPr>
          <w:snapToGrid w:val="0"/>
        </w:rPr>
      </w:pPr>
      <w:r w:rsidRPr="00BC20B8">
        <w:rPr>
          <w:snapToGrid w:val="0"/>
        </w:rPr>
        <w:t>}</w:t>
      </w:r>
    </w:p>
    <w:p w14:paraId="7F3E1A6D" w14:textId="77777777" w:rsidR="00170567" w:rsidRPr="00BC20B8" w:rsidRDefault="00170567" w:rsidP="00170567">
      <w:pPr>
        <w:pStyle w:val="PL"/>
        <w:rPr>
          <w:snapToGrid w:val="0"/>
        </w:rPr>
      </w:pPr>
    </w:p>
    <w:p w14:paraId="0C88BD2A" w14:textId="77777777" w:rsidR="00170567" w:rsidRPr="00BC20B8" w:rsidRDefault="00170567" w:rsidP="00170567">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4CDA795" w14:textId="77777777" w:rsidR="00170567" w:rsidRPr="00BC20B8" w:rsidRDefault="00170567" w:rsidP="00170567">
      <w:pPr>
        <w:pStyle w:val="PL"/>
        <w:rPr>
          <w:snapToGrid w:val="0"/>
        </w:rPr>
      </w:pPr>
      <w:r w:rsidRPr="00BC20B8">
        <w:rPr>
          <w:snapToGrid w:val="0"/>
        </w:rPr>
        <w:tab/>
        <w:t>...</w:t>
      </w:r>
    </w:p>
    <w:p w14:paraId="10A2E93B" w14:textId="77777777" w:rsidR="00170567" w:rsidRPr="00BC20B8" w:rsidRDefault="00170567" w:rsidP="00170567">
      <w:pPr>
        <w:pStyle w:val="PL"/>
        <w:rPr>
          <w:snapToGrid w:val="0"/>
        </w:rPr>
      </w:pPr>
      <w:r w:rsidRPr="00BC20B8">
        <w:rPr>
          <w:snapToGrid w:val="0"/>
        </w:rPr>
        <w:t>}</w:t>
      </w:r>
    </w:p>
    <w:p w14:paraId="54DA37B3" w14:textId="77777777" w:rsidR="00170567" w:rsidRPr="00BC20B8" w:rsidRDefault="00170567" w:rsidP="00170567">
      <w:pPr>
        <w:pStyle w:val="PL"/>
        <w:rPr>
          <w:snapToGrid w:val="0"/>
        </w:rPr>
      </w:pPr>
    </w:p>
    <w:p w14:paraId="5297C1DE"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22F53472" w14:textId="77777777" w:rsidR="00170567" w:rsidRPr="00BC20B8" w:rsidRDefault="00170567" w:rsidP="00170567">
      <w:pPr>
        <w:pStyle w:val="PL"/>
      </w:pPr>
      <w:r w:rsidRPr="00F23696">
        <w:tab/>
      </w:r>
      <w:r w:rsidRPr="00BC20B8">
        <w:t>timingMeasurementQuality</w:t>
      </w:r>
      <w:r w:rsidRPr="00BC20B8">
        <w:tab/>
        <w:t>TimingMeasurementQuality</w:t>
      </w:r>
      <w:r w:rsidRPr="00F23696">
        <w:t>,</w:t>
      </w:r>
    </w:p>
    <w:p w14:paraId="33E9C83D" w14:textId="77777777" w:rsidR="00170567" w:rsidRPr="00F23696" w:rsidRDefault="00170567" w:rsidP="00170567">
      <w:pPr>
        <w:pStyle w:val="PL"/>
      </w:pPr>
      <w:r w:rsidRPr="00BC20B8">
        <w:tab/>
        <w:t>angleMeasurementQuality</w:t>
      </w:r>
      <w:r w:rsidRPr="00BC20B8">
        <w:tab/>
      </w:r>
      <w:r w:rsidRPr="00BC20B8">
        <w:tab/>
        <w:t>AngleMeasurementQuality,</w:t>
      </w:r>
    </w:p>
    <w:p w14:paraId="2AB3A94C" w14:textId="77777777" w:rsidR="00170567" w:rsidRPr="00F23696" w:rsidRDefault="00170567" w:rsidP="00170567">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97299FB" w14:textId="77777777" w:rsidR="00170567" w:rsidRPr="00F23696" w:rsidRDefault="00170567" w:rsidP="00170567">
      <w:pPr>
        <w:pStyle w:val="PL"/>
      </w:pPr>
      <w:r w:rsidRPr="00F23696">
        <w:t>}</w:t>
      </w:r>
    </w:p>
    <w:p w14:paraId="4C8A1610" w14:textId="77777777" w:rsidR="00170567" w:rsidRPr="00F23696" w:rsidRDefault="00170567" w:rsidP="00170567">
      <w:pPr>
        <w:pStyle w:val="PL"/>
      </w:pPr>
    </w:p>
    <w:p w14:paraId="687D4285" w14:textId="77777777" w:rsidR="00170567" w:rsidRPr="00F23696" w:rsidRDefault="00170567" w:rsidP="00170567">
      <w:pPr>
        <w:pStyle w:val="PL"/>
      </w:pPr>
      <w:r>
        <w:rPr>
          <w:snapToGrid w:val="0"/>
        </w:rPr>
        <w:t>TRP</w:t>
      </w:r>
      <w:r w:rsidRPr="00F23696">
        <w:rPr>
          <w:snapToGrid w:val="0"/>
        </w:rPr>
        <w:t>MeasurementQuality</w:t>
      </w:r>
      <w:r w:rsidRPr="00BC20B8">
        <w:rPr>
          <w:snapToGrid w:val="0"/>
        </w:rPr>
        <w:t>-Item</w:t>
      </w:r>
      <w:r w:rsidRPr="00F23696">
        <w:t>-ExtIEs F1AP-PROTOCOL-IES ::= {</w:t>
      </w:r>
    </w:p>
    <w:p w14:paraId="286DD8EF" w14:textId="77777777" w:rsidR="00170567" w:rsidRPr="00F23696" w:rsidRDefault="00170567" w:rsidP="00170567">
      <w:pPr>
        <w:pStyle w:val="PL"/>
      </w:pPr>
      <w:r w:rsidRPr="00F23696">
        <w:tab/>
        <w:t>...</w:t>
      </w:r>
    </w:p>
    <w:p w14:paraId="192822E4" w14:textId="77777777" w:rsidR="00170567" w:rsidRPr="00E52955" w:rsidRDefault="00170567" w:rsidP="00170567">
      <w:pPr>
        <w:pStyle w:val="PL"/>
        <w:rPr>
          <w:snapToGrid w:val="0"/>
        </w:rPr>
      </w:pPr>
      <w:r w:rsidRPr="00F23696">
        <w:t>}</w:t>
      </w:r>
    </w:p>
    <w:p w14:paraId="33CF450B" w14:textId="77777777" w:rsidR="00170567" w:rsidRDefault="00170567" w:rsidP="00170567">
      <w:pPr>
        <w:pStyle w:val="PL"/>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pPr>
    </w:p>
    <w:p w14:paraId="7336CA41" w14:textId="77777777" w:rsidR="00F970C9" w:rsidRPr="00EA5FA7" w:rsidRDefault="00F970C9" w:rsidP="00BE5D48">
      <w:pPr>
        <w:pStyle w:val="PL"/>
      </w:pPr>
      <w:r w:rsidRPr="00EA5FA7">
        <w:t>TypeOfError ::= ENUMERATED {</w:t>
      </w:r>
    </w:p>
    <w:p w14:paraId="17FA2404" w14:textId="77777777" w:rsidR="00F970C9" w:rsidRPr="00EA5FA7" w:rsidRDefault="00F970C9" w:rsidP="00BE5D48">
      <w:pPr>
        <w:pStyle w:val="PL"/>
      </w:pPr>
      <w:r w:rsidRPr="00EA5FA7">
        <w:tab/>
        <w:t>not-understood,</w:t>
      </w:r>
    </w:p>
    <w:p w14:paraId="72445F6D" w14:textId="77777777" w:rsidR="00F970C9" w:rsidRPr="00EA5FA7" w:rsidRDefault="00F970C9" w:rsidP="00BE5D48">
      <w:pPr>
        <w:pStyle w:val="PL"/>
      </w:pPr>
      <w:r w:rsidRPr="00EA5FA7">
        <w:tab/>
        <w:t>missing,</w:t>
      </w:r>
    </w:p>
    <w:p w14:paraId="440DDEB8" w14:textId="77777777" w:rsidR="00F970C9" w:rsidRPr="00EA5FA7" w:rsidRDefault="00F970C9" w:rsidP="00BE5D48">
      <w:pPr>
        <w:pStyle w:val="PL"/>
      </w:pPr>
      <w:r w:rsidRPr="00EA5FA7">
        <w:tab/>
        <w:t>...</w:t>
      </w:r>
    </w:p>
    <w:p w14:paraId="63261813" w14:textId="77777777" w:rsidR="00F970C9" w:rsidRPr="00EA5FA7" w:rsidRDefault="00F970C9" w:rsidP="00BE5D48">
      <w:pPr>
        <w:pStyle w:val="PL"/>
      </w:pPr>
      <w:r w:rsidRPr="00EA5FA7">
        <w:t>}</w:t>
      </w:r>
    </w:p>
    <w:p w14:paraId="47768BEF" w14:textId="77777777" w:rsidR="00F970C9" w:rsidRPr="00EA5FA7" w:rsidRDefault="00F970C9" w:rsidP="00BE5D48">
      <w:pPr>
        <w:pStyle w:val="PL"/>
      </w:pPr>
    </w:p>
    <w:p w14:paraId="29E33368" w14:textId="77777777" w:rsidR="00F2318F" w:rsidRPr="00EA5FA7" w:rsidRDefault="00F2318F" w:rsidP="00F2318F">
      <w:pPr>
        <w:pStyle w:val="PL"/>
      </w:pPr>
      <w:r w:rsidRPr="00EA5FA7">
        <w:t>Transport-Layer-</w:t>
      </w:r>
      <w:r w:rsidR="00750B4E">
        <w:t>Address</w:t>
      </w:r>
      <w:r w:rsidRPr="00EA5FA7">
        <w:t>-Info ::= SEQUENCE {</w:t>
      </w:r>
    </w:p>
    <w:p w14:paraId="0C37DF9F" w14:textId="77777777" w:rsidR="00F2318F" w:rsidRPr="00EA5FA7" w:rsidRDefault="00F2318F" w:rsidP="00F2318F">
      <w:pPr>
        <w:pStyle w:val="PL"/>
      </w:pPr>
      <w:r w:rsidRPr="00EA5FA7">
        <w:tab/>
        <w:t>transport-UP-Layer-</w:t>
      </w:r>
      <w:r w:rsidR="00750B4E">
        <w:t>Address</w:t>
      </w:r>
      <w:r w:rsidRPr="00EA5FA7">
        <w:t>-Info-To-Add-List</w:t>
      </w:r>
      <w:r w:rsidRPr="00EA5FA7">
        <w:tab/>
      </w:r>
      <w:r w:rsidRPr="00EA5FA7">
        <w:tab/>
        <w:t>Transport-UP-Layer-</w:t>
      </w:r>
      <w:r w:rsidR="00750B4E">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568A8B23" w14:textId="77777777" w:rsidR="00F2318F" w:rsidRPr="00EA5FA7" w:rsidRDefault="00F2318F" w:rsidP="00F2318F">
      <w:pPr>
        <w:pStyle w:val="PL"/>
      </w:pPr>
      <w:r w:rsidRPr="00EA5FA7">
        <w:tab/>
        <w:t>transport-UP-Layer-</w:t>
      </w:r>
      <w:r w:rsidR="00750B4E">
        <w:t>Address</w:t>
      </w:r>
      <w:r w:rsidRPr="00EA5FA7">
        <w:t>-Info-To-Remove-List</w:t>
      </w:r>
      <w:r w:rsidRPr="00EA5FA7">
        <w:tab/>
        <w:t>Transport-UP-Layer-</w:t>
      </w:r>
      <w:r w:rsidR="00750B4E">
        <w:t>Address</w:t>
      </w:r>
      <w:r w:rsidRPr="00EA5FA7">
        <w:t>-Info-To-Remove-List</w:t>
      </w:r>
      <w:r w:rsidRPr="00EA5FA7">
        <w:tab/>
      </w:r>
      <w:r w:rsidRPr="00EA5FA7">
        <w:tab/>
      </w:r>
      <w:r w:rsidRPr="00EA5FA7">
        <w:tab/>
      </w:r>
      <w:r w:rsidRPr="00EA5FA7">
        <w:tab/>
      </w:r>
      <w:r w:rsidRPr="00EA5FA7">
        <w:tab/>
        <w:t>OPTIONAL,</w:t>
      </w:r>
    </w:p>
    <w:p w14:paraId="1C089648" w14:textId="77777777" w:rsidR="00F2318F" w:rsidRPr="00EA5FA7" w:rsidRDefault="00F2318F" w:rsidP="00B6230F">
      <w:pPr>
        <w:pStyle w:val="PL"/>
      </w:pPr>
      <w:r w:rsidRPr="00EA5FA7">
        <w:tab/>
        <w:t>iE-Extensions</w:t>
      </w:r>
      <w:r w:rsidRPr="00EA5FA7">
        <w:tab/>
        <w:t>ProtocolExtensionContainer { { Transport-Layer-</w:t>
      </w:r>
      <w:r w:rsidR="00750B4E">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107A1676" w14:textId="77777777" w:rsidR="00F2318F" w:rsidRPr="00EA5FA7" w:rsidRDefault="00F2318F" w:rsidP="00F2318F">
      <w:pPr>
        <w:pStyle w:val="PL"/>
      </w:pPr>
      <w:r w:rsidRPr="00EA5FA7">
        <w:t>}</w:t>
      </w:r>
    </w:p>
    <w:p w14:paraId="36BC593A" w14:textId="77777777" w:rsidR="00F2318F" w:rsidRPr="00EA5FA7" w:rsidRDefault="00F2318F" w:rsidP="00F2318F">
      <w:pPr>
        <w:pStyle w:val="PL"/>
      </w:pPr>
    </w:p>
    <w:p w14:paraId="72B7CDEC" w14:textId="77777777" w:rsidR="00F2318F" w:rsidRPr="00EA5FA7" w:rsidRDefault="00F2318F" w:rsidP="00F2318F">
      <w:pPr>
        <w:pStyle w:val="PL"/>
      </w:pPr>
      <w:r w:rsidRPr="00EA5FA7">
        <w:t>Transport-Layer-</w:t>
      </w:r>
      <w:r w:rsidR="00750B4E">
        <w:t>Address</w:t>
      </w:r>
      <w:r w:rsidRPr="00EA5FA7">
        <w:t xml:space="preserve">-Info-ExtIEs </w:t>
      </w:r>
      <w:r w:rsidRPr="00EA5FA7">
        <w:tab/>
        <w:t>F1AP-PROTOCOL-EXTENSION ::= {</w:t>
      </w:r>
    </w:p>
    <w:p w14:paraId="1063DE5C" w14:textId="77777777" w:rsidR="00F2318F" w:rsidRPr="00EA5FA7" w:rsidRDefault="00F2318F" w:rsidP="00F2318F">
      <w:pPr>
        <w:pStyle w:val="PL"/>
      </w:pPr>
      <w:r w:rsidRPr="00EA5FA7">
        <w:tab/>
        <w:t>...</w:t>
      </w:r>
    </w:p>
    <w:p w14:paraId="62561A34" w14:textId="77777777" w:rsidR="00F2318F" w:rsidRPr="00EA5FA7" w:rsidRDefault="00F2318F" w:rsidP="00F2318F">
      <w:pPr>
        <w:pStyle w:val="PL"/>
      </w:pPr>
      <w:r w:rsidRPr="00EA5FA7">
        <w:t>}</w:t>
      </w:r>
    </w:p>
    <w:p w14:paraId="1C38323B" w14:textId="77777777" w:rsidR="00F2318F" w:rsidRDefault="00F2318F" w:rsidP="00F2318F">
      <w:pPr>
        <w:pStyle w:val="PL"/>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pPr>
      <w:r>
        <w:t>TSCAssistanceInformation ::= SEQUENCE {</w:t>
      </w:r>
    </w:p>
    <w:p w14:paraId="6C136407" w14:textId="77777777" w:rsidR="00495DA4" w:rsidRDefault="00495DA4" w:rsidP="00495DA4">
      <w:pPr>
        <w:pStyle w:val="PL"/>
      </w:pPr>
      <w:r>
        <w:tab/>
        <w:t>periodicity</w:t>
      </w:r>
      <w:r>
        <w:tab/>
      </w:r>
      <w:r>
        <w:tab/>
      </w:r>
      <w:r>
        <w:tab/>
      </w:r>
      <w:r>
        <w:tab/>
        <w:t>Periodicity,</w:t>
      </w:r>
    </w:p>
    <w:p w14:paraId="3EF15D00" w14:textId="77777777" w:rsidR="00495DA4" w:rsidRPr="00BD56C5" w:rsidRDefault="00495DA4" w:rsidP="00495DA4">
      <w:pPr>
        <w:pStyle w:val="PL"/>
        <w:rPr>
          <w:lang w:val="fr-FR"/>
        </w:rPr>
      </w:pPr>
      <w:r>
        <w:tab/>
      </w:r>
      <w:r w:rsidRPr="00BD56C5">
        <w:rPr>
          <w:lang w:val="fr-FR"/>
        </w:rPr>
        <w:t>burstArrivalTime</w:t>
      </w:r>
      <w:r w:rsidRPr="00BD56C5">
        <w:rPr>
          <w:lang w:val="fr-FR"/>
        </w:rPr>
        <w:tab/>
      </w:r>
      <w:r w:rsidRPr="00BD56C5">
        <w:rPr>
          <w:lang w:val="fr-FR"/>
        </w:rPr>
        <w:tab/>
        <w:t>BurstArrivalTime</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C899799"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r>
      <w:r w:rsidRPr="00BD56C5">
        <w:rPr>
          <w:lang w:val="fr-FR"/>
        </w:rPr>
        <w:tab/>
        <w:t>ProtocolExtensionContainer { {TSCAssistanceInformation-ExtIEs} }</w:t>
      </w:r>
      <w:r w:rsidRPr="00BD56C5">
        <w:rPr>
          <w:lang w:val="fr-FR"/>
        </w:rPr>
        <w:tab/>
        <w:t>OPTIONAL,</w:t>
      </w:r>
    </w:p>
    <w:p w14:paraId="5589B72D" w14:textId="77777777" w:rsidR="00495DA4" w:rsidRPr="00BD56C5" w:rsidRDefault="00495DA4" w:rsidP="00495DA4">
      <w:pPr>
        <w:pStyle w:val="PL"/>
        <w:rPr>
          <w:lang w:val="fr-FR"/>
        </w:rPr>
      </w:pPr>
      <w:r w:rsidRPr="00BD56C5">
        <w:rPr>
          <w:lang w:val="fr-FR"/>
        </w:rPr>
        <w:tab/>
        <w:t>...</w:t>
      </w:r>
    </w:p>
    <w:p w14:paraId="1F451716" w14:textId="77777777" w:rsidR="00495DA4" w:rsidRPr="00BD56C5" w:rsidRDefault="00495DA4" w:rsidP="00495DA4">
      <w:pPr>
        <w:pStyle w:val="PL"/>
        <w:rPr>
          <w:lang w:val="fr-FR"/>
        </w:rPr>
      </w:pPr>
      <w:r w:rsidRPr="00BD56C5">
        <w:rPr>
          <w:lang w:val="fr-FR"/>
        </w:rPr>
        <w:t>}</w:t>
      </w:r>
    </w:p>
    <w:p w14:paraId="38936363" w14:textId="77777777" w:rsidR="00495DA4" w:rsidRPr="00BD56C5" w:rsidRDefault="00495DA4" w:rsidP="00495DA4">
      <w:pPr>
        <w:pStyle w:val="PL"/>
        <w:rPr>
          <w:lang w:val="fr-FR"/>
        </w:rPr>
      </w:pPr>
    </w:p>
    <w:p w14:paraId="09588FE1" w14:textId="77777777" w:rsidR="00495DA4" w:rsidRPr="00BD56C5" w:rsidRDefault="00495DA4" w:rsidP="00495DA4">
      <w:pPr>
        <w:pStyle w:val="PL"/>
        <w:rPr>
          <w:lang w:val="fr-FR"/>
        </w:rPr>
      </w:pPr>
      <w:r w:rsidRPr="00BD56C5">
        <w:rPr>
          <w:lang w:val="fr-FR"/>
        </w:rPr>
        <w:t>TSCAssistanceInformation-ExtIEs F1AP-PROTOCOL-EXTENSION ::= {</w:t>
      </w:r>
    </w:p>
    <w:p w14:paraId="25946615" w14:textId="77777777" w:rsidR="00495DA4" w:rsidRPr="00BD56C5" w:rsidRDefault="00495DA4" w:rsidP="00495DA4">
      <w:pPr>
        <w:pStyle w:val="PL"/>
        <w:rPr>
          <w:lang w:val="fr-FR"/>
        </w:rPr>
      </w:pPr>
      <w:r w:rsidRPr="00BD56C5">
        <w:rPr>
          <w:lang w:val="fr-FR"/>
        </w:rPr>
        <w:tab/>
        <w:t>...</w:t>
      </w:r>
    </w:p>
    <w:p w14:paraId="491D0813" w14:textId="77777777" w:rsidR="00495DA4" w:rsidRPr="00BD56C5" w:rsidRDefault="00495DA4" w:rsidP="00495DA4">
      <w:pPr>
        <w:pStyle w:val="PL"/>
        <w:rPr>
          <w:lang w:val="fr-FR"/>
        </w:rPr>
      </w:pPr>
      <w:r w:rsidRPr="00BD56C5">
        <w:rPr>
          <w:lang w:val="fr-FR"/>
        </w:rPr>
        <w:t>}</w:t>
      </w:r>
    </w:p>
    <w:p w14:paraId="79CB8F93" w14:textId="77777777" w:rsidR="00495DA4" w:rsidRPr="00BD56C5" w:rsidRDefault="00495DA4" w:rsidP="00495DA4">
      <w:pPr>
        <w:pStyle w:val="PL"/>
        <w:rPr>
          <w:lang w:val="fr-FR"/>
        </w:rPr>
      </w:pPr>
    </w:p>
    <w:p w14:paraId="114FEFF8" w14:textId="77777777" w:rsidR="00495DA4" w:rsidRPr="00BD56C5" w:rsidRDefault="00495DA4" w:rsidP="00495DA4">
      <w:pPr>
        <w:pStyle w:val="PL"/>
        <w:rPr>
          <w:lang w:val="fr-FR"/>
        </w:rPr>
      </w:pPr>
      <w:r w:rsidRPr="00BD56C5">
        <w:rPr>
          <w:lang w:val="fr-FR"/>
        </w:rPr>
        <w:t>TSCTrafficCharacteristics ::= SEQUENCE {</w:t>
      </w:r>
    </w:p>
    <w:p w14:paraId="42B5B06B" w14:textId="77777777" w:rsidR="00495DA4" w:rsidRPr="00BD56C5" w:rsidRDefault="00495DA4" w:rsidP="00495DA4">
      <w:pPr>
        <w:pStyle w:val="PL"/>
        <w:rPr>
          <w:lang w:val="fr-FR"/>
        </w:rPr>
      </w:pPr>
      <w:r w:rsidRPr="00BD56C5">
        <w:rPr>
          <w:lang w:val="fr-FR"/>
        </w:rPr>
        <w:tab/>
        <w:t>tSCAssistanceInformationD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4F3DE2F8" w14:textId="77777777" w:rsidR="00495DA4" w:rsidRPr="00BD56C5" w:rsidRDefault="00495DA4" w:rsidP="00495DA4">
      <w:pPr>
        <w:pStyle w:val="PL"/>
        <w:rPr>
          <w:lang w:val="fr-FR"/>
        </w:rPr>
      </w:pPr>
      <w:r w:rsidRPr="00BD56C5">
        <w:rPr>
          <w:lang w:val="fr-FR"/>
        </w:rPr>
        <w:tab/>
        <w:t>tSCAssistanceInformationUL</w:t>
      </w:r>
      <w:r w:rsidRPr="00BD56C5">
        <w:rPr>
          <w:lang w:val="fr-FR"/>
        </w:rPr>
        <w:tab/>
      </w:r>
      <w:r w:rsidRPr="00BD56C5">
        <w:rPr>
          <w:lang w:val="fr-FR"/>
        </w:rPr>
        <w:tab/>
        <w:t>TSCAssistanceInformation</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OPTIONAL,</w:t>
      </w:r>
    </w:p>
    <w:p w14:paraId="143925BA" w14:textId="77777777" w:rsidR="00495DA4" w:rsidRPr="00BD56C5" w:rsidRDefault="00495DA4" w:rsidP="00495DA4">
      <w:pPr>
        <w:pStyle w:val="PL"/>
        <w:rPr>
          <w:lang w:val="fr-FR"/>
        </w:rPr>
      </w:pPr>
      <w:r w:rsidRPr="00BD56C5">
        <w:rPr>
          <w:lang w:val="fr-FR"/>
        </w:rPr>
        <w:tab/>
        <w:t>iE-Extensions</w:t>
      </w:r>
      <w:r w:rsidRPr="00BD56C5">
        <w:rPr>
          <w:lang w:val="fr-FR"/>
        </w:rPr>
        <w:tab/>
      </w:r>
      <w:r w:rsidRPr="00BD56C5">
        <w:rPr>
          <w:lang w:val="fr-FR"/>
        </w:rPr>
        <w:tab/>
        <w:t>ProtocolExtensionContainer { {TSCTrafficCharacteristics-ExtIEs} }</w:t>
      </w:r>
      <w:r w:rsidRPr="00BD56C5">
        <w:rPr>
          <w:lang w:val="fr-FR"/>
        </w:rPr>
        <w:tab/>
        <w:t>OPTIONAL,</w:t>
      </w:r>
    </w:p>
    <w:p w14:paraId="6F691E0B" w14:textId="77777777" w:rsidR="00495DA4" w:rsidRPr="00BD56C5" w:rsidRDefault="00495DA4" w:rsidP="00495DA4">
      <w:pPr>
        <w:pStyle w:val="PL"/>
        <w:rPr>
          <w:lang w:val="fr-FR"/>
        </w:rPr>
      </w:pPr>
      <w:r w:rsidRPr="00BD56C5">
        <w:rPr>
          <w:lang w:val="fr-FR"/>
        </w:rPr>
        <w:tab/>
        <w:t>...</w:t>
      </w:r>
    </w:p>
    <w:p w14:paraId="2EB28528" w14:textId="77777777" w:rsidR="00495DA4" w:rsidRPr="00BD56C5" w:rsidRDefault="00495DA4" w:rsidP="00495DA4">
      <w:pPr>
        <w:pStyle w:val="PL"/>
        <w:rPr>
          <w:lang w:val="fr-FR"/>
        </w:rPr>
      </w:pPr>
      <w:r w:rsidRPr="00BD56C5">
        <w:rPr>
          <w:lang w:val="fr-FR"/>
        </w:rPr>
        <w:t>}</w:t>
      </w:r>
    </w:p>
    <w:p w14:paraId="11AB1E6F" w14:textId="77777777" w:rsidR="00495DA4" w:rsidRPr="00BD56C5" w:rsidRDefault="00495DA4" w:rsidP="00495DA4">
      <w:pPr>
        <w:pStyle w:val="PL"/>
        <w:rPr>
          <w:lang w:val="fr-FR"/>
        </w:rPr>
      </w:pPr>
    </w:p>
    <w:p w14:paraId="6CBB4610" w14:textId="77777777" w:rsidR="00495DA4" w:rsidRPr="00BD56C5" w:rsidRDefault="00495DA4" w:rsidP="00495DA4">
      <w:pPr>
        <w:pStyle w:val="PL"/>
        <w:rPr>
          <w:lang w:val="fr-FR"/>
        </w:rPr>
      </w:pPr>
      <w:r w:rsidRPr="00BD56C5">
        <w:rPr>
          <w:lang w:val="fr-FR"/>
        </w:rPr>
        <w:t>TSCTrafficCharacteristics-ExtIEs F1AP-PROTOCOL-EXTENSION ::= {</w:t>
      </w:r>
    </w:p>
    <w:p w14:paraId="677BC76D" w14:textId="77777777" w:rsidR="00495DA4" w:rsidRPr="00BD56C5" w:rsidRDefault="00495DA4" w:rsidP="00495DA4">
      <w:pPr>
        <w:pStyle w:val="PL"/>
        <w:rPr>
          <w:lang w:val="fr-FR"/>
        </w:rPr>
      </w:pPr>
      <w:r w:rsidRPr="00BD56C5">
        <w:rPr>
          <w:lang w:val="fr-FR"/>
        </w:rPr>
        <w:tab/>
        <w:t>...</w:t>
      </w:r>
    </w:p>
    <w:p w14:paraId="129E84EE" w14:textId="77777777" w:rsidR="00495DA4" w:rsidRPr="00BD56C5" w:rsidRDefault="00495DA4" w:rsidP="00495DA4">
      <w:pPr>
        <w:pStyle w:val="PL"/>
        <w:rPr>
          <w:lang w:val="fr-FR"/>
        </w:rPr>
      </w:pPr>
      <w:r w:rsidRPr="00BD56C5">
        <w:rPr>
          <w:lang w:val="fr-FR"/>
        </w:rPr>
        <w:t>}</w:t>
      </w:r>
    </w:p>
    <w:p w14:paraId="665E5A40" w14:textId="77777777" w:rsidR="00495DA4" w:rsidRPr="00BD56C5" w:rsidRDefault="00495DA4" w:rsidP="00495DA4">
      <w:pPr>
        <w:pStyle w:val="PL"/>
        <w:rPr>
          <w:lang w:val="fr-FR"/>
        </w:rPr>
      </w:pPr>
    </w:p>
    <w:p w14:paraId="4CB94781" w14:textId="77777777" w:rsidR="00F970C9" w:rsidRPr="00BD56C5" w:rsidRDefault="00F970C9" w:rsidP="00061CBE">
      <w:pPr>
        <w:pStyle w:val="PL"/>
        <w:outlineLvl w:val="3"/>
        <w:rPr>
          <w:snapToGrid w:val="0"/>
          <w:lang w:val="fr-FR"/>
        </w:rPr>
      </w:pPr>
      <w:r w:rsidRPr="00BD56C5">
        <w:rPr>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snapToGrid w:val="0"/>
        </w:rPr>
      </w:pPr>
    </w:p>
    <w:p w14:paraId="13B39DBB" w14:textId="77777777" w:rsidR="00F970C9" w:rsidRPr="00EA5FA7" w:rsidRDefault="00F970C9" w:rsidP="00BE5D48">
      <w:pPr>
        <w:pStyle w:val="PL"/>
      </w:pPr>
      <w:r w:rsidRPr="00EA5FA7">
        <w:t>UE-associatedLogicalF1-ConnectionItem ::= SEQUENCE {</w:t>
      </w:r>
    </w:p>
    <w:p w14:paraId="6CB6D9B6" w14:textId="77777777" w:rsidR="00F970C9" w:rsidRPr="00EA5FA7" w:rsidRDefault="00F970C9" w:rsidP="00BE5D48">
      <w:pPr>
        <w:pStyle w:val="PL"/>
      </w:pPr>
      <w:r w:rsidRPr="00EA5FA7">
        <w:tab/>
        <w:t>gNB-CU-</w:t>
      </w:r>
      <w:r w:rsidRPr="00EA5FA7">
        <w:rPr>
          <w:rFonts w:eastAsia="SimSun"/>
          <w:lang w:eastAsia="en-US"/>
        </w:rPr>
        <w:t>UE-</w:t>
      </w:r>
      <w:r w:rsidRPr="00EA5FA7">
        <w:t>F1AP-ID</w:t>
      </w:r>
      <w:r w:rsidRPr="00EA5FA7">
        <w:tab/>
      </w:r>
      <w:r w:rsidRPr="00EA5FA7">
        <w:tab/>
        <w:t>GNB-CU-</w:t>
      </w:r>
      <w:r w:rsidRPr="00EA5FA7">
        <w:rPr>
          <w:rFonts w:eastAsia="SimSun"/>
          <w:lang w:eastAsia="en-US"/>
        </w:rPr>
        <w:t>UE-</w:t>
      </w:r>
      <w:r w:rsidRPr="00EA5FA7">
        <w:t>F1AP-ID</w:t>
      </w:r>
      <w:r w:rsidRPr="00EA5FA7">
        <w:tab/>
        <w:t xml:space="preserve"> OPTIONAL,</w:t>
      </w:r>
    </w:p>
    <w:p w14:paraId="3DCAFF99" w14:textId="77777777" w:rsidR="00F970C9" w:rsidRPr="00BD56C5" w:rsidRDefault="00F970C9" w:rsidP="00BE5D48">
      <w:pPr>
        <w:pStyle w:val="PL"/>
        <w:rPr>
          <w:lang w:val="fr-FR"/>
        </w:rPr>
      </w:pPr>
      <w:r w:rsidRPr="00EA5FA7">
        <w:tab/>
      </w:r>
      <w:r w:rsidRPr="00BD56C5">
        <w:rPr>
          <w:lang w:val="fr-FR"/>
        </w:rPr>
        <w:t>gNB-DU-UE-F1AP-ID</w:t>
      </w:r>
      <w:r w:rsidRPr="00BD56C5">
        <w:rPr>
          <w:lang w:val="fr-FR"/>
        </w:rPr>
        <w:tab/>
      </w:r>
      <w:r w:rsidRPr="00BD56C5">
        <w:rPr>
          <w:lang w:val="fr-FR"/>
        </w:rPr>
        <w:tab/>
        <w:t>GNB-DU-</w:t>
      </w:r>
      <w:r w:rsidRPr="00BD56C5">
        <w:rPr>
          <w:rFonts w:eastAsia="SimSun"/>
          <w:lang w:val="fr-FR" w:eastAsia="en-US"/>
        </w:rPr>
        <w:t>UE-</w:t>
      </w:r>
      <w:r w:rsidRPr="00BD56C5">
        <w:rPr>
          <w:lang w:val="fr-FR"/>
        </w:rPr>
        <w:t>F1AP-ID</w:t>
      </w:r>
      <w:r w:rsidRPr="00BD56C5">
        <w:rPr>
          <w:lang w:val="fr-FR"/>
        </w:rPr>
        <w:tab/>
        <w:t xml:space="preserve"> OPTIONAL,</w:t>
      </w:r>
    </w:p>
    <w:p w14:paraId="2FBC5A63" w14:textId="77777777" w:rsidR="00F970C9" w:rsidRPr="00BD56C5" w:rsidRDefault="00F970C9" w:rsidP="00BE5D48">
      <w:pPr>
        <w:pStyle w:val="PL"/>
        <w:rPr>
          <w:lang w:val="fr-FR"/>
        </w:rPr>
      </w:pPr>
      <w:r w:rsidRPr="00BD56C5">
        <w:rPr>
          <w:lang w:val="fr-FR"/>
        </w:rPr>
        <w:tab/>
        <w:t>iE-Extensions</w:t>
      </w:r>
      <w:r w:rsidRPr="00BD56C5">
        <w:rPr>
          <w:lang w:val="fr-FR"/>
        </w:rPr>
        <w:tab/>
      </w:r>
      <w:r w:rsidRPr="00BD56C5">
        <w:rPr>
          <w:lang w:val="fr-FR"/>
        </w:rPr>
        <w:tab/>
        <w:t>ProtocolExtensionContainer { { UE-associatedLogicalF1-ConnectionItemExtIEs} } OPTIONAL,</w:t>
      </w:r>
    </w:p>
    <w:p w14:paraId="67E45E94" w14:textId="77777777" w:rsidR="00F970C9" w:rsidRPr="00BD56C5" w:rsidRDefault="00F970C9" w:rsidP="00BE5D48">
      <w:pPr>
        <w:pStyle w:val="PL"/>
        <w:rPr>
          <w:lang w:val="fr-FR"/>
        </w:rPr>
      </w:pPr>
      <w:r w:rsidRPr="00BD56C5">
        <w:rPr>
          <w:lang w:val="fr-FR"/>
        </w:rPr>
        <w:tab/>
        <w:t>...</w:t>
      </w:r>
    </w:p>
    <w:p w14:paraId="3F0D5312" w14:textId="77777777" w:rsidR="00F970C9" w:rsidRPr="00BD56C5" w:rsidRDefault="00F970C9" w:rsidP="00BE5D48">
      <w:pPr>
        <w:pStyle w:val="PL"/>
        <w:rPr>
          <w:lang w:val="fr-FR"/>
        </w:rPr>
      </w:pPr>
      <w:r w:rsidRPr="00BD56C5">
        <w:rPr>
          <w:lang w:val="fr-FR"/>
        </w:rPr>
        <w:t>}</w:t>
      </w:r>
    </w:p>
    <w:p w14:paraId="7D38A450" w14:textId="77777777" w:rsidR="00F970C9" w:rsidRPr="00BD56C5" w:rsidRDefault="00F970C9" w:rsidP="002630B3">
      <w:pPr>
        <w:pStyle w:val="PL"/>
        <w:rPr>
          <w:lang w:val="fr-FR"/>
        </w:rPr>
      </w:pPr>
    </w:p>
    <w:p w14:paraId="01049BE9" w14:textId="77777777" w:rsidR="00F970C9" w:rsidRPr="00BD56C5" w:rsidRDefault="00F970C9" w:rsidP="002630B3">
      <w:pPr>
        <w:pStyle w:val="PL"/>
        <w:rPr>
          <w:lang w:val="fr-FR"/>
        </w:rPr>
      </w:pPr>
      <w:r w:rsidRPr="00BD56C5">
        <w:rPr>
          <w:lang w:val="fr-FR"/>
        </w:rPr>
        <w:t>UEAssistanceInformation ::= OCTET STRING</w:t>
      </w:r>
    </w:p>
    <w:p w14:paraId="28DDDD16" w14:textId="77777777" w:rsidR="00F970C9" w:rsidRPr="00BD56C5" w:rsidRDefault="00F970C9" w:rsidP="002630B3">
      <w:pPr>
        <w:pStyle w:val="PL"/>
        <w:rPr>
          <w:lang w:val="fr-FR"/>
        </w:rPr>
      </w:pPr>
    </w:p>
    <w:p w14:paraId="62776B9C" w14:textId="77777777" w:rsidR="006A7576" w:rsidRPr="00BD56C5" w:rsidRDefault="006A7576" w:rsidP="002630B3">
      <w:pPr>
        <w:pStyle w:val="PL"/>
        <w:rPr>
          <w:lang w:val="fr-FR"/>
        </w:rPr>
      </w:pPr>
      <w:r w:rsidRPr="00BD56C5">
        <w:rPr>
          <w:lang w:val="fr-FR"/>
        </w:rPr>
        <w:t>UEAssistanceInformationEUTRA ::= OCTET STRING</w:t>
      </w:r>
    </w:p>
    <w:p w14:paraId="1A68241E" w14:textId="77777777" w:rsidR="006A7576" w:rsidRPr="00BD56C5" w:rsidRDefault="006A7576" w:rsidP="002630B3">
      <w:pPr>
        <w:pStyle w:val="PL"/>
        <w:rPr>
          <w:lang w:val="fr-FR"/>
        </w:rPr>
      </w:pPr>
    </w:p>
    <w:p w14:paraId="283E4600" w14:textId="77777777" w:rsidR="00F970C9" w:rsidRPr="00BD56C5" w:rsidRDefault="00F970C9" w:rsidP="00BE5D48">
      <w:pPr>
        <w:pStyle w:val="PL"/>
        <w:rPr>
          <w:lang w:val="fr-FR"/>
        </w:rPr>
      </w:pPr>
      <w:r w:rsidRPr="00BD56C5">
        <w:rPr>
          <w:lang w:val="fr-FR"/>
        </w:rPr>
        <w:t>UE-associatedLogicalF1-ConnectionItemExtIEs F1AP-PROTOCOL-EXTENSION ::= {</w:t>
      </w:r>
    </w:p>
    <w:p w14:paraId="78104331" w14:textId="77777777" w:rsidR="00F970C9" w:rsidRPr="00BD56C5" w:rsidRDefault="00F970C9" w:rsidP="00BE5D48">
      <w:pPr>
        <w:pStyle w:val="PL"/>
        <w:rPr>
          <w:lang w:val="fr-FR"/>
        </w:rPr>
      </w:pPr>
      <w:r w:rsidRPr="00BD56C5">
        <w:rPr>
          <w:lang w:val="fr-FR"/>
        </w:rPr>
        <w:tab/>
        <w:t>...</w:t>
      </w:r>
    </w:p>
    <w:p w14:paraId="22EE9CCC" w14:textId="77777777" w:rsidR="00F970C9" w:rsidRPr="00BD56C5" w:rsidRDefault="00F970C9" w:rsidP="00BE5D48">
      <w:pPr>
        <w:pStyle w:val="PL"/>
        <w:rPr>
          <w:lang w:val="fr-FR"/>
        </w:rPr>
      </w:pPr>
      <w:r w:rsidRPr="00BD56C5">
        <w:rPr>
          <w:lang w:val="fr-FR"/>
        </w:rPr>
        <w:t>}</w:t>
      </w:r>
    </w:p>
    <w:p w14:paraId="37020A76" w14:textId="77777777" w:rsidR="00F970C9" w:rsidRPr="00BD56C5" w:rsidRDefault="00F970C9" w:rsidP="00BE5D48">
      <w:pPr>
        <w:pStyle w:val="PL"/>
        <w:rPr>
          <w:lang w:val="fr-FR"/>
        </w:rPr>
      </w:pPr>
    </w:p>
    <w:p w14:paraId="64582E3A" w14:textId="77777777" w:rsidR="00F970C9" w:rsidRPr="00BD56C5" w:rsidRDefault="00F970C9" w:rsidP="00BE5D48">
      <w:pPr>
        <w:pStyle w:val="PL"/>
        <w:rPr>
          <w:lang w:val="fr-FR"/>
        </w:rPr>
      </w:pPr>
      <w:r w:rsidRPr="00BD56C5">
        <w:rPr>
          <w:rFonts w:eastAsia="SimSun"/>
          <w:lang w:val="fr-FR"/>
        </w:rPr>
        <w:t>UE-CapabilityRAT-ContainerList</w:t>
      </w:r>
      <w:r w:rsidRPr="00BD56C5">
        <w:rPr>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pPr>
      <w:r>
        <w:t>UL-AoA ::= SEQUENCE {</w:t>
      </w:r>
    </w:p>
    <w:p w14:paraId="077D4E8C" w14:textId="77777777" w:rsidR="00170567" w:rsidRDefault="00170567" w:rsidP="00170567">
      <w:pPr>
        <w:pStyle w:val="PL"/>
      </w:pPr>
      <w:r>
        <w:tab/>
        <w:t>azimuthAoA</w:t>
      </w:r>
      <w:r>
        <w:tab/>
      </w:r>
      <w:r>
        <w:tab/>
      </w:r>
      <w:r>
        <w:tab/>
      </w:r>
      <w:r>
        <w:tab/>
      </w:r>
      <w:r w:rsidR="0027781A">
        <w:tab/>
      </w:r>
      <w:r>
        <w:t>INTEGER (0..3599),</w:t>
      </w:r>
    </w:p>
    <w:p w14:paraId="6D3AFE57" w14:textId="77777777" w:rsidR="00170567" w:rsidRDefault="00170567" w:rsidP="00170567">
      <w:pPr>
        <w:pStyle w:val="PL"/>
      </w:pPr>
      <w:r>
        <w:tab/>
        <w:t>zenithAoA</w:t>
      </w:r>
      <w:r>
        <w:tab/>
      </w:r>
      <w:r>
        <w:tab/>
      </w:r>
      <w:r>
        <w:tab/>
      </w:r>
      <w:r>
        <w:tab/>
      </w:r>
      <w:r w:rsidR="0027781A">
        <w:tab/>
      </w:r>
      <w:r>
        <w:t>INTEGER (0..1799)</w:t>
      </w:r>
      <w: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pPr>
      <w:r w:rsidRPr="00BD56C5">
        <w:rPr>
          <w:snapToGrid w:val="0"/>
          <w:lang w:val="fr-FR"/>
        </w:rPr>
        <w:tab/>
      </w:r>
      <w:r>
        <w:rPr>
          <w:snapToGrid w:val="0"/>
        </w:rPr>
        <w:t>...</w:t>
      </w:r>
    </w:p>
    <w:p w14:paraId="1C4AF92C" w14:textId="77777777" w:rsidR="00170567" w:rsidRDefault="00170567" w:rsidP="00170567">
      <w:pPr>
        <w:pStyle w:val="PL"/>
      </w:pPr>
      <w:r>
        <w:t>}</w:t>
      </w:r>
    </w:p>
    <w:p w14:paraId="0345D884" w14:textId="77777777" w:rsidR="00170567" w:rsidRDefault="00170567" w:rsidP="00170567">
      <w:pPr>
        <w:pStyle w:val="PL"/>
      </w:pPr>
    </w:p>
    <w:p w14:paraId="298FF707" w14:textId="77777777" w:rsidR="00170567" w:rsidRDefault="00170567" w:rsidP="00170567">
      <w:pPr>
        <w:pStyle w:val="PL"/>
      </w:pPr>
      <w:r>
        <w:t>UL-AoA-ExtIEs F1AP-PROTOCOL-EXTENSION ::= {</w:t>
      </w:r>
    </w:p>
    <w:p w14:paraId="13048E6E" w14:textId="77777777" w:rsidR="00170567" w:rsidRDefault="00170567" w:rsidP="00170567">
      <w:pPr>
        <w:pStyle w:val="PL"/>
      </w:pPr>
      <w:r>
        <w:tab/>
        <w:t>...</w:t>
      </w:r>
    </w:p>
    <w:p w14:paraId="30D8D5FF" w14:textId="77777777" w:rsidR="00170567" w:rsidRDefault="00170567" w:rsidP="00170567">
      <w:pPr>
        <w:pStyle w:val="PL"/>
      </w:pPr>
      <w: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t>UL-RTOA-Measurement</w:t>
      </w:r>
      <w:r w:rsidRPr="008C20F9">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t>UL-SRS-RSRP</w:t>
      </w:r>
      <w:r w:rsidRPr="00BC20B8">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pPr>
    </w:p>
    <w:p w14:paraId="1ECC2DE9" w14:textId="77777777" w:rsidR="00170567" w:rsidRDefault="00495DA4" w:rsidP="00170567">
      <w:pPr>
        <w:pStyle w:val="PL"/>
      </w:pPr>
      <w:r w:rsidRPr="00495DA4">
        <w:t>Uncertainty ::= INTEGER (0..32767, ...)</w:t>
      </w:r>
    </w:p>
    <w:p w14:paraId="1A0A09A1" w14:textId="77777777" w:rsidR="00170567" w:rsidRDefault="00170567" w:rsidP="00170567">
      <w:pPr>
        <w:pStyle w:val="PL"/>
      </w:pPr>
    </w:p>
    <w:p w14:paraId="0E2031FE" w14:textId="77777777" w:rsidR="00495DA4" w:rsidRDefault="00170567" w:rsidP="00170567">
      <w:pPr>
        <w:pStyle w:val="PL"/>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pPr>
    </w:p>
    <w:p w14:paraId="729DA949" w14:textId="136B45B2" w:rsidR="00F970C9" w:rsidRPr="00EA5FA7" w:rsidRDefault="00F970C9" w:rsidP="00A15A70">
      <w:pPr>
        <w:pStyle w:val="PL"/>
      </w:pPr>
      <w:r w:rsidRPr="00EA5FA7">
        <w:t>UplinkTxDirectCurrentListInformation ::= OCTET STRING</w:t>
      </w:r>
    </w:p>
    <w:p w14:paraId="25745426" w14:textId="77777777" w:rsidR="00F970C9" w:rsidRPr="00EA5FA7" w:rsidRDefault="00F970C9" w:rsidP="00B82F29">
      <w:pPr>
        <w:pStyle w:val="PL"/>
      </w:pPr>
    </w:p>
    <w:p w14:paraId="09656027" w14:textId="77777777" w:rsidR="00A15A70" w:rsidRDefault="00A15A70" w:rsidP="00A15A70">
      <w:pPr>
        <w:pStyle w:val="PL"/>
      </w:pPr>
      <w:r w:rsidRPr="00EA5FA7">
        <w:t>UplinkTxDirectCurrent</w:t>
      </w:r>
      <w:r>
        <w:t>TwoCarrier</w:t>
      </w:r>
      <w:r w:rsidRPr="00EA5FA7">
        <w:t xml:space="preserve">ListInfo ::= OCTET STRING </w:t>
      </w:r>
    </w:p>
    <w:p w14:paraId="1126740A" w14:textId="77777777" w:rsidR="00A15A70" w:rsidRDefault="00A15A70" w:rsidP="00A15A70">
      <w:pPr>
        <w:pStyle w:val="PL"/>
      </w:pPr>
    </w:p>
    <w:p w14:paraId="7ACD0EBE" w14:textId="77777777" w:rsidR="00F970C9" w:rsidRPr="00EA5FA7" w:rsidRDefault="00F970C9" w:rsidP="00B82F29">
      <w:pPr>
        <w:pStyle w:val="PL"/>
      </w:pPr>
      <w:r w:rsidRPr="00EA5FA7">
        <w:t>UPTransportLayerInformation</w:t>
      </w:r>
      <w:r w:rsidRPr="00EA5FA7">
        <w:tab/>
      </w:r>
      <w:r w:rsidRPr="00EA5FA7">
        <w:tab/>
        <w:t>::= CHOICE {</w:t>
      </w:r>
    </w:p>
    <w:p w14:paraId="27BB802B" w14:textId="77777777" w:rsidR="00F970C9" w:rsidRPr="00EA5FA7" w:rsidRDefault="00F970C9" w:rsidP="00B82F29">
      <w:pPr>
        <w:pStyle w:val="PL"/>
      </w:pPr>
      <w:r w:rsidRPr="00EA5FA7">
        <w:tab/>
        <w:t>gTPTunnel</w:t>
      </w:r>
      <w:r w:rsidRPr="00EA5FA7">
        <w:tab/>
      </w:r>
      <w:r w:rsidRPr="00EA5FA7">
        <w:tab/>
        <w:t>GTPTunnel,</w:t>
      </w:r>
    </w:p>
    <w:p w14:paraId="5F30AFE3" w14:textId="77777777" w:rsidR="00F970C9" w:rsidRPr="00EA5FA7" w:rsidRDefault="00F970C9" w:rsidP="00B82F29">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69D86F21" w14:textId="77777777" w:rsidR="00F970C9" w:rsidRPr="00EA5FA7" w:rsidRDefault="00F970C9" w:rsidP="00B82F29">
      <w:pPr>
        <w:pStyle w:val="PL"/>
      </w:pPr>
      <w:r w:rsidRPr="00EA5FA7">
        <w:t>}</w:t>
      </w:r>
    </w:p>
    <w:p w14:paraId="2F2C32C2" w14:textId="77777777" w:rsidR="00F970C9" w:rsidRPr="00EA5FA7" w:rsidRDefault="00F970C9" w:rsidP="00B82F29">
      <w:pPr>
        <w:pStyle w:val="PL"/>
      </w:pPr>
    </w:p>
    <w:p w14:paraId="4DA41A49" w14:textId="77777777" w:rsidR="00F970C9" w:rsidRPr="00EA5FA7" w:rsidRDefault="00F970C9" w:rsidP="00B82F29">
      <w:pPr>
        <w:pStyle w:val="PL"/>
      </w:pPr>
      <w:r w:rsidRPr="00EA5FA7">
        <w:t xml:space="preserve">UPTransportLayerInformation-ExtIEs </w:t>
      </w:r>
      <w:r w:rsidRPr="00EA5FA7">
        <w:rPr>
          <w:snapToGrid w:val="0"/>
        </w:rPr>
        <w:t xml:space="preserve">F1AP-PROTOCOL-IES </w:t>
      </w:r>
      <w:r w:rsidRPr="00EA5FA7">
        <w:t>::= {</w:t>
      </w:r>
    </w:p>
    <w:p w14:paraId="2B914C3F" w14:textId="77777777" w:rsidR="00F970C9" w:rsidRPr="00EA5FA7" w:rsidRDefault="00F970C9" w:rsidP="00B82F29">
      <w:pPr>
        <w:pStyle w:val="PL"/>
      </w:pPr>
      <w:r w:rsidRPr="00EA5FA7">
        <w:tab/>
        <w:t>...</w:t>
      </w:r>
    </w:p>
    <w:p w14:paraId="0026CBAE" w14:textId="77777777" w:rsidR="00F970C9" w:rsidRDefault="00F970C9" w:rsidP="00B82F29">
      <w:pPr>
        <w:pStyle w:val="PL"/>
      </w:pPr>
      <w:r w:rsidRPr="00EA5FA7">
        <w:t>}</w:t>
      </w:r>
    </w:p>
    <w:p w14:paraId="6B608DED" w14:textId="77777777" w:rsidR="00E52955" w:rsidRDefault="00E52955" w:rsidP="00B82F29">
      <w:pPr>
        <w:pStyle w:val="PL"/>
      </w:pPr>
    </w:p>
    <w:p w14:paraId="7231B462" w14:textId="77777777" w:rsidR="00E52955" w:rsidRDefault="00E52955" w:rsidP="00B82F29">
      <w:pPr>
        <w:pStyle w:val="PL"/>
      </w:pPr>
      <w:r w:rsidRPr="00E52955">
        <w:t>URI-address ::= VisibleString</w:t>
      </w:r>
    </w:p>
    <w:p w14:paraId="77E2026B" w14:textId="77777777" w:rsidR="00E52955" w:rsidRPr="00EA5FA7" w:rsidRDefault="00E52955" w:rsidP="00B82F29">
      <w:pPr>
        <w:pStyle w:val="PL"/>
      </w:pPr>
    </w:p>
    <w:p w14:paraId="3483B596" w14:textId="77777777" w:rsidR="00F970C9" w:rsidRPr="00EA5FA7" w:rsidRDefault="00F970C9" w:rsidP="00061CBE">
      <w:pPr>
        <w:pStyle w:val="PL"/>
        <w:outlineLvl w:val="3"/>
        <w:rPr>
          <w:snapToGrid w:val="0"/>
        </w:rPr>
      </w:pPr>
      <w:r w:rsidRPr="00EA5FA7">
        <w:rPr>
          <w:snapToGrid w:val="0"/>
        </w:rPr>
        <w:t>-- V</w:t>
      </w:r>
    </w:p>
    <w:p w14:paraId="3BDA18EE" w14:textId="77777777" w:rsidR="00F970C9" w:rsidRPr="00EA5FA7" w:rsidRDefault="00F970C9" w:rsidP="00BE5D48">
      <w:pPr>
        <w:pStyle w:val="PL"/>
      </w:pPr>
    </w:p>
    <w:p w14:paraId="38FB2958" w14:textId="77777777" w:rsidR="00A46DBC" w:rsidRPr="00EA5FA7" w:rsidRDefault="00A46DBC" w:rsidP="00A46DBC">
      <w:pPr>
        <w:pStyle w:val="PL"/>
      </w:pPr>
      <w:r w:rsidRPr="00EA5FA7">
        <w:t>VictimgNBSetID ::= SEQUENCE {</w:t>
      </w:r>
    </w:p>
    <w:p w14:paraId="166DE85E" w14:textId="77777777" w:rsidR="00A46DBC" w:rsidRPr="00EA5FA7" w:rsidRDefault="00A46DBC" w:rsidP="00A46DBC">
      <w:pPr>
        <w:pStyle w:val="PL"/>
      </w:pPr>
      <w:r w:rsidRPr="00EA5FA7">
        <w:tab/>
        <w:t>victimgNBSetID</w:t>
      </w:r>
      <w:r w:rsidRPr="00EA5FA7">
        <w:tab/>
      </w:r>
      <w:r w:rsidRPr="00EA5FA7">
        <w:tab/>
        <w:t>GNBSetID,</w:t>
      </w:r>
    </w:p>
    <w:p w14:paraId="117817FF" w14:textId="77777777" w:rsidR="00A46DBC" w:rsidRPr="00EA5FA7" w:rsidRDefault="00A46DBC" w:rsidP="00A46DBC">
      <w:pPr>
        <w:pStyle w:val="PL"/>
      </w:pPr>
      <w:r w:rsidRPr="00EA5FA7">
        <w:tab/>
        <w:t>iE-Extensions</w:t>
      </w:r>
      <w:r w:rsidRPr="00EA5FA7">
        <w:tab/>
        <w:t>ProtocolExtensionContainer { { VictimgNBSetID-ExtIEs } }</w:t>
      </w:r>
      <w:r w:rsidRPr="00EA5FA7">
        <w:tab/>
      </w:r>
      <w:r w:rsidRPr="00EA5FA7">
        <w:tab/>
        <w:t>OPTIONAL</w:t>
      </w:r>
    </w:p>
    <w:p w14:paraId="473D4DCE" w14:textId="77777777" w:rsidR="00A46DBC" w:rsidRPr="00EA5FA7" w:rsidRDefault="00A46DBC" w:rsidP="00A46DBC">
      <w:pPr>
        <w:pStyle w:val="PL"/>
      </w:pPr>
      <w:r w:rsidRPr="00EA5FA7">
        <w:t>}</w:t>
      </w:r>
    </w:p>
    <w:p w14:paraId="15DEAC35" w14:textId="77777777" w:rsidR="00A46DBC" w:rsidRPr="00EA5FA7" w:rsidRDefault="00A46DBC" w:rsidP="00A46DBC">
      <w:pPr>
        <w:pStyle w:val="PL"/>
      </w:pPr>
    </w:p>
    <w:p w14:paraId="1A8134F7" w14:textId="77777777" w:rsidR="00A46DBC" w:rsidRPr="00EA5FA7" w:rsidRDefault="00A46DBC" w:rsidP="00A46DBC">
      <w:pPr>
        <w:pStyle w:val="PL"/>
      </w:pPr>
      <w:r w:rsidRPr="00EA5FA7">
        <w:t xml:space="preserve">VictimgNBSetID-ExtIEs </w:t>
      </w:r>
      <w:r w:rsidRPr="00EA5FA7">
        <w:tab/>
        <w:t>F1AP-PROTOCOL-EXTENSION ::= {</w:t>
      </w:r>
    </w:p>
    <w:p w14:paraId="69D994AF" w14:textId="77777777" w:rsidR="00A46DBC" w:rsidRPr="00EA5FA7" w:rsidRDefault="00A46DBC" w:rsidP="00A46DBC">
      <w:pPr>
        <w:pStyle w:val="PL"/>
      </w:pPr>
      <w:r w:rsidRPr="00EA5FA7">
        <w:tab/>
        <w:t>...</w:t>
      </w:r>
    </w:p>
    <w:p w14:paraId="5B29FD2D" w14:textId="77777777" w:rsidR="00A46DBC" w:rsidRPr="00EA5FA7" w:rsidRDefault="00A46DBC" w:rsidP="00A46DBC">
      <w:pPr>
        <w:pStyle w:val="PL"/>
      </w:pPr>
      <w:r w:rsidRPr="00EA5FA7">
        <w:t>}</w:t>
      </w:r>
    </w:p>
    <w:p w14:paraId="74E28DFF" w14:textId="77777777" w:rsidR="00A46DBC" w:rsidRDefault="00A46DBC" w:rsidP="00A46DBC">
      <w:pPr>
        <w:pStyle w:val="PL"/>
      </w:pPr>
    </w:p>
    <w:p w14:paraId="326E69FF" w14:textId="77777777" w:rsidR="006A7576" w:rsidRDefault="006A7576" w:rsidP="006A7576">
      <w:pPr>
        <w:pStyle w:val="PL"/>
      </w:pPr>
      <w:r>
        <w:t xml:space="preserve">VehicleUE ::= ENUMERATED { </w:t>
      </w:r>
    </w:p>
    <w:p w14:paraId="50E526F0" w14:textId="77777777" w:rsidR="006A7576" w:rsidRDefault="006A7576" w:rsidP="006A7576">
      <w:pPr>
        <w:pStyle w:val="PL"/>
      </w:pPr>
      <w:r>
        <w:tab/>
        <w:t>authorized,</w:t>
      </w:r>
    </w:p>
    <w:p w14:paraId="0213B416" w14:textId="77777777" w:rsidR="006A7576" w:rsidRDefault="006A7576" w:rsidP="006A7576">
      <w:pPr>
        <w:pStyle w:val="PL"/>
      </w:pPr>
      <w:r>
        <w:tab/>
        <w:t>not-authorized,</w:t>
      </w:r>
    </w:p>
    <w:p w14:paraId="48F05CE0" w14:textId="77777777" w:rsidR="006A7576" w:rsidRDefault="006A7576" w:rsidP="006A7576">
      <w:pPr>
        <w:pStyle w:val="PL"/>
      </w:pPr>
      <w:r>
        <w:tab/>
        <w:t>...</w:t>
      </w:r>
    </w:p>
    <w:p w14:paraId="4827CFA6" w14:textId="77777777" w:rsidR="006A7576" w:rsidRDefault="006A7576" w:rsidP="006A7576">
      <w:pPr>
        <w:pStyle w:val="PL"/>
      </w:pPr>
      <w:r>
        <w:t>}</w:t>
      </w:r>
    </w:p>
    <w:p w14:paraId="3A55EEB8" w14:textId="77777777" w:rsidR="006A7576" w:rsidRDefault="006A7576" w:rsidP="006A7576">
      <w:pPr>
        <w:pStyle w:val="PL"/>
      </w:pPr>
    </w:p>
    <w:p w14:paraId="0DB3D367" w14:textId="77777777" w:rsidR="006A7576" w:rsidRDefault="006A7576" w:rsidP="006A7576">
      <w:pPr>
        <w:pStyle w:val="PL"/>
      </w:pPr>
      <w:r>
        <w:t xml:space="preserve">PedestrianUE ::= ENUMERATED { </w:t>
      </w:r>
    </w:p>
    <w:p w14:paraId="46C1BFA1" w14:textId="77777777" w:rsidR="006A7576" w:rsidRDefault="006A7576" w:rsidP="006A7576">
      <w:pPr>
        <w:pStyle w:val="PL"/>
      </w:pPr>
      <w:r>
        <w:tab/>
        <w:t>authorized,</w:t>
      </w:r>
    </w:p>
    <w:p w14:paraId="11E15996" w14:textId="77777777" w:rsidR="006A7576" w:rsidRDefault="006A7576" w:rsidP="006A7576">
      <w:pPr>
        <w:pStyle w:val="PL"/>
      </w:pPr>
      <w:r>
        <w:tab/>
        <w:t>not-authorized,</w:t>
      </w:r>
    </w:p>
    <w:p w14:paraId="0D3677A8" w14:textId="77777777" w:rsidR="006A7576" w:rsidRDefault="006A7576" w:rsidP="006A7576">
      <w:pPr>
        <w:pStyle w:val="PL"/>
      </w:pPr>
      <w:r>
        <w:tab/>
        <w:t>...</w:t>
      </w:r>
    </w:p>
    <w:p w14:paraId="7D99294A" w14:textId="77777777" w:rsidR="006A7576" w:rsidRDefault="006A7576" w:rsidP="006A7576">
      <w:pPr>
        <w:pStyle w:val="PL"/>
      </w:pPr>
      <w:r>
        <w:t>}</w:t>
      </w:r>
    </w:p>
    <w:p w14:paraId="77D20419" w14:textId="77777777" w:rsidR="006A7576" w:rsidRPr="00EA5FA7" w:rsidRDefault="006A7576" w:rsidP="006A7576">
      <w:pPr>
        <w:pStyle w:val="PL"/>
      </w:pPr>
    </w:p>
    <w:p w14:paraId="4EF43BFA" w14:textId="77777777" w:rsidR="00F970C9" w:rsidRPr="00EA5FA7" w:rsidRDefault="00F970C9" w:rsidP="00061CBE">
      <w:pPr>
        <w:pStyle w:val="PL"/>
        <w:outlineLvl w:val="3"/>
        <w:rPr>
          <w:snapToGrid w:val="0"/>
        </w:rPr>
      </w:pPr>
      <w:r w:rsidRPr="00EA5FA7">
        <w:rPr>
          <w:snapToGrid w:val="0"/>
        </w:rPr>
        <w:t>-- W</w:t>
      </w:r>
    </w:p>
    <w:p w14:paraId="0AADBA45" w14:textId="77777777" w:rsidR="00F970C9" w:rsidRPr="00EA5FA7" w:rsidRDefault="00F970C9" w:rsidP="00BE5D48">
      <w:pPr>
        <w:pStyle w:val="PL"/>
      </w:pPr>
    </w:p>
    <w:p w14:paraId="45CF9161" w14:textId="77777777" w:rsidR="00F970C9" w:rsidRPr="00EA5FA7" w:rsidRDefault="00F970C9" w:rsidP="00061CBE">
      <w:pPr>
        <w:pStyle w:val="PL"/>
        <w:outlineLvl w:val="3"/>
        <w:rPr>
          <w:snapToGrid w:val="0"/>
        </w:rPr>
      </w:pPr>
      <w:r w:rsidRPr="00EA5FA7">
        <w:rPr>
          <w:snapToGrid w:val="0"/>
        </w:rPr>
        <w:t>-- X</w:t>
      </w:r>
    </w:p>
    <w:p w14:paraId="47090570" w14:textId="77777777" w:rsidR="00F970C9" w:rsidRPr="00EA5FA7" w:rsidRDefault="00F970C9" w:rsidP="00BE5D48">
      <w:pPr>
        <w:pStyle w:val="PL"/>
      </w:pPr>
    </w:p>
    <w:p w14:paraId="4022734D" w14:textId="77777777" w:rsidR="00F970C9" w:rsidRPr="00EA5FA7" w:rsidRDefault="00F970C9" w:rsidP="00061CBE">
      <w:pPr>
        <w:pStyle w:val="PL"/>
        <w:outlineLvl w:val="3"/>
        <w:rPr>
          <w:snapToGrid w:val="0"/>
        </w:rPr>
      </w:pPr>
      <w:r w:rsidRPr="00EA5FA7">
        <w:rPr>
          <w:snapToGrid w:val="0"/>
        </w:rPr>
        <w:t>-- Y</w:t>
      </w:r>
    </w:p>
    <w:p w14:paraId="04AE341B" w14:textId="77777777" w:rsidR="00F970C9" w:rsidRPr="00EA5FA7" w:rsidRDefault="00F970C9" w:rsidP="00BE5D48">
      <w:pPr>
        <w:pStyle w:val="PL"/>
      </w:pPr>
    </w:p>
    <w:p w14:paraId="2A11AF33" w14:textId="77777777" w:rsidR="00F970C9" w:rsidRPr="00EA5FA7" w:rsidRDefault="00F970C9" w:rsidP="00061CBE">
      <w:pPr>
        <w:pStyle w:val="PL"/>
        <w:outlineLvl w:val="3"/>
        <w:rPr>
          <w:snapToGrid w:val="0"/>
        </w:rPr>
      </w:pPr>
      <w:r w:rsidRPr="00EA5FA7">
        <w:rPr>
          <w:snapToGrid w:val="0"/>
        </w:rPr>
        <w:t>-- Z</w:t>
      </w:r>
    </w:p>
    <w:p w14:paraId="037B04A2" w14:textId="77777777" w:rsidR="00F970C9" w:rsidRPr="00EA5FA7" w:rsidRDefault="00F970C9" w:rsidP="00BE5D48">
      <w:pPr>
        <w:pStyle w:val="PL"/>
        <w:rPr>
          <w:snapToGrid w:val="0"/>
        </w:rPr>
      </w:pPr>
    </w:p>
    <w:p w14:paraId="216D6ACF" w14:textId="77777777" w:rsidR="00F970C9" w:rsidRPr="00EA5FA7" w:rsidRDefault="00F970C9" w:rsidP="002937ED">
      <w:pPr>
        <w:pStyle w:val="PL"/>
      </w:pPr>
      <w:r w:rsidRPr="00EA5FA7">
        <w:t>END</w:t>
      </w:r>
      <w:bookmarkEnd w:id="9121"/>
    </w:p>
    <w:p w14:paraId="7DA74443" w14:textId="77777777" w:rsidR="00F970C9" w:rsidRPr="00EA5FA7" w:rsidRDefault="00F970C9" w:rsidP="002937ED">
      <w:pPr>
        <w:pStyle w:val="PL"/>
        <w:rPr>
          <w:snapToGrid w:val="0"/>
        </w:rPr>
      </w:pPr>
      <w:r w:rsidRPr="00EA5FA7">
        <w:rPr>
          <w:snapToGrid w:val="0"/>
        </w:rPr>
        <w:t xml:space="preserve">-- ASN1STOP </w:t>
      </w:r>
    </w:p>
    <w:p w14:paraId="14F2BFF8" w14:textId="77777777" w:rsidR="00F970C9" w:rsidRPr="00EA5FA7" w:rsidRDefault="00F970C9" w:rsidP="00BE5D48">
      <w:pPr>
        <w:pStyle w:val="PL"/>
      </w:pPr>
    </w:p>
    <w:p w14:paraId="3FBB49DC" w14:textId="77777777" w:rsidR="00F970C9" w:rsidRPr="00EA5FA7" w:rsidRDefault="00F970C9" w:rsidP="00DE7BB0">
      <w:pPr>
        <w:pStyle w:val="Heading3"/>
      </w:pPr>
      <w:bookmarkStart w:id="9126" w:name="_CR9_4_6"/>
      <w:bookmarkStart w:id="9127" w:name="_Toc20956004"/>
      <w:bookmarkStart w:id="9128" w:name="_Toc29893130"/>
      <w:bookmarkStart w:id="9129" w:name="_Toc36557067"/>
      <w:bookmarkStart w:id="9130" w:name="_Toc45832587"/>
      <w:bookmarkStart w:id="9131" w:name="_Toc51763909"/>
      <w:bookmarkStart w:id="9132" w:name="_Toc64449081"/>
      <w:bookmarkStart w:id="9133" w:name="_Toc66289740"/>
      <w:bookmarkStart w:id="9134" w:name="_Toc74154853"/>
      <w:bookmarkStart w:id="9135" w:name="_Toc81383597"/>
      <w:bookmarkStart w:id="9136" w:name="_Toc88658231"/>
      <w:bookmarkStart w:id="9137" w:name="_Toc97911143"/>
      <w:bookmarkStart w:id="9138" w:name="_Toc105498302"/>
      <w:bookmarkStart w:id="9139" w:name="_Toc112855832"/>
      <w:bookmarkStart w:id="9140" w:name="_Toc113837228"/>
      <w:bookmarkStart w:id="9141" w:name="_Toc222865668"/>
      <w:bookmarkEnd w:id="9126"/>
      <w:r w:rsidRPr="00EA5FA7">
        <w:t>9.4.6</w:t>
      </w:r>
      <w:r w:rsidRPr="00EA5FA7">
        <w:tab/>
        <w:t>Common Definitions</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p>
    <w:p w14:paraId="0F0D62AE" w14:textId="77777777" w:rsidR="00F970C9" w:rsidRPr="00EA5FA7" w:rsidRDefault="00F970C9" w:rsidP="002937ED">
      <w:pPr>
        <w:pStyle w:val="PL"/>
        <w:rPr>
          <w:snapToGrid w:val="0"/>
        </w:rPr>
      </w:pPr>
      <w:r w:rsidRPr="00EA5FA7">
        <w:rPr>
          <w:snapToGrid w:val="0"/>
        </w:rPr>
        <w:t xml:space="preserve">-- ASN1START </w:t>
      </w:r>
      <w:bookmarkStart w:id="9142" w:name="_Hlk120178625"/>
    </w:p>
    <w:p w14:paraId="0F8F53F4" w14:textId="77777777" w:rsidR="00F970C9" w:rsidRPr="00EA5FA7" w:rsidRDefault="00F970C9" w:rsidP="00BE5D48">
      <w:pPr>
        <w:pStyle w:val="PL"/>
        <w:rPr>
          <w:snapToGrid w:val="0"/>
        </w:rPr>
      </w:pPr>
      <w:r w:rsidRPr="00EA5FA7">
        <w:rPr>
          <w:snapToGrid w:val="0"/>
        </w:rPr>
        <w:t>-- **************************************************************</w:t>
      </w:r>
    </w:p>
    <w:p w14:paraId="08946799" w14:textId="77777777" w:rsidR="00F970C9" w:rsidRPr="00EA5FA7" w:rsidRDefault="00F970C9" w:rsidP="00BE5D48">
      <w:pPr>
        <w:pStyle w:val="PL"/>
        <w:rPr>
          <w:snapToGrid w:val="0"/>
        </w:rPr>
      </w:pPr>
      <w:r w:rsidRPr="00EA5FA7">
        <w:rPr>
          <w:snapToGrid w:val="0"/>
        </w:rPr>
        <w:t>--</w:t>
      </w:r>
    </w:p>
    <w:p w14:paraId="405715A6" w14:textId="77777777" w:rsidR="00F970C9" w:rsidRPr="00EA5FA7" w:rsidRDefault="00F970C9" w:rsidP="00BE5D48">
      <w:pPr>
        <w:pStyle w:val="PL"/>
        <w:rPr>
          <w:snapToGrid w:val="0"/>
        </w:rPr>
      </w:pPr>
      <w:r w:rsidRPr="00EA5FA7">
        <w:rPr>
          <w:snapToGrid w:val="0"/>
        </w:rPr>
        <w:t>-- Common definitions</w:t>
      </w:r>
    </w:p>
    <w:p w14:paraId="67E65C91" w14:textId="77777777" w:rsidR="00F970C9" w:rsidRPr="00EA5FA7" w:rsidRDefault="00F970C9" w:rsidP="00BE5D48">
      <w:pPr>
        <w:pStyle w:val="PL"/>
        <w:rPr>
          <w:snapToGrid w:val="0"/>
        </w:rPr>
      </w:pPr>
      <w:r w:rsidRPr="00EA5FA7">
        <w:rPr>
          <w:snapToGrid w:val="0"/>
        </w:rPr>
        <w:t>--</w:t>
      </w:r>
    </w:p>
    <w:p w14:paraId="0B7A09A9" w14:textId="77777777" w:rsidR="00F970C9" w:rsidRPr="00EA5FA7" w:rsidRDefault="00F970C9" w:rsidP="00BE5D48">
      <w:pPr>
        <w:pStyle w:val="PL"/>
        <w:rPr>
          <w:snapToGrid w:val="0"/>
        </w:rPr>
      </w:pPr>
      <w:r w:rsidRPr="00EA5FA7">
        <w:rPr>
          <w:snapToGrid w:val="0"/>
        </w:rPr>
        <w:t>-- **************************************************************</w:t>
      </w:r>
    </w:p>
    <w:p w14:paraId="63D149D8" w14:textId="77777777" w:rsidR="00F970C9" w:rsidRPr="00EA5FA7" w:rsidRDefault="00F970C9" w:rsidP="00BE5D48">
      <w:pPr>
        <w:pStyle w:val="PL"/>
        <w:rPr>
          <w:snapToGrid w:val="0"/>
        </w:rPr>
      </w:pPr>
    </w:p>
    <w:p w14:paraId="6F0ADF2C" w14:textId="77777777" w:rsidR="00F970C9" w:rsidRPr="00EA5FA7" w:rsidRDefault="00F970C9" w:rsidP="00BE5D48">
      <w:pPr>
        <w:pStyle w:val="PL"/>
        <w:rPr>
          <w:snapToGrid w:val="0"/>
        </w:rPr>
      </w:pPr>
      <w:r w:rsidRPr="00EA5FA7">
        <w:rPr>
          <w:snapToGrid w:val="0"/>
        </w:rPr>
        <w:t>F1AP-CommonDataTypes {</w:t>
      </w:r>
    </w:p>
    <w:p w14:paraId="0F2096EB"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704A79A1" w14:textId="77777777" w:rsidR="00F970C9" w:rsidRPr="00EA5FA7" w:rsidRDefault="00F970C9" w:rsidP="00BE5D48">
      <w:pPr>
        <w:pStyle w:val="PL"/>
        <w:rPr>
          <w:snapToGrid w:val="0"/>
        </w:rPr>
      </w:pPr>
      <w:r w:rsidRPr="00EA5FA7">
        <w:rPr>
          <w:snapToGrid w:val="0"/>
        </w:rPr>
        <w:t>ngran-access (22) modules (3) f1ap (3) version1 (1) f1ap-CommonDataTypes (3) }</w:t>
      </w:r>
    </w:p>
    <w:p w14:paraId="74290188" w14:textId="77777777" w:rsidR="00F970C9" w:rsidRPr="00EA5FA7" w:rsidRDefault="00F970C9" w:rsidP="00BE5D48">
      <w:pPr>
        <w:pStyle w:val="PL"/>
        <w:rPr>
          <w:snapToGrid w:val="0"/>
        </w:rPr>
      </w:pPr>
    </w:p>
    <w:p w14:paraId="642CBBE9" w14:textId="77777777" w:rsidR="00F970C9" w:rsidRPr="00EA5FA7" w:rsidRDefault="00F970C9" w:rsidP="00BE5D48">
      <w:pPr>
        <w:pStyle w:val="PL"/>
        <w:rPr>
          <w:snapToGrid w:val="0"/>
        </w:rPr>
      </w:pPr>
      <w:r w:rsidRPr="00EA5FA7">
        <w:rPr>
          <w:snapToGrid w:val="0"/>
        </w:rPr>
        <w:t xml:space="preserve">DEFINITIONS AUTOMATIC TAGS ::= </w:t>
      </w:r>
    </w:p>
    <w:p w14:paraId="2331BD14" w14:textId="77777777" w:rsidR="00F970C9" w:rsidRPr="00EA5FA7" w:rsidRDefault="00F970C9" w:rsidP="00BE5D48">
      <w:pPr>
        <w:pStyle w:val="PL"/>
        <w:rPr>
          <w:snapToGrid w:val="0"/>
        </w:rPr>
      </w:pPr>
    </w:p>
    <w:p w14:paraId="462F5D2A" w14:textId="77777777" w:rsidR="00F970C9" w:rsidRPr="00EA5FA7" w:rsidRDefault="00F970C9" w:rsidP="00BE5D48">
      <w:pPr>
        <w:pStyle w:val="PL"/>
        <w:rPr>
          <w:snapToGrid w:val="0"/>
        </w:rPr>
      </w:pPr>
      <w:r w:rsidRPr="00EA5FA7">
        <w:rPr>
          <w:snapToGrid w:val="0"/>
        </w:rPr>
        <w:t>BEGIN</w:t>
      </w:r>
    </w:p>
    <w:p w14:paraId="2215F73E" w14:textId="77777777" w:rsidR="00F970C9" w:rsidRPr="00EA5FA7" w:rsidRDefault="00F970C9" w:rsidP="00BE5D48">
      <w:pPr>
        <w:pStyle w:val="PL"/>
        <w:rPr>
          <w:snapToGrid w:val="0"/>
        </w:rPr>
      </w:pPr>
    </w:p>
    <w:p w14:paraId="3FBAB6FA" w14:textId="77777777" w:rsidR="00F970C9" w:rsidRPr="00EA5FA7" w:rsidRDefault="00F970C9" w:rsidP="00BE5D4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90A6A29" w14:textId="77777777" w:rsidR="00F970C9" w:rsidRPr="00EA5FA7" w:rsidRDefault="00F970C9" w:rsidP="00BE5D48">
      <w:pPr>
        <w:pStyle w:val="PL"/>
        <w:rPr>
          <w:snapToGrid w:val="0"/>
        </w:rPr>
      </w:pPr>
    </w:p>
    <w:p w14:paraId="1F97A2D4" w14:textId="77777777" w:rsidR="00F970C9" w:rsidRPr="00EA5FA7" w:rsidRDefault="00F970C9" w:rsidP="00BE5D4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174E6347" w14:textId="77777777" w:rsidR="00F970C9" w:rsidRPr="00EA5FA7" w:rsidRDefault="00F970C9" w:rsidP="00BE5D48">
      <w:pPr>
        <w:pStyle w:val="PL"/>
        <w:rPr>
          <w:snapToGrid w:val="0"/>
        </w:rPr>
      </w:pPr>
    </w:p>
    <w:p w14:paraId="3543607A" w14:textId="77777777" w:rsidR="00F970C9" w:rsidRPr="00EA5FA7" w:rsidRDefault="00F970C9" w:rsidP="00BE5D48">
      <w:pPr>
        <w:pStyle w:val="PL"/>
        <w:rPr>
          <w:snapToGrid w:val="0"/>
        </w:rPr>
      </w:pPr>
      <w:r w:rsidRPr="00EA5FA7">
        <w:rPr>
          <w:snapToGrid w:val="0"/>
        </w:rPr>
        <w:t>PrivateIE-ID</w:t>
      </w:r>
      <w:r w:rsidRPr="00EA5FA7">
        <w:rPr>
          <w:snapToGrid w:val="0"/>
        </w:rPr>
        <w:tab/>
        <w:t>::= CHOICE {</w:t>
      </w:r>
    </w:p>
    <w:p w14:paraId="74D8FF4F" w14:textId="77777777" w:rsidR="00F970C9" w:rsidRPr="00EA5FA7" w:rsidRDefault="00F970C9" w:rsidP="00BE5D4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43C7757B" w14:textId="77777777" w:rsidR="00F970C9" w:rsidRPr="00EA5FA7" w:rsidRDefault="00F970C9" w:rsidP="00BE5D4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55F2CC38" w14:textId="77777777" w:rsidR="00F970C9" w:rsidRPr="00EA5FA7" w:rsidRDefault="00F970C9" w:rsidP="00BE5D48">
      <w:pPr>
        <w:pStyle w:val="PL"/>
        <w:rPr>
          <w:snapToGrid w:val="0"/>
        </w:rPr>
      </w:pPr>
      <w:r w:rsidRPr="00EA5FA7">
        <w:rPr>
          <w:snapToGrid w:val="0"/>
        </w:rPr>
        <w:t>}</w:t>
      </w:r>
    </w:p>
    <w:p w14:paraId="5E9166B2" w14:textId="77777777" w:rsidR="00F970C9" w:rsidRPr="00EA5FA7" w:rsidRDefault="00F970C9" w:rsidP="00BE5D48">
      <w:pPr>
        <w:pStyle w:val="PL"/>
        <w:rPr>
          <w:snapToGrid w:val="0"/>
        </w:rPr>
      </w:pPr>
    </w:p>
    <w:p w14:paraId="0B1D9927" w14:textId="77777777" w:rsidR="00F970C9" w:rsidRPr="00EA5FA7" w:rsidRDefault="00F970C9" w:rsidP="00BE5D48">
      <w:pPr>
        <w:pStyle w:val="PL"/>
        <w:rPr>
          <w:snapToGrid w:val="0"/>
        </w:rPr>
      </w:pPr>
      <w:r w:rsidRPr="00EA5FA7">
        <w:rPr>
          <w:snapToGrid w:val="0"/>
        </w:rPr>
        <w:t>ProcedureCode</w:t>
      </w:r>
      <w:r w:rsidRPr="00EA5FA7">
        <w:rPr>
          <w:snapToGrid w:val="0"/>
        </w:rPr>
        <w:tab/>
      </w:r>
      <w:r w:rsidRPr="00EA5FA7">
        <w:rPr>
          <w:snapToGrid w:val="0"/>
        </w:rPr>
        <w:tab/>
        <w:t>::= INTEGER (0..255)</w:t>
      </w:r>
    </w:p>
    <w:p w14:paraId="09892285" w14:textId="77777777" w:rsidR="00F970C9" w:rsidRPr="00EA5FA7" w:rsidRDefault="00F970C9" w:rsidP="00BE5D48">
      <w:pPr>
        <w:pStyle w:val="PL"/>
        <w:rPr>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snapToGrid w:val="0"/>
        </w:rPr>
      </w:pPr>
      <w:r w:rsidRPr="00EA5FA7">
        <w:rPr>
          <w:snapToGrid w:val="0"/>
        </w:rPr>
        <w:t>TriggeringMessage</w:t>
      </w:r>
      <w:r w:rsidRPr="00EA5FA7">
        <w:rPr>
          <w:snapToGrid w:val="0"/>
        </w:rPr>
        <w:tab/>
        <w:t>::= ENUMERATED { initiating-message, successful-outcome, unsuccessful-outcome }</w:t>
      </w:r>
    </w:p>
    <w:p w14:paraId="0215ACA1" w14:textId="77777777" w:rsidR="00F970C9" w:rsidRPr="00EA5FA7" w:rsidRDefault="00F970C9" w:rsidP="00BE5D48">
      <w:pPr>
        <w:pStyle w:val="PL"/>
        <w:rPr>
          <w:snapToGrid w:val="0"/>
        </w:rPr>
      </w:pPr>
    </w:p>
    <w:p w14:paraId="148C57C2" w14:textId="77777777" w:rsidR="00F970C9" w:rsidRPr="00EA5FA7" w:rsidRDefault="00F970C9" w:rsidP="002937ED">
      <w:pPr>
        <w:pStyle w:val="PL"/>
        <w:rPr>
          <w:snapToGrid w:val="0"/>
        </w:rPr>
      </w:pPr>
      <w:r w:rsidRPr="00EA5FA7">
        <w:rPr>
          <w:snapToGrid w:val="0"/>
        </w:rPr>
        <w:t>END</w:t>
      </w:r>
      <w:bookmarkEnd w:id="9142"/>
    </w:p>
    <w:p w14:paraId="670F7AF4" w14:textId="77777777" w:rsidR="00F970C9" w:rsidRPr="00EA5FA7" w:rsidRDefault="00F970C9" w:rsidP="002937ED">
      <w:pPr>
        <w:pStyle w:val="PL"/>
        <w:rPr>
          <w:snapToGrid w:val="0"/>
        </w:rPr>
      </w:pPr>
      <w:r w:rsidRPr="00EA5FA7">
        <w:rPr>
          <w:snapToGrid w:val="0"/>
        </w:rPr>
        <w:t xml:space="preserve">-- ASN1STOP </w:t>
      </w:r>
    </w:p>
    <w:p w14:paraId="57ECCC70" w14:textId="77777777" w:rsidR="00F970C9" w:rsidRPr="00EA5FA7" w:rsidRDefault="00F970C9" w:rsidP="00BE5D48">
      <w:pPr>
        <w:pStyle w:val="PL"/>
        <w:rPr>
          <w:snapToGrid w:val="0"/>
        </w:rPr>
      </w:pPr>
    </w:p>
    <w:p w14:paraId="326BD0CF" w14:textId="77777777" w:rsidR="00F970C9" w:rsidRPr="00EA5FA7" w:rsidRDefault="00F970C9" w:rsidP="00DE7BB0">
      <w:pPr>
        <w:pStyle w:val="Heading3"/>
      </w:pPr>
      <w:bookmarkStart w:id="9143" w:name="_CR9_4_7"/>
      <w:bookmarkStart w:id="9144" w:name="_Toc20956005"/>
      <w:bookmarkStart w:id="9145" w:name="_Toc29893131"/>
      <w:bookmarkStart w:id="9146" w:name="_Toc36557068"/>
      <w:bookmarkStart w:id="9147" w:name="_Toc45832588"/>
      <w:bookmarkStart w:id="9148" w:name="_Toc51763910"/>
      <w:bookmarkStart w:id="9149" w:name="_Toc64449082"/>
      <w:bookmarkStart w:id="9150" w:name="_Toc66289741"/>
      <w:bookmarkStart w:id="9151" w:name="_Toc74154854"/>
      <w:bookmarkStart w:id="9152" w:name="_Toc81383598"/>
      <w:bookmarkStart w:id="9153" w:name="_Toc88658232"/>
      <w:bookmarkStart w:id="9154" w:name="_Toc97911144"/>
      <w:bookmarkStart w:id="9155" w:name="_Toc105498303"/>
      <w:bookmarkStart w:id="9156" w:name="_Toc112855833"/>
      <w:bookmarkStart w:id="9157" w:name="_Toc113837229"/>
      <w:bookmarkStart w:id="9158" w:name="_Toc222865669"/>
      <w:bookmarkEnd w:id="9143"/>
      <w:r w:rsidRPr="00EA5FA7">
        <w:t>9.4.7</w:t>
      </w:r>
      <w:r w:rsidRPr="00EA5FA7">
        <w:tab/>
        <w:t>Constant Definitions</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6D367328" w14:textId="77777777" w:rsidR="00F970C9" w:rsidRPr="00EA5FA7" w:rsidRDefault="00F970C9" w:rsidP="002937ED">
      <w:pPr>
        <w:pStyle w:val="PL"/>
        <w:rPr>
          <w:snapToGrid w:val="0"/>
        </w:rPr>
      </w:pPr>
      <w:r w:rsidRPr="00EA5FA7">
        <w:rPr>
          <w:snapToGrid w:val="0"/>
        </w:rPr>
        <w:t xml:space="preserve">-- ASN1START </w:t>
      </w:r>
      <w:bookmarkStart w:id="9159" w:name="_Hlk120178626"/>
    </w:p>
    <w:p w14:paraId="5CECBD31" w14:textId="77777777" w:rsidR="00F970C9" w:rsidRPr="00EA5FA7" w:rsidRDefault="00F970C9" w:rsidP="00BE5D48">
      <w:pPr>
        <w:pStyle w:val="PL"/>
        <w:rPr>
          <w:snapToGrid w:val="0"/>
        </w:rPr>
      </w:pPr>
      <w:r w:rsidRPr="00EA5FA7">
        <w:rPr>
          <w:snapToGrid w:val="0"/>
        </w:rPr>
        <w:t>-- **************************************************************</w:t>
      </w:r>
    </w:p>
    <w:p w14:paraId="0122DDCA" w14:textId="77777777" w:rsidR="00F970C9" w:rsidRPr="00EA5FA7" w:rsidRDefault="00F970C9" w:rsidP="00BE5D48">
      <w:pPr>
        <w:pStyle w:val="PL"/>
        <w:rPr>
          <w:snapToGrid w:val="0"/>
        </w:rPr>
      </w:pPr>
      <w:r w:rsidRPr="00EA5FA7">
        <w:rPr>
          <w:snapToGrid w:val="0"/>
        </w:rPr>
        <w:t>--</w:t>
      </w:r>
    </w:p>
    <w:p w14:paraId="31A351D2" w14:textId="77777777" w:rsidR="00F970C9" w:rsidRPr="00EA5FA7" w:rsidRDefault="00F970C9" w:rsidP="00BE5D48">
      <w:pPr>
        <w:pStyle w:val="PL"/>
        <w:rPr>
          <w:snapToGrid w:val="0"/>
        </w:rPr>
      </w:pPr>
      <w:r w:rsidRPr="00EA5FA7">
        <w:rPr>
          <w:snapToGrid w:val="0"/>
        </w:rPr>
        <w:t>-- Constant definitions</w:t>
      </w:r>
    </w:p>
    <w:p w14:paraId="6186AB0C" w14:textId="77777777" w:rsidR="00F970C9" w:rsidRPr="00EA5FA7" w:rsidRDefault="00F970C9" w:rsidP="00BE5D48">
      <w:pPr>
        <w:pStyle w:val="PL"/>
        <w:rPr>
          <w:snapToGrid w:val="0"/>
        </w:rPr>
      </w:pPr>
      <w:r w:rsidRPr="00EA5FA7">
        <w:rPr>
          <w:snapToGrid w:val="0"/>
        </w:rPr>
        <w:t>--</w:t>
      </w:r>
    </w:p>
    <w:p w14:paraId="065CD4D3" w14:textId="77777777" w:rsidR="00F970C9" w:rsidRPr="00EA5FA7" w:rsidRDefault="00F970C9" w:rsidP="00BE5D48">
      <w:pPr>
        <w:pStyle w:val="PL"/>
        <w:rPr>
          <w:snapToGrid w:val="0"/>
        </w:rPr>
      </w:pPr>
      <w:r w:rsidRPr="00EA5FA7">
        <w:rPr>
          <w:snapToGrid w:val="0"/>
        </w:rPr>
        <w:t>-- **************************************************************</w:t>
      </w:r>
    </w:p>
    <w:p w14:paraId="325D5C33" w14:textId="77777777" w:rsidR="00F970C9" w:rsidRPr="00EA5FA7" w:rsidRDefault="00F970C9" w:rsidP="00BE5D48">
      <w:pPr>
        <w:pStyle w:val="PL"/>
        <w:rPr>
          <w:snapToGrid w:val="0"/>
        </w:rPr>
      </w:pPr>
    </w:p>
    <w:p w14:paraId="42A6D72F" w14:textId="77777777" w:rsidR="00F970C9" w:rsidRPr="00EA5FA7" w:rsidRDefault="00F970C9" w:rsidP="00BE5D48">
      <w:pPr>
        <w:pStyle w:val="PL"/>
        <w:rPr>
          <w:snapToGrid w:val="0"/>
        </w:rPr>
      </w:pPr>
      <w:r w:rsidRPr="00EA5FA7">
        <w:rPr>
          <w:snapToGrid w:val="0"/>
        </w:rPr>
        <w:t xml:space="preserve">F1AP-Constants { </w:t>
      </w:r>
    </w:p>
    <w:p w14:paraId="159A0AEE"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1A212AB" w14:textId="77777777" w:rsidR="00F970C9" w:rsidRPr="00EA5FA7" w:rsidRDefault="00F970C9" w:rsidP="00BE5D48">
      <w:pPr>
        <w:pStyle w:val="PL"/>
        <w:rPr>
          <w:snapToGrid w:val="0"/>
        </w:rPr>
      </w:pPr>
      <w:r w:rsidRPr="00EA5FA7">
        <w:rPr>
          <w:snapToGrid w:val="0"/>
        </w:rPr>
        <w:t xml:space="preserve">ngran-access (22) modules (3) f1ap (3) version1 (1) f1ap-Constants (4) } </w:t>
      </w:r>
    </w:p>
    <w:p w14:paraId="51B30B87" w14:textId="77777777" w:rsidR="00F970C9" w:rsidRPr="00EA5FA7" w:rsidRDefault="00F970C9" w:rsidP="00BE5D48">
      <w:pPr>
        <w:pStyle w:val="PL"/>
        <w:rPr>
          <w:snapToGrid w:val="0"/>
        </w:rPr>
      </w:pPr>
    </w:p>
    <w:p w14:paraId="5CCE18FA" w14:textId="77777777" w:rsidR="00F970C9" w:rsidRPr="00EA5FA7" w:rsidRDefault="00F970C9" w:rsidP="00BE5D48">
      <w:pPr>
        <w:pStyle w:val="PL"/>
        <w:rPr>
          <w:snapToGrid w:val="0"/>
        </w:rPr>
      </w:pPr>
      <w:r w:rsidRPr="00EA5FA7">
        <w:rPr>
          <w:snapToGrid w:val="0"/>
        </w:rPr>
        <w:t xml:space="preserve">DEFINITIONS AUTOMATIC TAGS ::= </w:t>
      </w:r>
    </w:p>
    <w:p w14:paraId="69A10DFA" w14:textId="77777777" w:rsidR="00F970C9" w:rsidRPr="00EA5FA7" w:rsidRDefault="00F970C9" w:rsidP="00BE5D48">
      <w:pPr>
        <w:pStyle w:val="PL"/>
        <w:rPr>
          <w:snapToGrid w:val="0"/>
        </w:rPr>
      </w:pPr>
    </w:p>
    <w:p w14:paraId="62A223E2" w14:textId="77777777" w:rsidR="00F970C9" w:rsidRPr="00EA5FA7" w:rsidRDefault="00F970C9" w:rsidP="00BE5D48">
      <w:pPr>
        <w:pStyle w:val="PL"/>
        <w:rPr>
          <w:snapToGrid w:val="0"/>
        </w:rPr>
      </w:pPr>
      <w:r w:rsidRPr="00EA5FA7">
        <w:rPr>
          <w:snapToGrid w:val="0"/>
        </w:rPr>
        <w:t>BEGIN</w:t>
      </w:r>
    </w:p>
    <w:p w14:paraId="01477CCE" w14:textId="77777777" w:rsidR="00F970C9" w:rsidRPr="00EA5FA7" w:rsidRDefault="00F970C9" w:rsidP="00BE5D48">
      <w:pPr>
        <w:pStyle w:val="PL"/>
        <w:rPr>
          <w:snapToGrid w:val="0"/>
        </w:rPr>
      </w:pPr>
    </w:p>
    <w:p w14:paraId="2E8BAD4C" w14:textId="77777777" w:rsidR="00F970C9" w:rsidRPr="00EA5FA7" w:rsidRDefault="00F970C9" w:rsidP="00BE5D48">
      <w:pPr>
        <w:pStyle w:val="PL"/>
        <w:rPr>
          <w:snapToGrid w:val="0"/>
        </w:rPr>
      </w:pPr>
      <w:r w:rsidRPr="00EA5FA7">
        <w:rPr>
          <w:snapToGrid w:val="0"/>
        </w:rPr>
        <w:t>-- **************************************************************</w:t>
      </w:r>
    </w:p>
    <w:p w14:paraId="3F841ADF" w14:textId="77777777" w:rsidR="00F970C9" w:rsidRPr="00EA5FA7" w:rsidRDefault="00F970C9" w:rsidP="00BE5D48">
      <w:pPr>
        <w:pStyle w:val="PL"/>
        <w:rPr>
          <w:snapToGrid w:val="0"/>
        </w:rPr>
      </w:pPr>
      <w:r w:rsidRPr="00EA5FA7">
        <w:rPr>
          <w:snapToGrid w:val="0"/>
        </w:rPr>
        <w:t>--</w:t>
      </w:r>
    </w:p>
    <w:p w14:paraId="4A07AF52" w14:textId="77777777" w:rsidR="00F970C9" w:rsidRPr="00EA5FA7" w:rsidRDefault="00F970C9" w:rsidP="00BE5D48">
      <w:pPr>
        <w:pStyle w:val="PL"/>
        <w:rPr>
          <w:snapToGrid w:val="0"/>
        </w:rPr>
      </w:pPr>
      <w:r w:rsidRPr="00EA5FA7">
        <w:rPr>
          <w:snapToGrid w:val="0"/>
        </w:rPr>
        <w:t>-- IE parameter types from other modules.</w:t>
      </w:r>
    </w:p>
    <w:p w14:paraId="23DDB7E7" w14:textId="77777777" w:rsidR="00F970C9" w:rsidRPr="00EA5FA7" w:rsidRDefault="00F970C9" w:rsidP="00BE5D48">
      <w:pPr>
        <w:pStyle w:val="PL"/>
        <w:rPr>
          <w:snapToGrid w:val="0"/>
        </w:rPr>
      </w:pPr>
      <w:r w:rsidRPr="00EA5FA7">
        <w:rPr>
          <w:snapToGrid w:val="0"/>
        </w:rPr>
        <w:t>--</w:t>
      </w:r>
    </w:p>
    <w:p w14:paraId="0BE4EDF7" w14:textId="77777777" w:rsidR="00F970C9" w:rsidRPr="00EA5FA7" w:rsidRDefault="00F970C9" w:rsidP="00BE5D48">
      <w:pPr>
        <w:pStyle w:val="PL"/>
        <w:rPr>
          <w:snapToGrid w:val="0"/>
        </w:rPr>
      </w:pPr>
      <w:r w:rsidRPr="00EA5FA7">
        <w:rPr>
          <w:snapToGrid w:val="0"/>
        </w:rPr>
        <w:t>-- **************************************************************</w:t>
      </w:r>
    </w:p>
    <w:p w14:paraId="6889D66C" w14:textId="77777777" w:rsidR="00F970C9" w:rsidRPr="00EA5FA7" w:rsidRDefault="00F970C9" w:rsidP="00BE5D48">
      <w:pPr>
        <w:pStyle w:val="PL"/>
        <w:rPr>
          <w:snapToGrid w:val="0"/>
        </w:rPr>
      </w:pPr>
    </w:p>
    <w:p w14:paraId="0AF3E832" w14:textId="77777777" w:rsidR="00F970C9" w:rsidRPr="00EA5FA7" w:rsidRDefault="00F970C9" w:rsidP="00BE5D48">
      <w:pPr>
        <w:pStyle w:val="PL"/>
      </w:pPr>
      <w:r w:rsidRPr="00EA5FA7">
        <w:t>IMPORTS</w:t>
      </w:r>
    </w:p>
    <w:p w14:paraId="4A1F7C69" w14:textId="77777777" w:rsidR="00F970C9" w:rsidRPr="00EA5FA7" w:rsidRDefault="00F970C9" w:rsidP="00BE5D48">
      <w:pPr>
        <w:pStyle w:val="PL"/>
      </w:pPr>
      <w:r w:rsidRPr="00EA5FA7">
        <w:tab/>
        <w:t>ProcedureCode,</w:t>
      </w:r>
    </w:p>
    <w:p w14:paraId="34F4B577" w14:textId="77777777" w:rsidR="00F970C9" w:rsidRPr="00EA5FA7" w:rsidRDefault="00F970C9" w:rsidP="00BE5D48">
      <w:pPr>
        <w:pStyle w:val="PL"/>
      </w:pPr>
      <w:r w:rsidRPr="00EA5FA7">
        <w:tab/>
        <w:t>ProtocolIE-ID</w:t>
      </w:r>
    </w:p>
    <w:p w14:paraId="2AE27098" w14:textId="77777777" w:rsidR="00F970C9" w:rsidRPr="00EA5FA7" w:rsidRDefault="00F970C9" w:rsidP="00BE5D48">
      <w:pPr>
        <w:pStyle w:val="PL"/>
      </w:pPr>
    </w:p>
    <w:p w14:paraId="4C06534E" w14:textId="77777777" w:rsidR="00F970C9" w:rsidRPr="00EA5FA7" w:rsidRDefault="00F970C9" w:rsidP="00BE5D48">
      <w:pPr>
        <w:pStyle w:val="PL"/>
      </w:pPr>
      <w:r w:rsidRPr="00EA5FA7">
        <w:t>FROM F1AP-CommonDataTypes;</w:t>
      </w:r>
    </w:p>
    <w:p w14:paraId="29B6BA3E" w14:textId="77777777" w:rsidR="00F970C9" w:rsidRPr="00EA5FA7" w:rsidRDefault="00F970C9" w:rsidP="00BE5D48">
      <w:pPr>
        <w:pStyle w:val="PL"/>
        <w:rPr>
          <w:snapToGrid w:val="0"/>
        </w:rPr>
      </w:pPr>
    </w:p>
    <w:p w14:paraId="6213AD5F" w14:textId="77777777" w:rsidR="00F970C9" w:rsidRPr="00EA5FA7" w:rsidRDefault="00F970C9" w:rsidP="00BE5D48">
      <w:pPr>
        <w:pStyle w:val="PL"/>
        <w:rPr>
          <w:snapToGrid w:val="0"/>
        </w:rPr>
      </w:pPr>
    </w:p>
    <w:p w14:paraId="27EEEEFA" w14:textId="77777777" w:rsidR="00F970C9" w:rsidRPr="00EA5FA7" w:rsidRDefault="00F970C9" w:rsidP="00BE5D48">
      <w:pPr>
        <w:pStyle w:val="PL"/>
        <w:rPr>
          <w:snapToGrid w:val="0"/>
        </w:rPr>
      </w:pPr>
      <w:r w:rsidRPr="00EA5FA7">
        <w:rPr>
          <w:snapToGrid w:val="0"/>
        </w:rPr>
        <w:t>-- **************************************************************</w:t>
      </w:r>
    </w:p>
    <w:p w14:paraId="1452C204" w14:textId="77777777" w:rsidR="00F970C9" w:rsidRPr="00EA5FA7" w:rsidRDefault="00F970C9" w:rsidP="00BE5D48">
      <w:pPr>
        <w:pStyle w:val="PL"/>
        <w:rPr>
          <w:snapToGrid w:val="0"/>
        </w:rPr>
      </w:pPr>
      <w:r w:rsidRPr="00EA5FA7">
        <w:rPr>
          <w:snapToGrid w:val="0"/>
        </w:rPr>
        <w:t>--</w:t>
      </w:r>
    </w:p>
    <w:p w14:paraId="45E9DB16" w14:textId="77777777" w:rsidR="00F970C9" w:rsidRPr="00EA5FA7" w:rsidRDefault="00F970C9" w:rsidP="00A423D1">
      <w:pPr>
        <w:pStyle w:val="PL"/>
        <w:outlineLvl w:val="3"/>
      </w:pPr>
      <w:r w:rsidRPr="00EA5FA7">
        <w:t>-- Elementary Procedures</w:t>
      </w:r>
    </w:p>
    <w:p w14:paraId="3786A758" w14:textId="77777777" w:rsidR="00F970C9" w:rsidRPr="00EA5FA7" w:rsidRDefault="00F970C9" w:rsidP="00BE5D48">
      <w:pPr>
        <w:pStyle w:val="PL"/>
        <w:rPr>
          <w:snapToGrid w:val="0"/>
        </w:rPr>
      </w:pPr>
      <w:r w:rsidRPr="00EA5FA7">
        <w:rPr>
          <w:snapToGrid w:val="0"/>
        </w:rPr>
        <w:t>--</w:t>
      </w:r>
    </w:p>
    <w:p w14:paraId="43CEB854" w14:textId="77777777" w:rsidR="00F970C9" w:rsidRPr="00EA5FA7" w:rsidRDefault="00F970C9" w:rsidP="00BE5D48">
      <w:pPr>
        <w:pStyle w:val="PL"/>
        <w:rPr>
          <w:snapToGrid w:val="0"/>
        </w:rPr>
      </w:pPr>
      <w:r w:rsidRPr="00EA5FA7">
        <w:rPr>
          <w:snapToGrid w:val="0"/>
        </w:rPr>
        <w:t>-- **************************************************************</w:t>
      </w:r>
    </w:p>
    <w:p w14:paraId="6C8254CA" w14:textId="77777777" w:rsidR="00F970C9" w:rsidRPr="00EA5FA7" w:rsidRDefault="00F970C9" w:rsidP="00BE5D48">
      <w:pPr>
        <w:pStyle w:val="PL"/>
        <w:rPr>
          <w:snapToGrid w:val="0"/>
        </w:rPr>
      </w:pPr>
    </w:p>
    <w:p w14:paraId="5EFBC743" w14:textId="77777777" w:rsidR="00F970C9" w:rsidRPr="00EA5FA7" w:rsidRDefault="00F970C9" w:rsidP="00BE5D4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7C18352B" w14:textId="77777777" w:rsidR="00F970C9" w:rsidRPr="00EA5FA7" w:rsidRDefault="00F970C9" w:rsidP="00BE5D4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47BCBF09" w14:textId="77777777" w:rsidR="00F970C9" w:rsidRPr="00EA5FA7" w:rsidRDefault="00F970C9" w:rsidP="00BE5D4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2EF9A565" w14:textId="77777777" w:rsidR="00F970C9" w:rsidRPr="00EA5FA7" w:rsidRDefault="00F970C9" w:rsidP="0020590D">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3A4AE776" w14:textId="77777777" w:rsidR="00F970C9" w:rsidRPr="00EA5FA7" w:rsidRDefault="00F970C9" w:rsidP="0020590D">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669E768D" w14:textId="77777777" w:rsidR="00F970C9" w:rsidRPr="00EA5FA7" w:rsidRDefault="00F970C9" w:rsidP="0020590D">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6836F382" w14:textId="77777777" w:rsidR="00F970C9" w:rsidRPr="00EA5FA7" w:rsidRDefault="00F970C9" w:rsidP="0020590D">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1F28BED6" w14:textId="77777777" w:rsidR="00F970C9" w:rsidRPr="00EA5FA7" w:rsidRDefault="00F970C9" w:rsidP="0020590D">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792DCDD6" w14:textId="77777777" w:rsidR="00F970C9" w:rsidRPr="00EA5FA7" w:rsidRDefault="00F970C9" w:rsidP="0020590D">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6D3E907D" w14:textId="77777777" w:rsidR="00F970C9" w:rsidRPr="00EA5FA7" w:rsidRDefault="00F970C9" w:rsidP="0020590D">
      <w:pPr>
        <w:pStyle w:val="PL"/>
        <w:rPr>
          <w:snapToGrid w:val="0"/>
        </w:rPr>
      </w:pPr>
      <w:r w:rsidRPr="00EA5FA7">
        <w:rPr>
          <w:snapToGrid w:val="0"/>
        </w:rPr>
        <w:t>id-UEMobilityComman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9</w:t>
      </w:r>
    </w:p>
    <w:p w14:paraId="1439EE18" w14:textId="77777777" w:rsidR="00F970C9" w:rsidRPr="00EA5FA7" w:rsidRDefault="00F970C9" w:rsidP="0020590D">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0D6FCABD" w14:textId="77777777" w:rsidR="00F970C9" w:rsidRPr="00EA5FA7" w:rsidRDefault="00F970C9" w:rsidP="0020590D">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14C17B19" w14:textId="77777777" w:rsidR="00F970C9" w:rsidRPr="00EA5FA7" w:rsidRDefault="00F970C9" w:rsidP="0020590D">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D9C17AA" w14:textId="77777777" w:rsidR="00F970C9" w:rsidRPr="00EA5FA7" w:rsidRDefault="00F970C9" w:rsidP="0020590D">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758694F4" w14:textId="77777777" w:rsidR="00A324C5" w:rsidRPr="00EA5FA7" w:rsidRDefault="00A324C5" w:rsidP="00A324C5">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470D3932" w14:textId="77777777" w:rsidR="009C3515" w:rsidRPr="00EA5FA7" w:rsidRDefault="00A324C5" w:rsidP="00A324C5">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Pr="00076DC0" w:rsidRDefault="00170567" w:rsidP="00170567">
      <w:pPr>
        <w:pStyle w:val="PL"/>
        <w:spacing w:line="0" w:lineRule="atLeast"/>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snapToGrid w:val="0"/>
        </w:rPr>
      </w:pPr>
      <w:r w:rsidRPr="0046320F">
        <w:rPr>
          <w:snapToGrid w:val="0"/>
        </w:rPr>
        <w:t>id-ReferenceTimeInformationReport</w:t>
      </w:r>
      <w:r w:rsidRPr="0046320F">
        <w:rPr>
          <w:snapToGrid w:val="0"/>
        </w:rPr>
        <w:tab/>
      </w:r>
      <w:r w:rsidRPr="0046320F">
        <w:rPr>
          <w:snapToGrid w:val="0"/>
        </w:rPr>
        <w:tab/>
      </w:r>
      <w:r w:rsidRPr="0046320F">
        <w:rPr>
          <w:snapToGrid w:val="0"/>
        </w:rPr>
        <w:tab/>
      </w:r>
      <w:r w:rsidRPr="00E52955">
        <w:rPr>
          <w:rFonts w:eastAsia="SimSun"/>
          <w:snapToGrid w:val="0"/>
        </w:rPr>
        <w:t>ProcedureCode</w:t>
      </w:r>
      <w:r>
        <w:rPr>
          <w:snapToGrid w:val="0"/>
        </w:rPr>
        <w:t xml:space="preserve"> ::= 57</w:t>
      </w:r>
    </w:p>
    <w:p w14:paraId="0916271D" w14:textId="77777777" w:rsidR="003229AC" w:rsidRDefault="003229AC" w:rsidP="003229AC">
      <w:pPr>
        <w:pStyle w:val="PL"/>
        <w:rPr>
          <w:snapToGrid w:val="0"/>
        </w:rPr>
      </w:pPr>
      <w:r w:rsidRPr="0046320F">
        <w:rPr>
          <w:snapToGrid w:val="0"/>
        </w:rPr>
        <w:t>id-ReferenceTimeInformationReportin</w:t>
      </w:r>
      <w:r>
        <w:rPr>
          <w:snapToGrid w:val="0"/>
        </w:rPr>
        <w:t>gControl</w:t>
      </w:r>
      <w:r>
        <w:rPr>
          <w:snapToGrid w:val="0"/>
        </w:rPr>
        <w:tab/>
      </w:r>
      <w:r w:rsidRPr="00E52955">
        <w:rPr>
          <w:rFonts w:eastAsia="SimSun"/>
          <w:snapToGrid w:val="0"/>
        </w:rPr>
        <w:t>Pro</w:t>
      </w:r>
      <w:r>
        <w:rPr>
          <w:rFonts w:eastAsia="SimSun"/>
          <w:snapToGrid w:val="0"/>
        </w:rPr>
        <w:t>cedureCode</w:t>
      </w:r>
      <w:r>
        <w:rPr>
          <w:snapToGrid w:val="0"/>
        </w:rPr>
        <w:t xml:space="preserve"> ::= 58</w:t>
      </w:r>
    </w:p>
    <w:p w14:paraId="36C4C7F5" w14:textId="402F019E" w:rsidR="005D5D8E" w:rsidRDefault="005D5D8E" w:rsidP="005D5D8E">
      <w:pPr>
        <w:pStyle w:val="PL"/>
        <w:spacing w:line="0" w:lineRule="atLeast"/>
        <w:rPr>
          <w:snapToGrid w:val="0"/>
        </w:rPr>
      </w:pPr>
      <w:r>
        <w:rPr>
          <w:snapToGrid w:val="0"/>
        </w:rPr>
        <w:t>id-</w:t>
      </w:r>
      <w:r>
        <w:t>Pos</w:t>
      </w:r>
      <w:r w:rsidRPr="00EA5FA7">
        <w:t>SystemInformationDeliveryCommand</w:t>
      </w:r>
      <w:r>
        <w:rPr>
          <w:snapToGrid w:val="0"/>
        </w:rPr>
        <w:tab/>
      </w:r>
      <w:r>
        <w:rPr>
          <w:snapToGrid w:val="0"/>
        </w:rPr>
        <w:tab/>
      </w:r>
      <w:r w:rsidRPr="000C6F67">
        <w:rPr>
          <w:snapToGrid w:val="0"/>
        </w:rPr>
        <w:t xml:space="preserve">ProcedureCode ::= </w:t>
      </w:r>
      <w:r w:rsidR="00596DEC">
        <w:rPr>
          <w:snapToGrid w:val="0"/>
        </w:rPr>
        <w:t>81</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snapToGrid w:val="0"/>
        </w:rPr>
      </w:pPr>
    </w:p>
    <w:p w14:paraId="61686517" w14:textId="77777777" w:rsidR="00F970C9" w:rsidRPr="00EA5FA7" w:rsidRDefault="00F970C9" w:rsidP="00BE5D48">
      <w:pPr>
        <w:pStyle w:val="PL"/>
        <w:rPr>
          <w:snapToGrid w:val="0"/>
        </w:rPr>
      </w:pPr>
      <w:r w:rsidRPr="00EA5FA7">
        <w:rPr>
          <w:snapToGrid w:val="0"/>
        </w:rPr>
        <w:t>-- **************************************************************</w:t>
      </w:r>
    </w:p>
    <w:p w14:paraId="7CFB14B8" w14:textId="77777777" w:rsidR="00F970C9" w:rsidRPr="00EA5FA7" w:rsidRDefault="00F970C9" w:rsidP="00BE5D48">
      <w:pPr>
        <w:pStyle w:val="PL"/>
        <w:rPr>
          <w:snapToGrid w:val="0"/>
        </w:rPr>
      </w:pPr>
      <w:r w:rsidRPr="00EA5FA7">
        <w:rPr>
          <w:snapToGrid w:val="0"/>
        </w:rPr>
        <w:t>--</w:t>
      </w:r>
    </w:p>
    <w:p w14:paraId="4756D03A" w14:textId="77777777" w:rsidR="00F970C9" w:rsidRPr="00EA5FA7" w:rsidRDefault="00F970C9" w:rsidP="00A423D1">
      <w:pPr>
        <w:pStyle w:val="PL"/>
        <w:outlineLvl w:val="3"/>
      </w:pPr>
      <w:r w:rsidRPr="00EA5FA7">
        <w:rPr>
          <w:snapToGrid w:val="0"/>
        </w:rPr>
        <w:t>-</w:t>
      </w:r>
      <w:r w:rsidRPr="00EA5FA7">
        <w:t>- Extension constants</w:t>
      </w:r>
    </w:p>
    <w:p w14:paraId="687F24CC" w14:textId="77777777" w:rsidR="00F970C9" w:rsidRPr="00EA5FA7" w:rsidRDefault="00F970C9" w:rsidP="00BE5D48">
      <w:pPr>
        <w:pStyle w:val="PL"/>
        <w:rPr>
          <w:snapToGrid w:val="0"/>
        </w:rPr>
      </w:pPr>
      <w:r w:rsidRPr="00EA5FA7">
        <w:rPr>
          <w:snapToGrid w:val="0"/>
        </w:rPr>
        <w:t>--</w:t>
      </w:r>
    </w:p>
    <w:p w14:paraId="70B39D3E" w14:textId="77777777" w:rsidR="00F970C9" w:rsidRPr="00EA5FA7" w:rsidRDefault="00F970C9" w:rsidP="00BE5D48">
      <w:pPr>
        <w:pStyle w:val="PL"/>
        <w:rPr>
          <w:snapToGrid w:val="0"/>
        </w:rPr>
      </w:pPr>
      <w:r w:rsidRPr="00EA5FA7">
        <w:rPr>
          <w:snapToGrid w:val="0"/>
        </w:rPr>
        <w:t>-- **************************************************************</w:t>
      </w:r>
    </w:p>
    <w:p w14:paraId="35A44C62" w14:textId="77777777" w:rsidR="00F970C9" w:rsidRPr="00EA5FA7" w:rsidRDefault="00F970C9" w:rsidP="00BE5D48">
      <w:pPr>
        <w:pStyle w:val="PL"/>
        <w:rPr>
          <w:snapToGrid w:val="0"/>
        </w:rPr>
      </w:pPr>
    </w:p>
    <w:p w14:paraId="7B1324FD" w14:textId="77777777" w:rsidR="00F970C9" w:rsidRPr="00EA5FA7" w:rsidRDefault="00F970C9" w:rsidP="00BE5D48">
      <w:pPr>
        <w:pStyle w:val="PL"/>
        <w:rPr>
          <w:snapToGrid w:val="0"/>
        </w:rPr>
      </w:pPr>
      <w:r w:rsidRPr="00EA5FA7">
        <w:rPr>
          <w:snapToGrid w:val="0"/>
        </w:rPr>
        <w:t>maxPrivate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87EF280" w14:textId="77777777" w:rsidR="00F970C9" w:rsidRPr="00EA5FA7" w:rsidRDefault="00F970C9" w:rsidP="00BE5D48">
      <w:pPr>
        <w:pStyle w:val="PL"/>
        <w:rPr>
          <w:snapToGrid w:val="0"/>
        </w:rPr>
      </w:pPr>
      <w:r w:rsidRPr="00EA5FA7">
        <w:rPr>
          <w:snapToGrid w:val="0"/>
        </w:rPr>
        <w:t>maxProtocol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2929E441" w14:textId="77777777" w:rsidR="00F970C9" w:rsidRPr="00EA5FA7" w:rsidRDefault="00F970C9" w:rsidP="00BE5D48">
      <w:pPr>
        <w:pStyle w:val="PL"/>
        <w:rPr>
          <w:snapToGrid w:val="0"/>
        </w:rPr>
      </w:pPr>
      <w:r w:rsidRPr="00EA5FA7">
        <w:rPr>
          <w:snapToGrid w:val="0"/>
        </w:rPr>
        <w:t>maxProtocolIE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65535</w:t>
      </w:r>
    </w:p>
    <w:p w14:paraId="47265D97" w14:textId="77777777" w:rsidR="00F970C9" w:rsidRPr="00EA5FA7" w:rsidRDefault="00F970C9" w:rsidP="00BE5D48">
      <w:pPr>
        <w:pStyle w:val="PL"/>
        <w:rPr>
          <w:snapToGrid w:val="0"/>
        </w:rPr>
      </w:pPr>
      <w:r w:rsidRPr="00EA5FA7">
        <w:rPr>
          <w:snapToGrid w:val="0"/>
        </w:rPr>
        <w:t>-- **************************************************************</w:t>
      </w:r>
    </w:p>
    <w:p w14:paraId="25E14ABD" w14:textId="77777777" w:rsidR="00F970C9" w:rsidRPr="00EA5FA7" w:rsidRDefault="00F970C9" w:rsidP="00BE5D48">
      <w:pPr>
        <w:pStyle w:val="PL"/>
        <w:rPr>
          <w:snapToGrid w:val="0"/>
        </w:rPr>
      </w:pPr>
      <w:r w:rsidRPr="00EA5FA7">
        <w:rPr>
          <w:snapToGrid w:val="0"/>
        </w:rPr>
        <w:t>--</w:t>
      </w:r>
    </w:p>
    <w:p w14:paraId="4EFD092E" w14:textId="77777777" w:rsidR="00F970C9" w:rsidRPr="00EA5FA7" w:rsidRDefault="00F970C9" w:rsidP="00A423D1">
      <w:pPr>
        <w:pStyle w:val="PL"/>
        <w:outlineLvl w:val="3"/>
        <w:rPr>
          <w:snapToGrid w:val="0"/>
        </w:rPr>
      </w:pPr>
      <w:r w:rsidRPr="00EA5FA7">
        <w:rPr>
          <w:snapToGrid w:val="0"/>
        </w:rPr>
        <w:t>-- Lists</w:t>
      </w:r>
    </w:p>
    <w:p w14:paraId="5C55FF5A" w14:textId="77777777" w:rsidR="00F970C9" w:rsidRPr="00EA5FA7" w:rsidRDefault="00F970C9" w:rsidP="00BE5D48">
      <w:pPr>
        <w:pStyle w:val="PL"/>
        <w:rPr>
          <w:snapToGrid w:val="0"/>
        </w:rPr>
      </w:pPr>
      <w:r w:rsidRPr="00EA5FA7">
        <w:rPr>
          <w:snapToGrid w:val="0"/>
        </w:rPr>
        <w:t>--</w:t>
      </w:r>
    </w:p>
    <w:p w14:paraId="6A321122" w14:textId="77777777" w:rsidR="00F970C9" w:rsidRPr="00EA5FA7" w:rsidRDefault="00F970C9" w:rsidP="00BE5D48">
      <w:pPr>
        <w:pStyle w:val="PL"/>
        <w:rPr>
          <w:snapToGrid w:val="0"/>
        </w:rPr>
      </w:pPr>
      <w:r w:rsidRPr="00EA5FA7">
        <w:rPr>
          <w:snapToGrid w:val="0"/>
        </w:rPr>
        <w:t>-- **************************************************************</w:t>
      </w:r>
    </w:p>
    <w:p w14:paraId="1DC845B5" w14:textId="77777777" w:rsidR="00F970C9" w:rsidRPr="00EA5FA7" w:rsidRDefault="00F970C9" w:rsidP="00BE5D48">
      <w:pPr>
        <w:pStyle w:val="PL"/>
        <w:rPr>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snapToGrid w:val="0"/>
        </w:rPr>
      </w:pPr>
      <w:r w:rsidRPr="00EA5FA7">
        <w:rPr>
          <w:snapToGrid w:val="0"/>
        </w:rPr>
        <w:t>maxnoofError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256</w:t>
      </w:r>
    </w:p>
    <w:p w14:paraId="641027C7" w14:textId="77777777" w:rsidR="00F970C9" w:rsidRPr="00EA5FA7" w:rsidRDefault="00F970C9" w:rsidP="00BE5D48">
      <w:pPr>
        <w:pStyle w:val="PL"/>
        <w:rPr>
          <w:snapToGrid w:val="0"/>
        </w:rPr>
      </w:pPr>
      <w:r w:rsidRPr="00EA5FA7">
        <w:rPr>
          <w:snapToGrid w:val="0"/>
        </w:rPr>
        <w:t>maxnoofIndividualF1ConnectionsToReset</w:t>
      </w:r>
      <w:r w:rsidRPr="00EA5FA7">
        <w:rPr>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snapToGrid w:val="0"/>
        </w:rPr>
      </w:pPr>
      <w:r w:rsidRPr="00EA5FA7">
        <w:rPr>
          <w:snapToGrid w:val="0"/>
        </w:rPr>
        <w:t>maxCellingNBDU</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512</w:t>
      </w:r>
    </w:p>
    <w:p w14:paraId="68292747" w14:textId="77777777" w:rsidR="00F970C9" w:rsidRPr="00EA5FA7" w:rsidRDefault="00F970C9" w:rsidP="00631C56">
      <w:pPr>
        <w:pStyle w:val="PL"/>
        <w:rPr>
          <w:snapToGrid w:val="0"/>
        </w:rPr>
      </w:pPr>
      <w:r w:rsidRPr="00EA5FA7">
        <w:rPr>
          <w:snapToGrid w:val="0"/>
        </w:rPr>
        <w:t>maxnoofSCell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snapToGrid w:val="0"/>
        </w:rPr>
        <w:t xml:space="preserve"> ::= 65536</w:t>
      </w:r>
    </w:p>
    <w:p w14:paraId="372535F7" w14:textId="77777777" w:rsidR="00F970C9" w:rsidRPr="00EA5FA7" w:rsidRDefault="00B002DF" w:rsidP="00B002DF">
      <w:pPr>
        <w:pStyle w:val="PL"/>
      </w:pPr>
      <w:r w:rsidRPr="00EA5FA7">
        <w:t>maxnoofBPLMNsNR</w:t>
      </w:r>
      <w:r w:rsidR="005000B3">
        <w:tab/>
      </w:r>
      <w:r w:rsidRPr="00EA5FA7">
        <w:tab/>
      </w:r>
      <w:r w:rsidRPr="00EA5FA7">
        <w:tab/>
      </w:r>
      <w:r w:rsidRPr="00EA5FA7">
        <w:tab/>
      </w:r>
      <w:r w:rsidRPr="00EA5FA7">
        <w:tab/>
      </w:r>
      <w:r w:rsidRPr="00EA5FA7">
        <w:tab/>
      </w:r>
      <w:r w:rsidR="00C43DB7">
        <w:tab/>
      </w:r>
      <w:r w:rsidRPr="00EA5FA7">
        <w:t>INTEGER ::= 1</w:t>
      </w:r>
      <w:r w:rsidR="005000B3">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9160"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9160"/>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t>maxnoofPRS-ResourcesPerSet</w:t>
      </w:r>
      <w:r w:rsidRPr="00BA1E6B">
        <w:tab/>
      </w:r>
      <w:r w:rsidRPr="00BA1E6B">
        <w:tab/>
      </w:r>
      <w:r w:rsidRPr="00BA1E6B">
        <w:tab/>
      </w:r>
      <w:r w:rsidRPr="00BA1E6B">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snapToGrid w:val="0"/>
        </w:rPr>
        <w:t>maxnoof</w:t>
      </w:r>
      <w:r>
        <w:rPr>
          <w:snapToGrid w:val="0"/>
        </w:rPr>
        <w:t>Pos</w:t>
      </w:r>
      <w:r w:rsidRPr="00EA5FA7">
        <w:rPr>
          <w:snapToGrid w:val="0"/>
        </w:rPr>
        <w:t>SITypes</w:t>
      </w:r>
      <w:r>
        <w:rPr>
          <w:snapToGrid w:val="0"/>
        </w:rPr>
        <w:tab/>
      </w:r>
      <w:r>
        <w:rPr>
          <w:snapToGrid w:val="0"/>
        </w:rPr>
        <w:tab/>
      </w:r>
      <w:r>
        <w:rPr>
          <w:snapToGrid w:val="0"/>
        </w:rPr>
        <w:tab/>
      </w:r>
      <w:r>
        <w:rPr>
          <w:snapToGrid w:val="0"/>
        </w:rPr>
        <w:tab/>
      </w:r>
      <w:r>
        <w:rPr>
          <w:snapToGrid w:val="0"/>
        </w:rPr>
        <w:tab/>
      </w:r>
      <w:r>
        <w:rPr>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snapToGrid w:val="0"/>
        </w:rPr>
      </w:pPr>
    </w:p>
    <w:p w14:paraId="65F880E9" w14:textId="77777777" w:rsidR="00F970C9" w:rsidRPr="00EA5FA7" w:rsidRDefault="00F970C9" w:rsidP="00BE5D48">
      <w:pPr>
        <w:pStyle w:val="PL"/>
        <w:rPr>
          <w:snapToGrid w:val="0"/>
        </w:rPr>
      </w:pPr>
      <w:r w:rsidRPr="00EA5FA7">
        <w:rPr>
          <w:snapToGrid w:val="0"/>
        </w:rPr>
        <w:t>-- **************************************************************</w:t>
      </w:r>
    </w:p>
    <w:p w14:paraId="09766528" w14:textId="77777777" w:rsidR="00F970C9" w:rsidRPr="00EA5FA7" w:rsidRDefault="00F970C9" w:rsidP="00BE5D48">
      <w:pPr>
        <w:pStyle w:val="PL"/>
        <w:rPr>
          <w:snapToGrid w:val="0"/>
        </w:rPr>
      </w:pPr>
      <w:r w:rsidRPr="00EA5FA7">
        <w:rPr>
          <w:snapToGrid w:val="0"/>
        </w:rPr>
        <w:t>--</w:t>
      </w:r>
    </w:p>
    <w:p w14:paraId="1E136256" w14:textId="77777777" w:rsidR="00F970C9" w:rsidRPr="00EA5FA7" w:rsidRDefault="00F970C9" w:rsidP="00A423D1">
      <w:pPr>
        <w:pStyle w:val="PL"/>
        <w:outlineLvl w:val="3"/>
        <w:rPr>
          <w:snapToGrid w:val="0"/>
        </w:rPr>
      </w:pPr>
      <w:r w:rsidRPr="00EA5FA7">
        <w:rPr>
          <w:snapToGrid w:val="0"/>
        </w:rPr>
        <w:t>-- IEs</w:t>
      </w:r>
    </w:p>
    <w:p w14:paraId="68B0368F" w14:textId="77777777" w:rsidR="00F970C9" w:rsidRPr="00EA5FA7" w:rsidRDefault="00F970C9" w:rsidP="00BE5D48">
      <w:pPr>
        <w:pStyle w:val="PL"/>
        <w:rPr>
          <w:snapToGrid w:val="0"/>
        </w:rPr>
      </w:pPr>
      <w:r w:rsidRPr="00EA5FA7">
        <w:rPr>
          <w:snapToGrid w:val="0"/>
        </w:rPr>
        <w:t>--</w:t>
      </w:r>
    </w:p>
    <w:p w14:paraId="4B2A0A6E" w14:textId="77777777" w:rsidR="00F970C9" w:rsidRPr="00EA5FA7" w:rsidRDefault="00F970C9" w:rsidP="00BE5D48">
      <w:pPr>
        <w:pStyle w:val="PL"/>
        <w:rPr>
          <w:snapToGrid w:val="0"/>
        </w:rPr>
      </w:pPr>
      <w:r w:rsidRPr="00EA5FA7">
        <w:rPr>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snapToGrid w:val="0"/>
          <w:lang w:val="fr-FR"/>
        </w:rPr>
      </w:pPr>
      <w:r w:rsidRPr="00BD56C5">
        <w:rPr>
          <w:snapToGrid w:val="0"/>
          <w:lang w:val="fr-FR"/>
        </w:rPr>
        <w:t>id-UplinkTxDirectCurrentListInformation</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175</w:t>
      </w:r>
    </w:p>
    <w:p w14:paraId="16103F05" w14:textId="77777777" w:rsidR="00F970C9" w:rsidRPr="00EA5FA7" w:rsidRDefault="00F970C9" w:rsidP="00DC479C">
      <w:pPr>
        <w:pStyle w:val="PL"/>
        <w:rPr>
          <w:snapToGrid w:val="0"/>
        </w:rPr>
      </w:pPr>
      <w:r w:rsidRPr="00EA5FA7">
        <w:rPr>
          <w:snapToGrid w:val="0"/>
        </w:rPr>
        <w:t>id-DC-Based-Duplication-Configur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6</w:t>
      </w:r>
    </w:p>
    <w:p w14:paraId="084E4D3B" w14:textId="77777777" w:rsidR="00F970C9" w:rsidRPr="00EA5FA7" w:rsidRDefault="00F970C9" w:rsidP="00DC479C">
      <w:pPr>
        <w:pStyle w:val="PL"/>
        <w:rPr>
          <w:snapToGrid w:val="0"/>
        </w:rPr>
      </w:pPr>
      <w:r w:rsidRPr="00EA5FA7">
        <w:rPr>
          <w:snapToGrid w:val="0"/>
        </w:rPr>
        <w:t>id-DC-Base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7</w:t>
      </w:r>
    </w:p>
    <w:p w14:paraId="3EF57C91" w14:textId="77777777" w:rsidR="00F970C9" w:rsidRPr="00EA5FA7" w:rsidRDefault="00F970C9" w:rsidP="00DC479C">
      <w:pPr>
        <w:pStyle w:val="PL"/>
        <w:rPr>
          <w:snapToGrid w:val="0"/>
        </w:rPr>
      </w:pPr>
      <w:r w:rsidRPr="00EA5FA7">
        <w:rPr>
          <w:snapToGrid w:val="0"/>
        </w:rPr>
        <w:t>id-SULAccess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8</w:t>
      </w:r>
    </w:p>
    <w:p w14:paraId="6AB89FFD" w14:textId="77777777" w:rsidR="00F970C9" w:rsidRPr="00EA5FA7" w:rsidRDefault="00F970C9" w:rsidP="00DC479C">
      <w:pPr>
        <w:pStyle w:val="PL"/>
        <w:rPr>
          <w:snapToGrid w:val="0"/>
        </w:rPr>
      </w:pPr>
      <w:r w:rsidRPr="00EA5FA7">
        <w:rPr>
          <w:snapToGrid w:val="0"/>
        </w:rPr>
        <w:t>i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79</w:t>
      </w:r>
    </w:p>
    <w:p w14:paraId="47DE9A88" w14:textId="77777777" w:rsidR="00F970C9" w:rsidRPr="00EA5FA7" w:rsidRDefault="00F970C9" w:rsidP="00DC479C">
      <w:pPr>
        <w:pStyle w:val="PL"/>
        <w:rPr>
          <w:snapToGrid w:val="0"/>
        </w:rPr>
      </w:pPr>
      <w:r w:rsidRPr="00EA5FA7">
        <w:rPr>
          <w:snapToGrid w:val="0"/>
        </w:rPr>
        <w:t>id-PDUSessio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0</w:t>
      </w:r>
    </w:p>
    <w:p w14:paraId="41DB2348" w14:textId="77777777" w:rsidR="00F970C9" w:rsidRPr="00EA5FA7" w:rsidRDefault="00F970C9" w:rsidP="006F1389">
      <w:pPr>
        <w:pStyle w:val="PL"/>
        <w:rPr>
          <w:snapToGrid w:val="0"/>
        </w:rPr>
      </w:pPr>
      <w:r w:rsidRPr="00EA5FA7">
        <w:rPr>
          <w:snapToGrid w:val="0"/>
        </w:rPr>
        <w:t>id-ULPDUSessionAggregateMaximumBitRate</w:t>
      </w:r>
      <w:r w:rsidRPr="00EA5FA7">
        <w:rPr>
          <w:snapToGrid w:val="0"/>
        </w:rPr>
        <w:tab/>
      </w:r>
      <w:r w:rsidRPr="00EA5FA7">
        <w:rPr>
          <w:snapToGrid w:val="0"/>
        </w:rPr>
        <w:tab/>
      </w:r>
      <w:r w:rsidRPr="00EA5FA7">
        <w:rPr>
          <w:snapToGrid w:val="0"/>
        </w:rPr>
        <w:tab/>
      </w:r>
      <w:r w:rsidRPr="00EA5FA7">
        <w:rPr>
          <w:snapToGrid w:val="0"/>
        </w:rPr>
        <w:tab/>
        <w:t>ProtocolIE-ID ::= 181</w:t>
      </w:r>
    </w:p>
    <w:p w14:paraId="0EE54CC3" w14:textId="77777777" w:rsidR="00F970C9" w:rsidRPr="00EA5FA7" w:rsidRDefault="00F970C9" w:rsidP="006F1389">
      <w:pPr>
        <w:pStyle w:val="PL"/>
        <w:rPr>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2</w:t>
      </w:r>
    </w:p>
    <w:p w14:paraId="0DBE92E2" w14:textId="77777777" w:rsidR="00F970C9" w:rsidRPr="00EA5FA7" w:rsidRDefault="00F970C9" w:rsidP="006F1389">
      <w:pPr>
        <w:pStyle w:val="PL"/>
        <w:rPr>
          <w:snapToGrid w:val="0"/>
        </w:rPr>
      </w:pPr>
      <w:r w:rsidRPr="00EA5FA7">
        <w:rPr>
          <w:snapToGrid w:val="0"/>
        </w:rPr>
        <w:t>id-QoSFlowMapping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3</w:t>
      </w:r>
    </w:p>
    <w:p w14:paraId="6315AADC" w14:textId="77777777" w:rsidR="00F970C9" w:rsidRPr="00EA5FA7" w:rsidRDefault="00F970C9" w:rsidP="006F1389">
      <w:pPr>
        <w:pStyle w:val="PL"/>
        <w:rPr>
          <w:snapToGrid w:val="0"/>
        </w:rPr>
      </w:pPr>
      <w:r w:rsidRPr="00EA5FA7">
        <w:rPr>
          <w:snapToGrid w:val="0"/>
        </w:rPr>
        <w:t>id-RRCDeliveryStatus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4</w:t>
      </w:r>
    </w:p>
    <w:p w14:paraId="5148B40E" w14:textId="77777777" w:rsidR="00F970C9" w:rsidRPr="00EA5FA7" w:rsidRDefault="00F970C9" w:rsidP="006F1389">
      <w:pPr>
        <w:pStyle w:val="PL"/>
        <w:rPr>
          <w:snapToGrid w:val="0"/>
        </w:rPr>
      </w:pPr>
      <w:r w:rsidRPr="00EA5FA7">
        <w:rPr>
          <w:snapToGrid w:val="0"/>
        </w:rPr>
        <w:t>id-RRCDeliveryStatu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ProtocolIE-ID ::=</w:t>
      </w:r>
      <w:r w:rsidRPr="00EA5FA7">
        <w:rPr>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snapToGrid w:val="0"/>
        </w:rPr>
      </w:pPr>
      <w:r w:rsidRPr="00EA5FA7">
        <w:rPr>
          <w:snapToGrid w:val="0"/>
        </w:rPr>
        <w:t>id-Ph-Info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8</w:t>
      </w:r>
    </w:p>
    <w:p w14:paraId="0811CFED" w14:textId="77777777" w:rsidR="00F970C9" w:rsidRPr="00EA5FA7" w:rsidRDefault="00F970C9" w:rsidP="005B2C15">
      <w:pPr>
        <w:pStyle w:val="PL"/>
        <w:rPr>
          <w:snapToGrid w:val="0"/>
        </w:rPr>
      </w:pPr>
      <w:r w:rsidRPr="00EA5FA7">
        <w:rPr>
          <w:snapToGrid w:val="0"/>
        </w:rPr>
        <w:t>id-RequestedBandCombination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9</w:t>
      </w:r>
    </w:p>
    <w:p w14:paraId="2E626900" w14:textId="77777777" w:rsidR="00F970C9" w:rsidRPr="00EA5FA7" w:rsidRDefault="00F970C9" w:rsidP="005B2C15">
      <w:pPr>
        <w:pStyle w:val="PL"/>
        <w:rPr>
          <w:snapToGrid w:val="0"/>
        </w:rPr>
      </w:pPr>
      <w:r w:rsidRPr="00EA5FA7">
        <w:rPr>
          <w:snapToGrid w:val="0"/>
        </w:rPr>
        <w:t>id-RequestedFeatureSetEntr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0</w:t>
      </w:r>
    </w:p>
    <w:p w14:paraId="1062FDCB" w14:textId="77777777" w:rsidR="00F970C9" w:rsidRPr="00EA5FA7" w:rsidRDefault="00F970C9" w:rsidP="005B2C15">
      <w:pPr>
        <w:pStyle w:val="PL"/>
        <w:rPr>
          <w:snapToGrid w:val="0"/>
        </w:rPr>
      </w:pPr>
      <w:r w:rsidRPr="00EA5FA7">
        <w:rPr>
          <w:snapToGrid w:val="0"/>
        </w:rPr>
        <w:t>id-RequestedP-MaxFR2</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1</w:t>
      </w:r>
    </w:p>
    <w:p w14:paraId="40AF1197" w14:textId="77777777" w:rsidR="00F970C9" w:rsidRPr="00EA5FA7" w:rsidRDefault="00F970C9" w:rsidP="005B2C15">
      <w:pPr>
        <w:pStyle w:val="PL"/>
        <w:rPr>
          <w:snapToGrid w:val="0"/>
        </w:rPr>
      </w:pPr>
      <w:r w:rsidRPr="00EA5FA7">
        <w:rPr>
          <w:snapToGrid w:val="0"/>
        </w:rPr>
        <w:t>id-DRX-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2</w:t>
      </w:r>
    </w:p>
    <w:p w14:paraId="17429437" w14:textId="77777777" w:rsidR="00F970C9" w:rsidRPr="00EA5FA7" w:rsidRDefault="00F970C9" w:rsidP="005B2C15">
      <w:pPr>
        <w:pStyle w:val="PL"/>
        <w:rPr>
          <w:snapToGrid w:val="0"/>
        </w:rPr>
      </w:pPr>
      <w:r w:rsidRPr="00EA5FA7">
        <w:rPr>
          <w:snapToGrid w:val="0"/>
        </w:rPr>
        <w:t>id-IgnoreResourceCoordinationContainer</w:t>
      </w:r>
      <w:r w:rsidRPr="00EA5FA7">
        <w:rPr>
          <w:snapToGrid w:val="0"/>
        </w:rPr>
        <w:tab/>
      </w:r>
      <w:r w:rsidRPr="00EA5FA7">
        <w:rPr>
          <w:snapToGrid w:val="0"/>
        </w:rPr>
        <w:tab/>
      </w:r>
      <w:r w:rsidRPr="00EA5FA7">
        <w:rPr>
          <w:snapToGrid w:val="0"/>
        </w:rPr>
        <w:tab/>
      </w:r>
      <w:r w:rsidRPr="00EA5FA7">
        <w:rPr>
          <w:snapToGrid w:val="0"/>
        </w:rPr>
        <w:tab/>
        <w:t>ProtocolIE-ID ::= 213</w:t>
      </w:r>
    </w:p>
    <w:p w14:paraId="703CCAF5" w14:textId="77777777" w:rsidR="00F970C9" w:rsidRPr="00EA5FA7" w:rsidRDefault="00F970C9" w:rsidP="005B2C15">
      <w:pPr>
        <w:pStyle w:val="PL"/>
        <w:rPr>
          <w:snapToGrid w:val="0"/>
        </w:rPr>
      </w:pPr>
      <w:r w:rsidRPr="00EA5FA7">
        <w:rPr>
          <w:snapToGrid w:val="0"/>
        </w:rPr>
        <w:t>id-UEAssistance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4</w:t>
      </w:r>
    </w:p>
    <w:p w14:paraId="6743160F" w14:textId="77777777" w:rsidR="00F970C9" w:rsidRPr="00EA5FA7" w:rsidRDefault="00F970C9" w:rsidP="00DC479C">
      <w:pPr>
        <w:pStyle w:val="PL"/>
        <w:rPr>
          <w:snapToGrid w:val="0"/>
        </w:rPr>
      </w:pPr>
      <w:r w:rsidRPr="00EA5FA7">
        <w:rPr>
          <w:snapToGrid w:val="0"/>
        </w:rPr>
        <w:t>id-NeedforGa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5</w:t>
      </w:r>
    </w:p>
    <w:p w14:paraId="13B21D6F" w14:textId="77777777" w:rsidR="00F970C9" w:rsidRPr="00EA5FA7" w:rsidRDefault="00F970C9" w:rsidP="00DC479C">
      <w:pPr>
        <w:pStyle w:val="PL"/>
        <w:rPr>
          <w:snapToGrid w:val="0"/>
        </w:rPr>
      </w:pPr>
      <w:r w:rsidRPr="00EA5FA7">
        <w:rPr>
          <w:snapToGrid w:val="0"/>
        </w:rPr>
        <w:t>id-PagingOrigi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6</w:t>
      </w:r>
    </w:p>
    <w:p w14:paraId="331FF8F3" w14:textId="77777777" w:rsidR="00B002DF" w:rsidRPr="00EA5FA7" w:rsidRDefault="00B002DF" w:rsidP="00B002DF">
      <w:pPr>
        <w:pStyle w:val="PL"/>
        <w:rPr>
          <w:snapToGrid w:val="0"/>
        </w:rPr>
      </w:pPr>
      <w:r w:rsidRPr="00EA5FA7">
        <w:rPr>
          <w:snapToGrid w:val="0"/>
        </w:rPr>
        <w:t>id-new-gNB-C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7</w:t>
      </w:r>
    </w:p>
    <w:p w14:paraId="6C9E6302" w14:textId="77777777" w:rsidR="00B002DF" w:rsidRPr="00EA5FA7" w:rsidRDefault="00B002DF" w:rsidP="00B002DF">
      <w:pPr>
        <w:pStyle w:val="PL"/>
        <w:rPr>
          <w:snapToGrid w:val="0"/>
        </w:rPr>
      </w:pPr>
      <w:r w:rsidRPr="00EA5FA7">
        <w:rPr>
          <w:snapToGrid w:val="0"/>
        </w:rPr>
        <w:t>id-RedirectedRRC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8</w:t>
      </w:r>
    </w:p>
    <w:p w14:paraId="134930AD" w14:textId="77777777" w:rsidR="00B002DF" w:rsidRPr="00EA5FA7" w:rsidRDefault="00B002DF" w:rsidP="00B002DF">
      <w:pPr>
        <w:pStyle w:val="PL"/>
        <w:rPr>
          <w:snapToGrid w:val="0"/>
        </w:rPr>
      </w:pPr>
      <w:r w:rsidRPr="00EA5FA7">
        <w:rPr>
          <w:snapToGrid w:val="0"/>
        </w:rPr>
        <w:t>id-new-gNB-DU-UE-F1A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19</w:t>
      </w:r>
    </w:p>
    <w:p w14:paraId="79DD1484" w14:textId="77777777" w:rsidR="00B002DF" w:rsidRPr="00EA5FA7" w:rsidRDefault="00B002DF" w:rsidP="00B002DF">
      <w:pPr>
        <w:pStyle w:val="PL"/>
        <w:rPr>
          <w:snapToGrid w:val="0"/>
        </w:rPr>
      </w:pPr>
      <w:r w:rsidRPr="00EA5FA7">
        <w:rPr>
          <w:snapToGrid w:val="0"/>
        </w:rPr>
        <w:t>id-NotificationInform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0</w:t>
      </w:r>
    </w:p>
    <w:p w14:paraId="31690A95" w14:textId="77777777" w:rsidR="00B002DF" w:rsidRPr="00EA5FA7" w:rsidRDefault="00B002DF" w:rsidP="00B002DF">
      <w:pPr>
        <w:pStyle w:val="PL"/>
        <w:rPr>
          <w:snapToGrid w:val="0"/>
        </w:rPr>
      </w:pPr>
      <w:r w:rsidRPr="00EA5FA7">
        <w:rPr>
          <w:snapToGrid w:val="0"/>
        </w:rPr>
        <w:t>id-PLMNAssistanceInfoForNetSha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1</w:t>
      </w:r>
    </w:p>
    <w:p w14:paraId="25C7CF12" w14:textId="77777777" w:rsidR="00B002DF" w:rsidRPr="00EA5FA7" w:rsidRDefault="00B002DF" w:rsidP="00B002DF">
      <w:pPr>
        <w:pStyle w:val="PL"/>
        <w:rPr>
          <w:snapToGrid w:val="0"/>
        </w:rPr>
      </w:pPr>
      <w:r w:rsidRPr="00EA5FA7">
        <w:rPr>
          <w:snapToGrid w:val="0"/>
        </w:rPr>
        <w:t>id-UEContextNotRetrievabl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2</w:t>
      </w:r>
    </w:p>
    <w:p w14:paraId="7D5FB050" w14:textId="77777777" w:rsidR="00B002DF" w:rsidRPr="00EA5FA7" w:rsidRDefault="00B002DF" w:rsidP="00B002DF">
      <w:pPr>
        <w:pStyle w:val="PL"/>
        <w:rPr>
          <w:snapToGrid w:val="0"/>
        </w:rPr>
      </w:pPr>
      <w:r w:rsidRPr="00EA5FA7">
        <w:rPr>
          <w:snapToGrid w:val="0"/>
        </w:rPr>
        <w:t>id-BPLMN-ID-Info-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3</w:t>
      </w:r>
    </w:p>
    <w:p w14:paraId="5AFBF7E7" w14:textId="77777777" w:rsidR="00B002DF" w:rsidRPr="00EA5FA7" w:rsidRDefault="00B002DF" w:rsidP="00B002DF">
      <w:pPr>
        <w:pStyle w:val="PL"/>
        <w:rPr>
          <w:snapToGrid w:val="0"/>
        </w:rPr>
      </w:pPr>
      <w:r w:rsidRPr="00EA5FA7">
        <w:rPr>
          <w:snapToGrid w:val="0"/>
        </w:rPr>
        <w:t>id-SelectedPLMN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snapToGrid w:val="0"/>
        </w:rPr>
      </w:pPr>
      <w:r w:rsidRPr="00EA5FA7">
        <w:rPr>
          <w:snapToGrid w:val="0"/>
        </w:rPr>
        <w:t>id-GNB-DU-TNL-Association-To-Remove-Item</w:t>
      </w:r>
      <w:r w:rsidRPr="00EA5FA7">
        <w:rPr>
          <w:snapToGrid w:val="0"/>
        </w:rPr>
        <w:tab/>
      </w:r>
      <w:r w:rsidRPr="00EA5FA7">
        <w:rPr>
          <w:snapToGrid w:val="0"/>
        </w:rPr>
        <w:tab/>
      </w:r>
      <w:r w:rsidRPr="00EA5FA7">
        <w:rPr>
          <w:snapToGrid w:val="0"/>
        </w:rPr>
        <w:tab/>
        <w:t>ProtocolIE-ID ::= 227</w:t>
      </w:r>
    </w:p>
    <w:p w14:paraId="1F7B25D1" w14:textId="77777777" w:rsidR="009B44C2" w:rsidRPr="00EA5FA7" w:rsidRDefault="009B44C2" w:rsidP="009B44C2">
      <w:pPr>
        <w:pStyle w:val="PL"/>
        <w:rPr>
          <w:snapToGrid w:val="0"/>
        </w:rPr>
      </w:pPr>
      <w:r w:rsidRPr="00EA5FA7">
        <w:rPr>
          <w:snapToGrid w:val="0"/>
        </w:rPr>
        <w:t>id-GNB-DU-TNL-Association-To-Remove-List</w:t>
      </w:r>
      <w:r w:rsidRPr="00EA5FA7">
        <w:rPr>
          <w:snapToGrid w:val="0"/>
        </w:rPr>
        <w:tab/>
      </w:r>
      <w:r w:rsidRPr="00EA5FA7">
        <w:rPr>
          <w:snapToGrid w:val="0"/>
        </w:rPr>
        <w:tab/>
      </w:r>
      <w:r w:rsidRPr="00EA5FA7">
        <w:rPr>
          <w:snapToGrid w:val="0"/>
        </w:rPr>
        <w:tab/>
        <w:t>ProtocolIE-ID ::= 228</w:t>
      </w:r>
    </w:p>
    <w:p w14:paraId="52668131" w14:textId="77777777" w:rsidR="009B44C2" w:rsidRPr="00EA5FA7" w:rsidRDefault="009B44C2" w:rsidP="009B44C2">
      <w:pPr>
        <w:pStyle w:val="PL"/>
        <w:rPr>
          <w:snapToGrid w:val="0"/>
        </w:rPr>
      </w:pPr>
      <w:r w:rsidRPr="00EA5FA7">
        <w:rPr>
          <w:snapToGrid w:val="0"/>
        </w:rPr>
        <w:t>id-TNLAssociationTransportLayerAddressgNBDU</w:t>
      </w:r>
      <w:r w:rsidRPr="00EA5FA7">
        <w:rPr>
          <w:snapToGrid w:val="0"/>
        </w:rPr>
        <w:tab/>
      </w:r>
      <w:r w:rsidRPr="00EA5FA7">
        <w:rPr>
          <w:snapToGrid w:val="0"/>
        </w:rPr>
        <w:tab/>
      </w:r>
      <w:r w:rsidRPr="00EA5FA7">
        <w:rPr>
          <w:snapToGrid w:val="0"/>
        </w:rPr>
        <w:tab/>
        <w:t>ProtocolIE-ID ::= 229</w:t>
      </w:r>
    </w:p>
    <w:p w14:paraId="41770C78" w14:textId="77777777" w:rsidR="009B44C2" w:rsidRPr="00EA5FA7" w:rsidRDefault="009B44C2" w:rsidP="009B44C2">
      <w:pPr>
        <w:pStyle w:val="PL"/>
        <w:rPr>
          <w:snapToGrid w:val="0"/>
        </w:rPr>
      </w:pPr>
      <w:r w:rsidRPr="00EA5FA7">
        <w:rPr>
          <w:snapToGrid w:val="0"/>
        </w:rPr>
        <w:t>id-portNumb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0</w:t>
      </w:r>
    </w:p>
    <w:p w14:paraId="0F261F01" w14:textId="77777777" w:rsidR="001F066F" w:rsidRPr="00EA5FA7" w:rsidRDefault="001F066F" w:rsidP="009B44C2">
      <w:pPr>
        <w:pStyle w:val="PL"/>
        <w:rPr>
          <w:snapToGrid w:val="0"/>
        </w:rPr>
      </w:pPr>
      <w:r w:rsidRPr="00EA5FA7">
        <w:rPr>
          <w:snapToGrid w:val="0"/>
        </w:rPr>
        <w:t>id-AdditionalSIBMessage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w:t>
      </w:r>
      <w:r w:rsidR="00373903" w:rsidRPr="00EA5FA7">
        <w:rPr>
          <w:snapToGrid w:val="0"/>
        </w:rPr>
        <w:t>D</w:t>
      </w:r>
      <w:r w:rsidRPr="00EA5FA7">
        <w:rPr>
          <w:snapToGrid w:val="0"/>
        </w:rPr>
        <w:t xml:space="preserve"> ::= 231</w:t>
      </w:r>
    </w:p>
    <w:p w14:paraId="448020CF" w14:textId="77777777" w:rsidR="00A93DFB" w:rsidRPr="00EA5FA7" w:rsidRDefault="00A93DFB" w:rsidP="009B44C2">
      <w:pPr>
        <w:pStyle w:val="PL"/>
        <w:rPr>
          <w:snapToGrid w:val="0"/>
        </w:rPr>
      </w:pPr>
      <w:r w:rsidRPr="00EA5FA7">
        <w:rPr>
          <w:snapToGrid w:val="0"/>
        </w:rPr>
        <w:t>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2</w:t>
      </w:r>
    </w:p>
    <w:p w14:paraId="02778EED" w14:textId="77777777" w:rsidR="008A78D9" w:rsidRPr="00EA5FA7" w:rsidRDefault="008A78D9" w:rsidP="009B44C2">
      <w:pPr>
        <w:pStyle w:val="PL"/>
        <w:rPr>
          <w:snapToGrid w:val="0"/>
        </w:rPr>
      </w:pPr>
      <w:r w:rsidRPr="00EA5FA7">
        <w:rPr>
          <w:snapToGrid w:val="0"/>
        </w:rPr>
        <w:t>id-IgnorePRACHConfigur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3</w:t>
      </w:r>
    </w:p>
    <w:p w14:paraId="3FB2D8E3" w14:textId="77777777" w:rsidR="002A6E50" w:rsidRPr="00EA5FA7" w:rsidRDefault="002A6E50" w:rsidP="009B44C2">
      <w:pPr>
        <w:pStyle w:val="PL"/>
        <w:rPr>
          <w:snapToGrid w:val="0"/>
        </w:rPr>
      </w:pPr>
      <w:r w:rsidRPr="00EA5FA7">
        <w:t>id-</w:t>
      </w:r>
      <w:r w:rsidRPr="00EA5FA7">
        <w:rPr>
          <w:rFonts w:hint="eastAsia"/>
          <w:lang w:eastAsia="zh-CN"/>
        </w:rPr>
        <w:t>C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4</w:t>
      </w:r>
    </w:p>
    <w:p w14:paraId="4B375E8C" w14:textId="77777777" w:rsidR="008D63FB" w:rsidRPr="00EA5FA7" w:rsidRDefault="008D63FB" w:rsidP="008D63FB">
      <w:pPr>
        <w:pStyle w:val="PL"/>
        <w:rPr>
          <w:snapToGrid w:val="0"/>
        </w:rPr>
      </w:pPr>
      <w:r w:rsidRPr="00EA5FA7">
        <w:rPr>
          <w:snapToGrid w:val="0"/>
        </w:rPr>
        <w:t>id-PDCCH-BlindDetectionS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5</w:t>
      </w:r>
    </w:p>
    <w:p w14:paraId="263308C9" w14:textId="77777777" w:rsidR="008D63FB" w:rsidRPr="00EA5FA7" w:rsidRDefault="008D63FB" w:rsidP="008D63FB">
      <w:pPr>
        <w:pStyle w:val="PL"/>
        <w:rPr>
          <w:snapToGrid w:val="0"/>
        </w:rPr>
      </w:pPr>
      <w:r w:rsidRPr="00EA5FA7">
        <w:rPr>
          <w:snapToGrid w:val="0"/>
        </w:rPr>
        <w:t>id-Requested-PDCCH-BlindDetectionSCG</w:t>
      </w:r>
      <w:r w:rsidRPr="00EA5FA7">
        <w:rPr>
          <w:snapToGrid w:val="0"/>
        </w:rPr>
        <w:tab/>
      </w:r>
      <w:r w:rsidRPr="00EA5FA7">
        <w:rPr>
          <w:snapToGrid w:val="0"/>
        </w:rPr>
        <w:tab/>
      </w:r>
      <w:r w:rsidRPr="00EA5FA7">
        <w:rPr>
          <w:snapToGrid w:val="0"/>
        </w:rPr>
        <w:tab/>
      </w:r>
      <w:r w:rsidRPr="00EA5FA7">
        <w:rPr>
          <w:snapToGrid w:val="0"/>
        </w:rPr>
        <w:tab/>
        <w:t>ProtocolIE-ID ::= 236</w:t>
      </w:r>
    </w:p>
    <w:p w14:paraId="0EE4DE64" w14:textId="77777777" w:rsidR="004839EE" w:rsidRPr="00EA5FA7" w:rsidRDefault="004839EE" w:rsidP="009B44C2">
      <w:pPr>
        <w:pStyle w:val="PL"/>
        <w:rPr>
          <w:snapToGrid w:val="0"/>
        </w:rPr>
      </w:pPr>
      <w:r w:rsidRPr="00EA5FA7">
        <w:rPr>
          <w:snapToGrid w:val="0"/>
        </w:rPr>
        <w:t>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w:t>
      </w:r>
      <w:r w:rsidR="008D63FB" w:rsidRPr="00EA5FA7">
        <w:rPr>
          <w:snapToGrid w:val="0"/>
        </w:rPr>
        <w:t>7</w:t>
      </w:r>
    </w:p>
    <w:p w14:paraId="7D344DDC" w14:textId="77777777" w:rsidR="009A6DCE" w:rsidRPr="00EA5FA7" w:rsidRDefault="009A6DCE" w:rsidP="009A6DCE">
      <w:pPr>
        <w:pStyle w:val="PL"/>
        <w:rPr>
          <w:snapToGrid w:val="0"/>
        </w:rPr>
      </w:pPr>
      <w:r w:rsidRPr="00EA5FA7">
        <w:rPr>
          <w:snapToGrid w:val="0"/>
        </w:rPr>
        <w:t>id-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8</w:t>
      </w:r>
    </w:p>
    <w:p w14:paraId="5A9BDF37" w14:textId="77777777" w:rsidR="009A6DCE" w:rsidRPr="00EA5FA7" w:rsidRDefault="009A6DCE" w:rsidP="009A6DCE">
      <w:pPr>
        <w:pStyle w:val="PL"/>
        <w:rPr>
          <w:snapToGrid w:val="0"/>
        </w:rPr>
      </w:pPr>
      <w:r w:rsidRPr="00EA5FA7">
        <w:rPr>
          <w:snapToGrid w:val="0"/>
        </w:rPr>
        <w:t>id-systemInformationArea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39</w:t>
      </w:r>
    </w:p>
    <w:p w14:paraId="28CF2935" w14:textId="77777777" w:rsidR="009A6DCE" w:rsidRPr="00EA5FA7" w:rsidRDefault="009A6DCE" w:rsidP="009A6DCE">
      <w:pPr>
        <w:pStyle w:val="PL"/>
        <w:rPr>
          <w:snapToGrid w:val="0"/>
        </w:rPr>
      </w:pPr>
      <w:r w:rsidRPr="00EA5FA7">
        <w:rPr>
          <w:snapToGrid w:val="0"/>
        </w:rPr>
        <w:t>id-areaSco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snapToGrid w:val="0"/>
        </w:rPr>
      </w:pPr>
      <w:r w:rsidRPr="00EA5FA7">
        <w:rPr>
          <w:snapToGrid w:val="0"/>
        </w:rPr>
        <w:t>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2</w:t>
      </w:r>
    </w:p>
    <w:p w14:paraId="5B7EF8A2" w14:textId="77777777" w:rsidR="00A324C5" w:rsidRPr="00EA5FA7" w:rsidRDefault="00A324C5" w:rsidP="00A324C5">
      <w:pPr>
        <w:pStyle w:val="PL"/>
        <w:rPr>
          <w:snapToGrid w:val="0"/>
        </w:rPr>
      </w:pPr>
      <w:r w:rsidRPr="00EA5FA7">
        <w:rPr>
          <w:snapToGrid w:val="0"/>
        </w:rPr>
        <w:t>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3</w:t>
      </w:r>
    </w:p>
    <w:p w14:paraId="311538FE" w14:textId="77777777" w:rsidR="00142D16" w:rsidRPr="00EA5FA7" w:rsidRDefault="00142D16" w:rsidP="00142D16">
      <w:pPr>
        <w:pStyle w:val="PL"/>
        <w:rPr>
          <w:snapToGrid w:val="0"/>
          <w:lang w:val="en-US"/>
        </w:rPr>
      </w:pPr>
      <w:r w:rsidRPr="00EA5FA7">
        <w:rPr>
          <w:snapToGrid w:val="0"/>
          <w:lang w:val="en-US"/>
        </w:rPr>
        <w:t>id-Neighbour</w:t>
      </w:r>
      <w:r w:rsidR="003F4ACD">
        <w:rPr>
          <w:snapToGrid w:val="0"/>
          <w:lang w:val="en-US"/>
        </w:rPr>
        <w:t>-</w:t>
      </w:r>
      <w:r w:rsidRPr="00EA5FA7">
        <w:rPr>
          <w:snapToGrid w:val="0"/>
          <w:lang w:val="en-US"/>
        </w:rPr>
        <w:t>Cell</w:t>
      </w:r>
      <w:r w:rsidR="003F4ACD">
        <w:rPr>
          <w:snapToGrid w:val="0"/>
          <w:lang w:val="en-US"/>
        </w:rPr>
        <w:t>-</w:t>
      </w:r>
      <w:r w:rsidRPr="00EA5FA7">
        <w:rPr>
          <w:snapToGrid w:val="0"/>
          <w:lang w:val="en-US"/>
        </w:rPr>
        <w:t>Information</w:t>
      </w:r>
      <w:r w:rsidR="003F4ACD" w:rsidRPr="00D83EB8">
        <w:rPr>
          <w:snapToGrid w:val="0"/>
          <w:lang w:val="en-US"/>
        </w:rPr>
        <w:t>-List</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snapToGrid w:val="0"/>
          <w:lang w:val="en-US"/>
        </w:rPr>
        <w:t>id-</w:t>
      </w:r>
      <w:r w:rsidRPr="00EA5FA7">
        <w:rPr>
          <w:lang w:val="en-US"/>
        </w:rPr>
        <w:t>NumDLULSymbols</w:t>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lang w:val="en-US"/>
        </w:rPr>
        <w:tab/>
      </w:r>
      <w:r w:rsidRPr="00EA5FA7">
        <w:rPr>
          <w:rFonts w:eastAsia="SimSun"/>
          <w:lang w:val="en-US" w:eastAsia="en-US"/>
        </w:rPr>
        <w:t>ProtocolIE-ID ::= 247</w:t>
      </w:r>
    </w:p>
    <w:p w14:paraId="72F5DFDE" w14:textId="77777777" w:rsidR="00A04E42" w:rsidRPr="00EA5FA7" w:rsidRDefault="00A04E42" w:rsidP="00142D16">
      <w:pPr>
        <w:pStyle w:val="PL"/>
        <w:rPr>
          <w:snapToGrid w:val="0"/>
        </w:rPr>
      </w:pPr>
      <w:r w:rsidRPr="00EA5FA7">
        <w:rPr>
          <w:snapToGrid w:val="0"/>
        </w:rPr>
        <w:t>id-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48</w:t>
      </w:r>
    </w:p>
    <w:p w14:paraId="5D9A2BAD" w14:textId="77777777" w:rsidR="00A46DBC" w:rsidRPr="00BD56C5" w:rsidRDefault="00A46DBC" w:rsidP="00A46DBC">
      <w:pPr>
        <w:pStyle w:val="PL"/>
        <w:rPr>
          <w:snapToGrid w:val="0"/>
          <w:lang w:val="fr-FR"/>
        </w:rPr>
      </w:pPr>
      <w:r w:rsidRPr="00BD56C5">
        <w:rPr>
          <w:snapToGrid w:val="0"/>
          <w:lang w:val="fr-FR"/>
        </w:rPr>
        <w:t>id-DUCURadioInformationType</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49</w:t>
      </w:r>
    </w:p>
    <w:p w14:paraId="7E8A7891" w14:textId="77777777" w:rsidR="00A46DBC" w:rsidRPr="00BD56C5" w:rsidRDefault="00A46DBC" w:rsidP="00A46DBC">
      <w:pPr>
        <w:pStyle w:val="PL"/>
        <w:rPr>
          <w:snapToGrid w:val="0"/>
          <w:lang w:val="fr-FR"/>
        </w:rPr>
      </w:pPr>
      <w:r w:rsidRPr="00BD56C5">
        <w:rPr>
          <w:snapToGrid w:val="0"/>
          <w:lang w:val="fr-FR"/>
        </w:rPr>
        <w:t xml:space="preserve">id-CUDURadioInformationType </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IE-ID ::= 250</w:t>
      </w:r>
    </w:p>
    <w:p w14:paraId="21404205" w14:textId="77777777" w:rsidR="00A46DBC" w:rsidRPr="00EA5FA7" w:rsidRDefault="00A46DBC" w:rsidP="00A46DBC">
      <w:pPr>
        <w:pStyle w:val="PL"/>
        <w:rPr>
          <w:snapToGrid w:val="0"/>
        </w:rPr>
      </w:pPr>
      <w:r w:rsidRPr="00EA5FA7">
        <w:rPr>
          <w:snapToGrid w:val="0"/>
        </w:rPr>
        <w:t>id-Aggressor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1</w:t>
      </w:r>
    </w:p>
    <w:p w14:paraId="393190A9" w14:textId="77777777" w:rsidR="00A46DBC" w:rsidRPr="00EA5FA7" w:rsidRDefault="00A46DBC" w:rsidP="00A46DBC">
      <w:pPr>
        <w:pStyle w:val="PL"/>
        <w:rPr>
          <w:snapToGrid w:val="0"/>
        </w:rPr>
      </w:pPr>
      <w:r w:rsidRPr="00EA5FA7">
        <w:rPr>
          <w:snapToGrid w:val="0"/>
        </w:rPr>
        <w:t>id-VictimgNBSe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snapToGrid w:val="0"/>
        </w:rPr>
      </w:pPr>
      <w:r w:rsidRPr="00EA5FA7">
        <w:rPr>
          <w:snapToGrid w:val="0"/>
        </w:rPr>
        <w:t>id-Transport-Layer-</w:t>
      </w:r>
      <w:r w:rsidR="00750B4E">
        <w:rPr>
          <w:snapToGrid w:val="0"/>
        </w:rPr>
        <w:t>Address</w:t>
      </w:r>
      <w:r w:rsidRPr="00EA5FA7">
        <w:rPr>
          <w:snapToGrid w:val="0"/>
        </w:rPr>
        <w:t>-Inf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C43DB7">
        <w:rPr>
          <w:snapToGrid w:val="0"/>
        </w:rPr>
        <w:tab/>
      </w:r>
      <w:r w:rsidRPr="00EA5FA7">
        <w:rPr>
          <w:snapToGrid w:val="0"/>
        </w:rPr>
        <w:t>ProtocolIE-ID ::= 254</w:t>
      </w:r>
    </w:p>
    <w:p w14:paraId="3F0BD5C5" w14:textId="77777777" w:rsidR="003F4ACD" w:rsidRPr="00EA5FA7" w:rsidRDefault="003F4ACD" w:rsidP="00A46DBC">
      <w:pPr>
        <w:pStyle w:val="PL"/>
        <w:rPr>
          <w:snapToGrid w:val="0"/>
        </w:rPr>
      </w:pPr>
      <w:r w:rsidRPr="00EA5FA7">
        <w:rPr>
          <w:snapToGrid w:val="0"/>
          <w:lang w:val="en-US"/>
        </w:rPr>
        <w:t>id-Neighbour</w:t>
      </w:r>
      <w:r>
        <w:rPr>
          <w:snapToGrid w:val="0"/>
          <w:lang w:val="en-US"/>
        </w:rPr>
        <w:t>-</w:t>
      </w:r>
      <w:r w:rsidRPr="00EA5FA7">
        <w:rPr>
          <w:snapToGrid w:val="0"/>
          <w:lang w:val="en-US"/>
        </w:rPr>
        <w:t>Cell</w:t>
      </w:r>
      <w:r>
        <w:rPr>
          <w:snapToGrid w:val="0"/>
          <w:lang w:val="en-US"/>
        </w:rPr>
        <w:t>-</w:t>
      </w:r>
      <w:r w:rsidRPr="00EA5FA7">
        <w:rPr>
          <w:snapToGrid w:val="0"/>
          <w:lang w:val="en-US"/>
        </w:rPr>
        <w:t>Information</w:t>
      </w:r>
      <w:r w:rsidRPr="00D83EB8">
        <w:rPr>
          <w:snapToGrid w:val="0"/>
          <w:lang w:val="en-US"/>
        </w:rPr>
        <w:t>-</w:t>
      </w:r>
      <w:r>
        <w:rPr>
          <w:snapToGrid w:val="0"/>
          <w:lang w:val="en-US"/>
        </w:rPr>
        <w:t>Item</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w:t>
      </w:r>
      <w:r>
        <w:rPr>
          <w:snapToGrid w:val="0"/>
          <w:lang w:val="en-US"/>
        </w:rPr>
        <w:t>55</w:t>
      </w:r>
    </w:p>
    <w:p w14:paraId="4414CC18" w14:textId="77777777" w:rsidR="00F970C9" w:rsidRDefault="005C1E01" w:rsidP="00A30BB6">
      <w:pPr>
        <w:pStyle w:val="PL"/>
        <w:rPr>
          <w:snapToGrid w:val="0"/>
        </w:rPr>
      </w:pPr>
      <w:r w:rsidRPr="005C1E01">
        <w:rPr>
          <w:snapToGrid w:val="0"/>
        </w:rPr>
        <w:t>id-IntendedTDD-DL-ULConfig</w:t>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r>
      <w:r w:rsidRPr="005C1E01">
        <w:rPr>
          <w:snapToGrid w:val="0"/>
        </w:rPr>
        <w:tab/>
        <w:t xml:space="preserve">ProtocolIE-ID ::= </w:t>
      </w:r>
      <w:r>
        <w:rPr>
          <w:snapToGrid w:val="0"/>
        </w:rPr>
        <w:t>256</w:t>
      </w:r>
    </w:p>
    <w:p w14:paraId="6CE69347" w14:textId="77777777" w:rsidR="00E756CD" w:rsidRDefault="00E756CD" w:rsidP="00A30BB6">
      <w:pPr>
        <w:pStyle w:val="PL"/>
        <w:rPr>
          <w:snapToGrid w:val="0"/>
        </w:rPr>
      </w:pPr>
      <w:r w:rsidRPr="00E756CD">
        <w:rPr>
          <w:snapToGrid w:val="0"/>
        </w:rPr>
        <w:t>id-Qo</w:t>
      </w:r>
      <w:r w:rsidR="00BD4707">
        <w:rPr>
          <w:snapToGrid w:val="0"/>
        </w:rPr>
        <w:t>s</w:t>
      </w:r>
      <w:r w:rsidRPr="00E756CD">
        <w:rPr>
          <w:snapToGrid w:val="0"/>
        </w:rPr>
        <w:t>MonitoringRequest</w:t>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r>
      <w:r w:rsidRPr="00E756CD">
        <w:rPr>
          <w:snapToGrid w:val="0"/>
        </w:rPr>
        <w:tab/>
        <w:t xml:space="preserve">ProtocolIE-ID ::= </w:t>
      </w:r>
      <w:r>
        <w:rPr>
          <w:snapToGrid w:val="0"/>
        </w:rPr>
        <w:t>257</w:t>
      </w:r>
    </w:p>
    <w:p w14:paraId="64ACED79" w14:textId="77777777" w:rsidR="00A55ED4" w:rsidRPr="00A55ED4" w:rsidRDefault="00A55ED4" w:rsidP="00A55ED4">
      <w:pPr>
        <w:pStyle w:val="PL"/>
        <w:rPr>
          <w:snapToGrid w:val="0"/>
        </w:rPr>
      </w:pPr>
      <w:r w:rsidRPr="00A55ED4">
        <w:rPr>
          <w:snapToGrid w:val="0"/>
        </w:rPr>
        <w:t>id-BHChannels-ToBe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8</w:t>
      </w:r>
    </w:p>
    <w:p w14:paraId="591F1D56" w14:textId="77777777" w:rsidR="00A55ED4" w:rsidRPr="00A55ED4" w:rsidRDefault="00A55ED4" w:rsidP="00A55ED4">
      <w:pPr>
        <w:pStyle w:val="PL"/>
        <w:rPr>
          <w:snapToGrid w:val="0"/>
        </w:rPr>
      </w:pPr>
      <w:r w:rsidRPr="00A55ED4">
        <w:rPr>
          <w:snapToGrid w:val="0"/>
        </w:rPr>
        <w:t>id-BHChannels-ToBe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59</w:t>
      </w:r>
    </w:p>
    <w:p w14:paraId="19B5590A" w14:textId="77777777" w:rsidR="00A55ED4" w:rsidRPr="00A55ED4" w:rsidRDefault="00A55ED4" w:rsidP="00A55ED4">
      <w:pPr>
        <w:pStyle w:val="PL"/>
        <w:rPr>
          <w:snapToGrid w:val="0"/>
        </w:rPr>
      </w:pPr>
      <w:r w:rsidRPr="00A55ED4">
        <w:rPr>
          <w:snapToGrid w:val="0"/>
        </w:rPr>
        <w:t>id-BHChannels-Setup-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0</w:t>
      </w:r>
    </w:p>
    <w:p w14:paraId="5D25A494" w14:textId="77777777" w:rsidR="00A55ED4" w:rsidRPr="00A55ED4" w:rsidRDefault="00A55ED4" w:rsidP="00A55ED4">
      <w:pPr>
        <w:pStyle w:val="PL"/>
        <w:rPr>
          <w:snapToGrid w:val="0"/>
        </w:rPr>
      </w:pPr>
      <w:r w:rsidRPr="00A55ED4">
        <w:rPr>
          <w:snapToGrid w:val="0"/>
        </w:rPr>
        <w:t>id-BHChannels-Setup-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1</w:t>
      </w:r>
    </w:p>
    <w:p w14:paraId="0827BAB4" w14:textId="77777777" w:rsidR="00A55ED4" w:rsidRPr="00A55ED4" w:rsidRDefault="00A55ED4" w:rsidP="00A55ED4">
      <w:pPr>
        <w:pStyle w:val="PL"/>
        <w:rPr>
          <w:snapToGrid w:val="0"/>
        </w:rPr>
      </w:pPr>
      <w:r w:rsidRPr="00A55ED4">
        <w:rPr>
          <w:snapToGrid w:val="0"/>
        </w:rPr>
        <w:t>id-BHChannels-ToBe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2</w:t>
      </w:r>
    </w:p>
    <w:p w14:paraId="7732454F" w14:textId="77777777" w:rsidR="00A55ED4" w:rsidRPr="00A55ED4" w:rsidRDefault="00A55ED4" w:rsidP="00A55ED4">
      <w:pPr>
        <w:pStyle w:val="PL"/>
        <w:rPr>
          <w:snapToGrid w:val="0"/>
        </w:rPr>
      </w:pPr>
      <w:r w:rsidRPr="00A55ED4">
        <w:rPr>
          <w:snapToGrid w:val="0"/>
        </w:rPr>
        <w:t>id-BHChannels-ToBe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3</w:t>
      </w:r>
    </w:p>
    <w:p w14:paraId="5E99D132" w14:textId="77777777" w:rsidR="00A55ED4" w:rsidRPr="00A55ED4" w:rsidRDefault="00A55ED4" w:rsidP="00A55ED4">
      <w:pPr>
        <w:pStyle w:val="PL"/>
        <w:rPr>
          <w:snapToGrid w:val="0"/>
        </w:rPr>
      </w:pPr>
      <w:r w:rsidRPr="00A55ED4">
        <w:rPr>
          <w:snapToGrid w:val="0"/>
        </w:rPr>
        <w:t>id-BHChannels-ToBeReleas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4</w:t>
      </w:r>
    </w:p>
    <w:p w14:paraId="4DFB61C6" w14:textId="77777777" w:rsidR="00A55ED4" w:rsidRPr="00A55ED4" w:rsidRDefault="00A55ED4" w:rsidP="00A55ED4">
      <w:pPr>
        <w:pStyle w:val="PL"/>
        <w:rPr>
          <w:snapToGrid w:val="0"/>
        </w:rPr>
      </w:pPr>
      <w:r w:rsidRPr="00A55ED4">
        <w:rPr>
          <w:snapToGrid w:val="0"/>
        </w:rPr>
        <w:t>id-BHChannels-ToBeReleas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5</w:t>
      </w:r>
    </w:p>
    <w:p w14:paraId="3FE2D760" w14:textId="77777777" w:rsidR="00A55ED4" w:rsidRPr="00A55ED4" w:rsidRDefault="00A55ED4" w:rsidP="00A55ED4">
      <w:pPr>
        <w:pStyle w:val="PL"/>
        <w:rPr>
          <w:snapToGrid w:val="0"/>
        </w:rPr>
      </w:pPr>
      <w:r w:rsidRPr="00A55ED4">
        <w:rPr>
          <w:snapToGrid w:val="0"/>
        </w:rPr>
        <w:t>id-BHChannels-ToBe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6</w:t>
      </w:r>
    </w:p>
    <w:p w14:paraId="7C6D4DAC" w14:textId="77777777" w:rsidR="00A55ED4" w:rsidRPr="00A55ED4" w:rsidRDefault="00A55ED4" w:rsidP="00A55ED4">
      <w:pPr>
        <w:pStyle w:val="PL"/>
        <w:rPr>
          <w:snapToGrid w:val="0"/>
        </w:rPr>
      </w:pPr>
      <w:r w:rsidRPr="00A55ED4">
        <w:rPr>
          <w:snapToGrid w:val="0"/>
        </w:rPr>
        <w:t>id-BHChannels-ToBe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7</w:t>
      </w:r>
    </w:p>
    <w:p w14:paraId="0849AA7C" w14:textId="77777777" w:rsidR="00A55ED4" w:rsidRPr="00A55ED4" w:rsidRDefault="00A55ED4" w:rsidP="00A55ED4">
      <w:pPr>
        <w:pStyle w:val="PL"/>
        <w:rPr>
          <w:snapToGrid w:val="0"/>
        </w:rPr>
      </w:pPr>
      <w:r w:rsidRPr="00A55ED4">
        <w:rPr>
          <w:snapToGrid w:val="0"/>
        </w:rPr>
        <w:t>id-BHChannels-FailedToBeModifie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8</w:t>
      </w:r>
    </w:p>
    <w:p w14:paraId="0D1E1936" w14:textId="77777777" w:rsidR="00A55ED4" w:rsidRPr="00A55ED4" w:rsidRDefault="00A55ED4" w:rsidP="00A55ED4">
      <w:pPr>
        <w:pStyle w:val="PL"/>
        <w:rPr>
          <w:snapToGrid w:val="0"/>
        </w:rPr>
      </w:pPr>
      <w:r w:rsidRPr="00A55ED4">
        <w:rPr>
          <w:snapToGrid w:val="0"/>
        </w:rPr>
        <w:t>id-BHChannels-FailedToBeModifie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69</w:t>
      </w:r>
    </w:p>
    <w:p w14:paraId="56B9EF01" w14:textId="77777777" w:rsidR="00A55ED4" w:rsidRPr="00A55ED4" w:rsidRDefault="00A55ED4" w:rsidP="00A55ED4">
      <w:pPr>
        <w:pStyle w:val="PL"/>
        <w:rPr>
          <w:snapToGrid w:val="0"/>
        </w:rPr>
      </w:pPr>
      <w:r w:rsidRPr="00A55ED4">
        <w:rPr>
          <w:snapToGrid w:val="0"/>
        </w:rPr>
        <w:t>id-BHChannels-FailedToBeSetupMod-Item</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0</w:t>
      </w:r>
    </w:p>
    <w:p w14:paraId="3612D0A8" w14:textId="77777777" w:rsidR="00A55ED4" w:rsidRPr="00A55ED4" w:rsidRDefault="00A55ED4" w:rsidP="00A55ED4">
      <w:pPr>
        <w:pStyle w:val="PL"/>
        <w:rPr>
          <w:snapToGrid w:val="0"/>
        </w:rPr>
      </w:pPr>
      <w:r w:rsidRPr="00A55ED4">
        <w:rPr>
          <w:snapToGrid w:val="0"/>
        </w:rPr>
        <w:t>id-BHChannels-FailedToBeSetupMod-List</w:t>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1</w:t>
      </w:r>
    </w:p>
    <w:p w14:paraId="0ADB87F7" w14:textId="77777777" w:rsidR="00A55ED4" w:rsidRPr="00A55ED4" w:rsidRDefault="00A55ED4" w:rsidP="00A55ED4">
      <w:pPr>
        <w:pStyle w:val="PL"/>
        <w:rPr>
          <w:snapToGrid w:val="0"/>
        </w:rPr>
      </w:pPr>
      <w:r w:rsidRPr="00A55ED4">
        <w:rPr>
          <w:snapToGrid w:val="0"/>
        </w:rPr>
        <w:t>id-BHChannels-Modifie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2</w:t>
      </w:r>
    </w:p>
    <w:p w14:paraId="22FBB46C" w14:textId="77777777" w:rsidR="00A55ED4" w:rsidRPr="00A55ED4" w:rsidRDefault="00A55ED4" w:rsidP="00A55ED4">
      <w:pPr>
        <w:pStyle w:val="PL"/>
        <w:rPr>
          <w:snapToGrid w:val="0"/>
        </w:rPr>
      </w:pPr>
      <w:r w:rsidRPr="00A55ED4">
        <w:rPr>
          <w:snapToGrid w:val="0"/>
        </w:rPr>
        <w:t>id-BHChannels-Modifie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3</w:t>
      </w:r>
    </w:p>
    <w:p w14:paraId="2D4554B9" w14:textId="77777777" w:rsidR="00A55ED4" w:rsidRPr="00A55ED4" w:rsidRDefault="00A55ED4" w:rsidP="00A55ED4">
      <w:pPr>
        <w:pStyle w:val="PL"/>
        <w:rPr>
          <w:snapToGrid w:val="0"/>
        </w:rPr>
      </w:pPr>
      <w:r w:rsidRPr="00A55ED4">
        <w:rPr>
          <w:snapToGrid w:val="0"/>
        </w:rPr>
        <w:t>id-BHChannels-SetupMod-Item</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4</w:t>
      </w:r>
    </w:p>
    <w:p w14:paraId="57D00D9B" w14:textId="77777777" w:rsidR="00A55ED4" w:rsidRPr="00A55ED4" w:rsidRDefault="00A55ED4" w:rsidP="00A55ED4">
      <w:pPr>
        <w:pStyle w:val="PL"/>
        <w:rPr>
          <w:snapToGrid w:val="0"/>
        </w:rPr>
      </w:pPr>
      <w:r w:rsidRPr="00A55ED4">
        <w:rPr>
          <w:snapToGrid w:val="0"/>
        </w:rPr>
        <w:t>id-BHChannels-SetupMod-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ProtocolIE-ID ::= </w:t>
      </w:r>
      <w:r>
        <w:rPr>
          <w:snapToGrid w:val="0"/>
        </w:rPr>
        <w:t>275</w:t>
      </w:r>
    </w:p>
    <w:p w14:paraId="63A6C953" w14:textId="77777777" w:rsidR="00A55ED4" w:rsidRPr="00A55ED4" w:rsidRDefault="00A55ED4" w:rsidP="00A55ED4">
      <w:pPr>
        <w:pStyle w:val="PL"/>
        <w:rPr>
          <w:snapToGrid w:val="0"/>
        </w:rPr>
      </w:pPr>
      <w:r w:rsidRPr="00A55ED4">
        <w:rPr>
          <w:snapToGrid w:val="0"/>
        </w:rPr>
        <w:t>id-BHChannels-Required-ToBeReleased-Item</w:t>
      </w:r>
      <w:r w:rsidRPr="00A55ED4">
        <w:rPr>
          <w:snapToGrid w:val="0"/>
        </w:rPr>
        <w:tab/>
      </w:r>
      <w:r w:rsidRPr="00A55ED4">
        <w:rPr>
          <w:snapToGrid w:val="0"/>
        </w:rPr>
        <w:tab/>
      </w:r>
      <w:r w:rsidRPr="00A55ED4">
        <w:rPr>
          <w:snapToGrid w:val="0"/>
        </w:rPr>
        <w:tab/>
        <w:t xml:space="preserve">ProtocolIE-ID ::= </w:t>
      </w:r>
      <w:r>
        <w:rPr>
          <w:snapToGrid w:val="0"/>
        </w:rPr>
        <w:t>276</w:t>
      </w:r>
    </w:p>
    <w:p w14:paraId="10866313" w14:textId="77777777" w:rsidR="00A55ED4" w:rsidRPr="00A55ED4" w:rsidRDefault="00A55ED4" w:rsidP="00A55ED4">
      <w:pPr>
        <w:pStyle w:val="PL"/>
        <w:rPr>
          <w:snapToGrid w:val="0"/>
        </w:rPr>
      </w:pPr>
      <w:r w:rsidRPr="00A55ED4">
        <w:rPr>
          <w:snapToGrid w:val="0"/>
        </w:rPr>
        <w:t>id-BHChannels-Required-ToBeReleased-List</w:t>
      </w:r>
      <w:r w:rsidRPr="00A55ED4">
        <w:rPr>
          <w:snapToGrid w:val="0"/>
        </w:rPr>
        <w:tab/>
      </w:r>
      <w:r w:rsidRPr="00A55ED4">
        <w:rPr>
          <w:snapToGrid w:val="0"/>
        </w:rPr>
        <w:tab/>
      </w:r>
      <w:r w:rsidRPr="00A55ED4">
        <w:rPr>
          <w:snapToGrid w:val="0"/>
        </w:rPr>
        <w:tab/>
        <w:t xml:space="preserve">ProtocolIE-ID ::= </w:t>
      </w:r>
      <w:r>
        <w:rPr>
          <w:snapToGrid w:val="0"/>
        </w:rPr>
        <w:t>277</w:t>
      </w:r>
    </w:p>
    <w:p w14:paraId="0E93954A" w14:textId="77777777" w:rsidR="00A55ED4" w:rsidRPr="00A55ED4" w:rsidRDefault="00A55ED4" w:rsidP="00A55ED4">
      <w:pPr>
        <w:pStyle w:val="PL"/>
        <w:rPr>
          <w:snapToGrid w:val="0"/>
        </w:rPr>
      </w:pPr>
      <w:r w:rsidRPr="00A55ED4">
        <w:rPr>
          <w:snapToGrid w:val="0"/>
        </w:rPr>
        <w:t>id-BHChannels-FailedToBeSetup-Item</w:t>
      </w:r>
      <w:r w:rsidRPr="00A55ED4">
        <w:rPr>
          <w:snapToGrid w:val="0"/>
        </w:rPr>
        <w:tab/>
      </w:r>
      <w:r w:rsidRPr="00A55ED4">
        <w:rPr>
          <w:snapToGrid w:val="0"/>
        </w:rPr>
        <w:tab/>
      </w:r>
      <w:r w:rsidRPr="00A55ED4">
        <w:rPr>
          <w:snapToGrid w:val="0"/>
        </w:rPr>
        <w:tab/>
      </w:r>
      <w:r w:rsidR="00C43DB7">
        <w:rPr>
          <w:snapToGrid w:val="0"/>
        </w:rPr>
        <w:tab/>
      </w:r>
      <w:r w:rsidRPr="00A55ED4">
        <w:rPr>
          <w:snapToGrid w:val="0"/>
        </w:rPr>
        <w:tab/>
        <w:t xml:space="preserve">ProtocolIE-ID ::= </w:t>
      </w:r>
      <w:r>
        <w:rPr>
          <w:snapToGrid w:val="0"/>
        </w:rPr>
        <w:t>278</w:t>
      </w:r>
    </w:p>
    <w:p w14:paraId="4ED2F300" w14:textId="77777777" w:rsidR="00A55ED4" w:rsidRPr="00A55ED4" w:rsidRDefault="00A55ED4" w:rsidP="00A55ED4">
      <w:pPr>
        <w:pStyle w:val="PL"/>
        <w:rPr>
          <w:snapToGrid w:val="0"/>
        </w:rPr>
      </w:pPr>
      <w:r w:rsidRPr="00A55ED4">
        <w:rPr>
          <w:snapToGrid w:val="0"/>
        </w:rPr>
        <w:t>id-BHChannels-FailedToBeSetup-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79</w:t>
      </w:r>
    </w:p>
    <w:p w14:paraId="0DC12CE8" w14:textId="77777777" w:rsidR="00A55ED4" w:rsidRPr="00A55ED4" w:rsidRDefault="00A55ED4" w:rsidP="00A55ED4">
      <w:pPr>
        <w:pStyle w:val="PL"/>
        <w:rPr>
          <w:snapToGrid w:val="0"/>
        </w:rPr>
      </w:pPr>
      <w:r w:rsidRPr="00A55ED4">
        <w:rPr>
          <w:snapToGrid w:val="0"/>
        </w:rPr>
        <w:t>id-BH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0</w:t>
      </w:r>
    </w:p>
    <w:p w14:paraId="46E474F5" w14:textId="77777777" w:rsidR="00A55ED4" w:rsidRPr="00A55ED4" w:rsidRDefault="00A55ED4" w:rsidP="00A55ED4">
      <w:pPr>
        <w:pStyle w:val="PL"/>
        <w:rPr>
          <w:snapToGrid w:val="0"/>
        </w:rPr>
      </w:pPr>
      <w:r w:rsidRPr="00A55ED4">
        <w:rPr>
          <w:snapToGrid w:val="0"/>
        </w:rPr>
        <w:t>i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1</w:t>
      </w:r>
    </w:p>
    <w:p w14:paraId="4567A914" w14:textId="77777777" w:rsidR="00A55ED4" w:rsidRPr="00A55ED4" w:rsidRDefault="00A55ED4" w:rsidP="00A55ED4">
      <w:pPr>
        <w:pStyle w:val="PL"/>
        <w:rPr>
          <w:snapToGrid w:val="0"/>
        </w:rPr>
      </w:pPr>
      <w:r w:rsidRPr="00A55ED4">
        <w:rPr>
          <w:snapToGrid w:val="0"/>
        </w:rPr>
        <w:t>id-ConfiguredBAP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2</w:t>
      </w:r>
    </w:p>
    <w:p w14:paraId="34CE4872" w14:textId="77777777" w:rsidR="00A55ED4" w:rsidRPr="00A55ED4" w:rsidRDefault="00A55ED4" w:rsidP="00A55ED4">
      <w:pPr>
        <w:pStyle w:val="PL"/>
        <w:rPr>
          <w:snapToGrid w:val="0"/>
        </w:rPr>
      </w:pPr>
      <w:r w:rsidRPr="00A55ED4">
        <w:rPr>
          <w:snapToGrid w:val="0"/>
        </w:rPr>
        <w:t>id-BH-Routing-Information-Add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3</w:t>
      </w:r>
    </w:p>
    <w:p w14:paraId="68BE11A2" w14:textId="77777777" w:rsidR="00A55ED4" w:rsidRPr="00A55ED4" w:rsidRDefault="00A55ED4" w:rsidP="00A55ED4">
      <w:pPr>
        <w:pStyle w:val="PL"/>
        <w:rPr>
          <w:snapToGrid w:val="0"/>
        </w:rPr>
      </w:pPr>
      <w:r w:rsidRPr="00A55ED4">
        <w:rPr>
          <w:snapToGrid w:val="0"/>
        </w:rPr>
        <w:t>id-BH-Routing-Information-Add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4</w:t>
      </w:r>
    </w:p>
    <w:p w14:paraId="5EB753FC" w14:textId="77777777" w:rsidR="00A55ED4" w:rsidRPr="00A55ED4" w:rsidRDefault="00A55ED4" w:rsidP="00A55ED4">
      <w:pPr>
        <w:pStyle w:val="PL"/>
        <w:rPr>
          <w:snapToGrid w:val="0"/>
        </w:rPr>
      </w:pPr>
      <w:r w:rsidRPr="00A55ED4">
        <w:rPr>
          <w:snapToGrid w:val="0"/>
        </w:rPr>
        <w:t>id-BH-Routing-Information-Remov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5</w:t>
      </w:r>
    </w:p>
    <w:p w14:paraId="3A1DC61C" w14:textId="77777777" w:rsidR="00A55ED4" w:rsidRPr="00A55ED4" w:rsidRDefault="00A55ED4" w:rsidP="00A55ED4">
      <w:pPr>
        <w:pStyle w:val="PL"/>
        <w:rPr>
          <w:snapToGrid w:val="0"/>
        </w:rPr>
      </w:pPr>
      <w:r w:rsidRPr="00A55ED4">
        <w:rPr>
          <w:snapToGrid w:val="0"/>
        </w:rPr>
        <w:t>id-BH-Routing-Information-Removed-List-Item</w:t>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6</w:t>
      </w:r>
    </w:p>
    <w:p w14:paraId="2345F8AA" w14:textId="77777777" w:rsidR="00A55ED4" w:rsidRPr="00A55ED4" w:rsidRDefault="00A55ED4" w:rsidP="00A55ED4">
      <w:pPr>
        <w:pStyle w:val="PL"/>
        <w:rPr>
          <w:snapToGrid w:val="0"/>
        </w:rPr>
      </w:pPr>
      <w:r w:rsidRPr="00A55ED4">
        <w:rPr>
          <w:snapToGrid w:val="0"/>
        </w:rPr>
        <w:t>id-UL-BH-Non-UP-Traffic-Mapping</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7</w:t>
      </w:r>
    </w:p>
    <w:p w14:paraId="4E615917" w14:textId="77777777" w:rsidR="00A55ED4" w:rsidRPr="00A55ED4" w:rsidRDefault="00A55ED4" w:rsidP="00A55ED4">
      <w:pPr>
        <w:pStyle w:val="PL"/>
        <w:rPr>
          <w:snapToGrid w:val="0"/>
        </w:rPr>
      </w:pPr>
      <w:r w:rsidRPr="00A55ED4">
        <w:rPr>
          <w:snapToGrid w:val="0"/>
        </w:rPr>
        <w:t>id-Activated-Cells-to-be-Updated-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8</w:t>
      </w:r>
    </w:p>
    <w:p w14:paraId="07A39E33" w14:textId="77777777" w:rsidR="00A55ED4" w:rsidRPr="00A55ED4" w:rsidRDefault="00A55ED4" w:rsidP="00A55ED4">
      <w:pPr>
        <w:pStyle w:val="PL"/>
        <w:rPr>
          <w:snapToGrid w:val="0"/>
        </w:rPr>
      </w:pPr>
      <w:r w:rsidRPr="00A55ED4">
        <w:rPr>
          <w:snapToGrid w:val="0"/>
        </w:rPr>
        <w:t>id-Child-Nodes-List</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Pr>
          <w:snapToGrid w:val="0"/>
        </w:rPr>
        <w:t>289</w:t>
      </w:r>
    </w:p>
    <w:p w14:paraId="2AF8D203" w14:textId="77777777" w:rsidR="00A55ED4" w:rsidRPr="00BD56C5" w:rsidRDefault="00A55ED4" w:rsidP="00A55ED4">
      <w:pPr>
        <w:pStyle w:val="PL"/>
        <w:rPr>
          <w:snapToGrid w:val="0"/>
          <w:lang w:val="fr-FR"/>
        </w:rPr>
      </w:pPr>
      <w:r w:rsidRPr="00BD56C5">
        <w:rPr>
          <w:snapToGrid w:val="0"/>
          <w:lang w:val="fr-FR"/>
        </w:rPr>
        <w:t>id-IAB-Info-IAB-DU</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C43DB7" w:rsidRPr="00BD56C5">
        <w:rPr>
          <w:snapToGrid w:val="0"/>
          <w:lang w:val="fr-FR"/>
        </w:rPr>
        <w:tab/>
      </w:r>
      <w:r w:rsidRPr="00BD56C5">
        <w:rPr>
          <w:snapToGrid w:val="0"/>
          <w:lang w:val="fr-FR"/>
        </w:rPr>
        <w:t xml:space="preserve">ProtocolIE-ID ::= </w:t>
      </w:r>
      <w:r w:rsidR="007C4D8F" w:rsidRPr="00BD56C5">
        <w:rPr>
          <w:snapToGrid w:val="0"/>
          <w:lang w:val="fr-FR"/>
        </w:rPr>
        <w:t>290</w:t>
      </w:r>
    </w:p>
    <w:p w14:paraId="269D7B82" w14:textId="77777777" w:rsidR="00A55ED4" w:rsidRPr="00A55ED4" w:rsidRDefault="00A55ED4" w:rsidP="00A55ED4">
      <w:pPr>
        <w:pStyle w:val="PL"/>
        <w:rPr>
          <w:snapToGrid w:val="0"/>
        </w:rPr>
      </w:pPr>
      <w:r w:rsidRPr="00A55ED4">
        <w:rPr>
          <w:snapToGrid w:val="0"/>
        </w:rPr>
        <w:t>id-IAB-Info-IAB-donor-CU</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1</w:t>
      </w:r>
    </w:p>
    <w:p w14:paraId="0297E978" w14:textId="77777777" w:rsidR="00A55ED4" w:rsidRPr="00A55ED4" w:rsidRDefault="00A55ED4" w:rsidP="00A55ED4">
      <w:pPr>
        <w:pStyle w:val="PL"/>
        <w:rPr>
          <w:snapToGrid w:val="0"/>
        </w:rPr>
      </w:pPr>
      <w:r w:rsidRPr="00A55ED4">
        <w:rPr>
          <w:snapToGrid w:val="0"/>
        </w:rPr>
        <w:t>id-IAB-TNL-Addresses-To-Remov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2</w:t>
      </w:r>
    </w:p>
    <w:p w14:paraId="18E45FC3" w14:textId="77777777" w:rsidR="00A55ED4" w:rsidRPr="00A55ED4" w:rsidRDefault="00A55ED4" w:rsidP="00A55ED4">
      <w:pPr>
        <w:pStyle w:val="PL"/>
        <w:rPr>
          <w:snapToGrid w:val="0"/>
        </w:rPr>
      </w:pPr>
      <w:r w:rsidRPr="00A55ED4">
        <w:rPr>
          <w:snapToGrid w:val="0"/>
        </w:rPr>
        <w:t>id-IAB-TNL-Addresses-To-Remove-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3</w:t>
      </w:r>
    </w:p>
    <w:p w14:paraId="0C3A740B" w14:textId="77777777" w:rsidR="00A55ED4" w:rsidRPr="00A55ED4" w:rsidRDefault="00A55ED4" w:rsidP="00A55ED4">
      <w:pPr>
        <w:pStyle w:val="PL"/>
        <w:rPr>
          <w:snapToGrid w:val="0"/>
        </w:rPr>
      </w:pPr>
      <w:r w:rsidRPr="00A55ED4">
        <w:rPr>
          <w:snapToGrid w:val="0"/>
        </w:rPr>
        <w:t>id-IAB-Allocated-TNL-Address-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4</w:t>
      </w:r>
    </w:p>
    <w:p w14:paraId="398276F4" w14:textId="77777777" w:rsidR="00A55ED4" w:rsidRPr="00A55ED4" w:rsidRDefault="00A55ED4" w:rsidP="00A55ED4">
      <w:pPr>
        <w:pStyle w:val="PL"/>
        <w:rPr>
          <w:snapToGrid w:val="0"/>
        </w:rPr>
      </w:pPr>
      <w:r w:rsidRPr="00A55ED4">
        <w:rPr>
          <w:snapToGrid w:val="0"/>
        </w:rPr>
        <w:t>id-IAB-Allocated-TNL-Address-Item</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5</w:t>
      </w:r>
    </w:p>
    <w:p w14:paraId="5D1A47E1" w14:textId="77777777" w:rsidR="00A55ED4" w:rsidRPr="00A55ED4" w:rsidRDefault="00A55ED4" w:rsidP="00A55ED4">
      <w:pPr>
        <w:pStyle w:val="PL"/>
        <w:rPr>
          <w:snapToGrid w:val="0"/>
        </w:rPr>
      </w:pPr>
      <w:r w:rsidRPr="00A55ED4">
        <w:rPr>
          <w:snapToGrid w:val="0"/>
        </w:rPr>
        <w:t>id-IABIPv6RequestType</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6</w:t>
      </w:r>
    </w:p>
    <w:p w14:paraId="54446964" w14:textId="77777777" w:rsidR="00A55ED4" w:rsidRPr="00A55ED4" w:rsidRDefault="00A55ED4" w:rsidP="00A55ED4">
      <w:pPr>
        <w:pStyle w:val="PL"/>
        <w:rPr>
          <w:snapToGrid w:val="0"/>
        </w:rPr>
      </w:pPr>
      <w:r w:rsidRPr="00A55ED4">
        <w:rPr>
          <w:snapToGrid w:val="0"/>
        </w:rPr>
        <w:t>id-IABv4AddressesRequest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7</w:t>
      </w:r>
    </w:p>
    <w:p w14:paraId="5F8BF552" w14:textId="77777777" w:rsidR="00A55ED4" w:rsidRPr="00A55ED4" w:rsidRDefault="00A55ED4" w:rsidP="00A55ED4">
      <w:pPr>
        <w:pStyle w:val="PL"/>
        <w:rPr>
          <w:snapToGrid w:val="0"/>
        </w:rPr>
      </w:pPr>
      <w:r w:rsidRPr="00A55ED4">
        <w:rPr>
          <w:snapToGrid w:val="0"/>
        </w:rPr>
        <w:t>id-IAB-Barred</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8</w:t>
      </w:r>
    </w:p>
    <w:p w14:paraId="174F3C62" w14:textId="77777777" w:rsidR="00A55ED4" w:rsidRPr="00A55ED4" w:rsidRDefault="00A55ED4" w:rsidP="00A55ED4">
      <w:pPr>
        <w:pStyle w:val="PL"/>
        <w:rPr>
          <w:snapToGrid w:val="0"/>
        </w:rPr>
      </w:pPr>
      <w:r w:rsidRPr="00A55ED4">
        <w:rPr>
          <w:snapToGrid w:val="0"/>
        </w:rPr>
        <w:t>id-TrafficMappingInformation</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299</w:t>
      </w:r>
    </w:p>
    <w:p w14:paraId="55CC3D2A" w14:textId="77777777" w:rsidR="00A55ED4" w:rsidRPr="00A55ED4" w:rsidRDefault="00A55ED4" w:rsidP="00A55ED4">
      <w:pPr>
        <w:pStyle w:val="PL"/>
        <w:rPr>
          <w:snapToGrid w:val="0"/>
        </w:rPr>
      </w:pPr>
      <w:r w:rsidRPr="00A55ED4">
        <w:rPr>
          <w:snapToGrid w:val="0"/>
        </w:rPr>
        <w:t>id-UL-UP-TNL-Information-to-Update-List</w:t>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0</w:t>
      </w:r>
    </w:p>
    <w:p w14:paraId="17534BA1" w14:textId="77777777" w:rsidR="00A55ED4" w:rsidRPr="00A55ED4" w:rsidRDefault="00A55ED4" w:rsidP="00A55ED4">
      <w:pPr>
        <w:pStyle w:val="PL"/>
        <w:rPr>
          <w:snapToGrid w:val="0"/>
        </w:rPr>
      </w:pPr>
      <w:r w:rsidRPr="00A55ED4">
        <w:rPr>
          <w:snapToGrid w:val="0"/>
        </w:rPr>
        <w:t>id-UL-UP-TNL-Information-to-Update-List-Item</w:t>
      </w:r>
      <w:r w:rsidRPr="00A55ED4">
        <w:rPr>
          <w:snapToGrid w:val="0"/>
        </w:rPr>
        <w:tab/>
      </w:r>
      <w:r w:rsidR="00C43DB7">
        <w:rPr>
          <w:snapToGrid w:val="0"/>
        </w:rPr>
        <w:tab/>
      </w:r>
      <w:r w:rsidRPr="00A55ED4">
        <w:rPr>
          <w:snapToGrid w:val="0"/>
        </w:rPr>
        <w:t xml:space="preserve">ProtocolIE-ID ::= </w:t>
      </w:r>
      <w:r w:rsidR="007C4D8F">
        <w:rPr>
          <w:snapToGrid w:val="0"/>
        </w:rPr>
        <w:t>301</w:t>
      </w:r>
    </w:p>
    <w:p w14:paraId="71890B05" w14:textId="77777777" w:rsidR="00A55ED4" w:rsidRPr="00A55ED4" w:rsidRDefault="00A55ED4" w:rsidP="00A55ED4">
      <w:pPr>
        <w:pStyle w:val="PL"/>
        <w:rPr>
          <w:snapToGrid w:val="0"/>
        </w:rPr>
      </w:pPr>
      <w:r w:rsidRPr="00A55ED4">
        <w:rPr>
          <w:snapToGrid w:val="0"/>
        </w:rPr>
        <w:t>id-U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2</w:t>
      </w:r>
    </w:p>
    <w:p w14:paraId="3178AD1D" w14:textId="77777777" w:rsidR="00A55ED4" w:rsidRPr="00A55ED4" w:rsidRDefault="00A55ED4" w:rsidP="00A55ED4">
      <w:pPr>
        <w:pStyle w:val="PL"/>
        <w:rPr>
          <w:snapToGrid w:val="0"/>
        </w:rPr>
      </w:pPr>
      <w:r w:rsidRPr="00A55ED4">
        <w:rPr>
          <w:snapToGrid w:val="0"/>
        </w:rPr>
        <w:t>id-U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3</w:t>
      </w:r>
    </w:p>
    <w:p w14:paraId="7D95F365" w14:textId="77777777" w:rsidR="00A55ED4" w:rsidRPr="00A55ED4" w:rsidRDefault="00A55ED4" w:rsidP="00A55ED4">
      <w:pPr>
        <w:pStyle w:val="PL"/>
        <w:rPr>
          <w:snapToGrid w:val="0"/>
        </w:rPr>
      </w:pPr>
      <w:r w:rsidRPr="00A55ED4">
        <w:rPr>
          <w:snapToGrid w:val="0"/>
        </w:rPr>
        <w:t>id-DL-UP-TNL-Address-to-Update-List</w:t>
      </w:r>
      <w:r w:rsidRPr="00A55ED4">
        <w:rPr>
          <w:snapToGrid w:val="0"/>
        </w:rPr>
        <w:tab/>
      </w:r>
      <w:r w:rsidRPr="00A55ED4">
        <w:rPr>
          <w:snapToGrid w:val="0"/>
        </w:rPr>
        <w:tab/>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4</w:t>
      </w:r>
    </w:p>
    <w:p w14:paraId="7CA75CEE" w14:textId="77777777" w:rsidR="00A55ED4" w:rsidRDefault="00A55ED4" w:rsidP="00A55ED4">
      <w:pPr>
        <w:pStyle w:val="PL"/>
        <w:rPr>
          <w:snapToGrid w:val="0"/>
        </w:rPr>
      </w:pPr>
      <w:r w:rsidRPr="00A55ED4">
        <w:rPr>
          <w:snapToGrid w:val="0"/>
        </w:rPr>
        <w:t>id-DL-UP-TNL-Address-to-Update-List-Item</w:t>
      </w:r>
      <w:r w:rsidRPr="00A55ED4">
        <w:rPr>
          <w:snapToGrid w:val="0"/>
        </w:rPr>
        <w:tab/>
      </w:r>
      <w:r w:rsidRPr="00A55ED4">
        <w:rPr>
          <w:snapToGrid w:val="0"/>
        </w:rPr>
        <w:tab/>
      </w:r>
      <w:r w:rsidR="00C43DB7">
        <w:rPr>
          <w:snapToGrid w:val="0"/>
        </w:rPr>
        <w:tab/>
      </w:r>
      <w:r w:rsidRPr="00A55ED4">
        <w:rPr>
          <w:snapToGrid w:val="0"/>
        </w:rPr>
        <w:t xml:space="preserve">ProtocolIE-ID ::= </w:t>
      </w:r>
      <w:r w:rsidR="007C4D8F">
        <w:rPr>
          <w:snapToGrid w:val="0"/>
        </w:rPr>
        <w:t>305</w:t>
      </w:r>
    </w:p>
    <w:p w14:paraId="3BA4FE63" w14:textId="77777777" w:rsidR="006A7576" w:rsidRPr="002F0C5B" w:rsidRDefault="006A7576" w:rsidP="002F0C5B">
      <w:pPr>
        <w:pStyle w:val="PL"/>
        <w:rPr>
          <w:snapToGrid w:val="0"/>
        </w:rPr>
      </w:pPr>
      <w:r w:rsidRPr="002F0C5B">
        <w:rPr>
          <w:snapToGrid w:val="0"/>
        </w:rPr>
        <w:t>id-NR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6</w:t>
      </w:r>
    </w:p>
    <w:p w14:paraId="43BFF368" w14:textId="77777777" w:rsidR="006A7576" w:rsidRPr="002F0C5B" w:rsidRDefault="006A7576" w:rsidP="002F0C5B">
      <w:pPr>
        <w:pStyle w:val="PL"/>
        <w:rPr>
          <w:snapToGrid w:val="0"/>
        </w:rPr>
      </w:pPr>
      <w:r w:rsidRPr="002F0C5B">
        <w:rPr>
          <w:snapToGrid w:val="0"/>
        </w:rPr>
        <w:t>id-LTEV2XServicesAuthorized</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07</w:t>
      </w:r>
    </w:p>
    <w:p w14:paraId="35E9B5A6" w14:textId="77777777" w:rsidR="006A7576" w:rsidRPr="002F0C5B" w:rsidRDefault="006A7576" w:rsidP="002F0C5B">
      <w:pPr>
        <w:pStyle w:val="PL"/>
        <w:rPr>
          <w:snapToGrid w:val="0"/>
        </w:rPr>
      </w:pPr>
      <w:r w:rsidRPr="002F0C5B">
        <w:rPr>
          <w:snapToGrid w:val="0"/>
        </w:rPr>
        <w:t>id-NRUESidelinkAggregateMaximumBitrate</w:t>
      </w:r>
      <w:r w:rsidRPr="002F0C5B">
        <w:rPr>
          <w:snapToGrid w:val="0"/>
        </w:rPr>
        <w:tab/>
      </w:r>
      <w:r w:rsidRPr="002F0C5B">
        <w:rPr>
          <w:snapToGrid w:val="0"/>
        </w:rPr>
        <w:tab/>
      </w:r>
      <w:r w:rsidRPr="002F0C5B">
        <w:rPr>
          <w:snapToGrid w:val="0"/>
        </w:rPr>
        <w:tab/>
      </w:r>
      <w:r w:rsidRPr="002F0C5B">
        <w:rPr>
          <w:snapToGrid w:val="0"/>
        </w:rPr>
        <w:tab/>
        <w:t>ProtocolIE-ID ::= 308</w:t>
      </w:r>
    </w:p>
    <w:p w14:paraId="61EA651D" w14:textId="77777777" w:rsidR="006A7576" w:rsidRPr="002F0C5B" w:rsidRDefault="006A7576" w:rsidP="002F0C5B">
      <w:pPr>
        <w:pStyle w:val="PL"/>
        <w:rPr>
          <w:snapToGrid w:val="0"/>
        </w:rPr>
      </w:pPr>
      <w:r w:rsidRPr="002F0C5B">
        <w:rPr>
          <w:snapToGrid w:val="0"/>
        </w:rPr>
        <w:t>id-LTEUESidelinkAggregateMaximumBitrate</w:t>
      </w:r>
      <w:r w:rsidRPr="002F0C5B">
        <w:rPr>
          <w:snapToGrid w:val="0"/>
        </w:rPr>
        <w:tab/>
      </w:r>
      <w:r w:rsidRPr="002F0C5B">
        <w:rPr>
          <w:snapToGrid w:val="0"/>
        </w:rPr>
        <w:tab/>
      </w:r>
      <w:r w:rsidRPr="002F0C5B">
        <w:rPr>
          <w:snapToGrid w:val="0"/>
        </w:rPr>
        <w:tab/>
      </w:r>
      <w:r w:rsidRPr="002F0C5B">
        <w:rPr>
          <w:snapToGrid w:val="0"/>
        </w:rPr>
        <w:tab/>
        <w:t>ProtocolIE-ID ::= 309</w:t>
      </w:r>
    </w:p>
    <w:p w14:paraId="7835F222" w14:textId="77777777" w:rsidR="006A7576" w:rsidRPr="002F0C5B" w:rsidRDefault="006A7576" w:rsidP="002F0C5B">
      <w:pPr>
        <w:pStyle w:val="PL"/>
        <w:rPr>
          <w:snapToGrid w:val="0"/>
        </w:rPr>
      </w:pPr>
      <w:r w:rsidRPr="002F0C5B">
        <w:rPr>
          <w:snapToGrid w:val="0"/>
        </w:rPr>
        <w:t>id-SIB12-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0</w:t>
      </w:r>
    </w:p>
    <w:p w14:paraId="4896F212" w14:textId="77777777" w:rsidR="006A7576" w:rsidRPr="002F0C5B" w:rsidRDefault="006A7576" w:rsidP="002F0C5B">
      <w:pPr>
        <w:pStyle w:val="PL"/>
        <w:rPr>
          <w:snapToGrid w:val="0"/>
        </w:rPr>
      </w:pPr>
      <w:r w:rsidRPr="002F0C5B">
        <w:rPr>
          <w:snapToGrid w:val="0"/>
        </w:rPr>
        <w:t>id-SIB13-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1</w:t>
      </w:r>
    </w:p>
    <w:p w14:paraId="61D16FC8" w14:textId="77777777" w:rsidR="006A7576" w:rsidRPr="002F0C5B" w:rsidRDefault="006A7576" w:rsidP="002F0C5B">
      <w:pPr>
        <w:pStyle w:val="PL"/>
        <w:rPr>
          <w:snapToGrid w:val="0"/>
        </w:rPr>
      </w:pPr>
      <w:r w:rsidRPr="002F0C5B">
        <w:rPr>
          <w:snapToGrid w:val="0"/>
        </w:rPr>
        <w:t>id-SIB14-message</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2</w:t>
      </w:r>
    </w:p>
    <w:p w14:paraId="3ABA444B"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3</w:t>
      </w:r>
    </w:p>
    <w:p w14:paraId="16DAB5A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4</w:t>
      </w:r>
    </w:p>
    <w:p w14:paraId="5F77C1A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5</w:t>
      </w:r>
    </w:p>
    <w:p w14:paraId="104CF26C"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Failed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6</w:t>
      </w:r>
    </w:p>
    <w:p w14:paraId="72FCC90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7</w:t>
      </w:r>
    </w:p>
    <w:p w14:paraId="66B95A2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18</w:t>
      </w:r>
    </w:p>
    <w:p w14:paraId="6FC3613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Item</w:t>
      </w:r>
      <w:r w:rsidRPr="002F0C5B">
        <w:rPr>
          <w:snapToGrid w:val="0"/>
        </w:rPr>
        <w:tab/>
      </w:r>
      <w:r w:rsidRPr="002F0C5B">
        <w:rPr>
          <w:snapToGrid w:val="0"/>
        </w:rPr>
        <w:tab/>
      </w:r>
      <w:r w:rsidRPr="002F0C5B">
        <w:rPr>
          <w:snapToGrid w:val="0"/>
        </w:rPr>
        <w:tab/>
      </w:r>
      <w:r w:rsidRPr="002F0C5B">
        <w:rPr>
          <w:snapToGrid w:val="0"/>
        </w:rPr>
        <w:tab/>
        <w:t>ProtocolIE-ID ::= 319</w:t>
      </w:r>
    </w:p>
    <w:p w14:paraId="3574F117"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Modified-List</w:t>
      </w:r>
      <w:r w:rsidRPr="002F0C5B">
        <w:rPr>
          <w:snapToGrid w:val="0"/>
        </w:rPr>
        <w:tab/>
      </w:r>
      <w:r w:rsidRPr="002F0C5B">
        <w:rPr>
          <w:snapToGrid w:val="0"/>
        </w:rPr>
        <w:tab/>
      </w:r>
      <w:r w:rsidRPr="002F0C5B">
        <w:rPr>
          <w:snapToGrid w:val="0"/>
        </w:rPr>
        <w:tab/>
      </w:r>
      <w:r w:rsidRPr="002F0C5B">
        <w:rPr>
          <w:snapToGrid w:val="0"/>
        </w:rPr>
        <w:tab/>
        <w:t>ProtocolIE-ID ::= 320</w:t>
      </w:r>
    </w:p>
    <w:p w14:paraId="6251DA1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Item</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1</w:t>
      </w:r>
    </w:p>
    <w:p w14:paraId="7928A34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Required-ToBeReleased-List</w:t>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2</w:t>
      </w:r>
    </w:p>
    <w:p w14:paraId="270CF5D2"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3</w:t>
      </w:r>
    </w:p>
    <w:p w14:paraId="373F4C16"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4</w:t>
      </w:r>
    </w:p>
    <w:p w14:paraId="1256B6D2"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5</w:t>
      </w:r>
    </w:p>
    <w:p w14:paraId="23B04D1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Modifi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6</w:t>
      </w:r>
    </w:p>
    <w:p w14:paraId="3D89302F"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7</w:t>
      </w:r>
    </w:p>
    <w:p w14:paraId="530A5EF4"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Release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8</w:t>
      </w:r>
    </w:p>
    <w:p w14:paraId="4FE99559"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29</w:t>
      </w:r>
    </w:p>
    <w:p w14:paraId="4F1367F3"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0</w:t>
      </w:r>
    </w:p>
    <w:p w14:paraId="3687AF58"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1</w:t>
      </w:r>
    </w:p>
    <w:p w14:paraId="0E5E8330" w14:textId="77777777" w:rsidR="006A7576" w:rsidRPr="002F0C5B" w:rsidRDefault="006A7576" w:rsidP="006A7576">
      <w:pPr>
        <w:pStyle w:val="PL"/>
        <w:rPr>
          <w:snapToGrid w:val="0"/>
        </w:rPr>
      </w:pPr>
      <w:r w:rsidRPr="002F0C5B">
        <w:rPr>
          <w:snapToGrid w:val="0"/>
        </w:rPr>
        <w:t>id-</w:t>
      </w:r>
      <w:r w:rsidRPr="002F0C5B">
        <w:rPr>
          <w:rFonts w:hint="eastAsia"/>
          <w:snapToGrid w:val="0"/>
        </w:rPr>
        <w:t>SL</w:t>
      </w:r>
      <w:r w:rsidRPr="002F0C5B">
        <w:rPr>
          <w:snapToGrid w:val="0"/>
        </w:rPr>
        <w:t>DRBs-ToBeSetup</w:t>
      </w:r>
      <w:r w:rsidRPr="002F0C5B">
        <w:rPr>
          <w:rFonts w:hint="eastAsia"/>
          <w:snapToGrid w:val="0"/>
        </w:rPr>
        <w:t>Mod</w:t>
      </w:r>
      <w:r w:rsidRPr="002F0C5B">
        <w:rPr>
          <w:snapToGrid w:val="0"/>
        </w:rPr>
        <w: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2</w:t>
      </w:r>
    </w:p>
    <w:p w14:paraId="5ADB6F19" w14:textId="77777777" w:rsidR="006A7576" w:rsidRPr="002F0C5B" w:rsidRDefault="006A7576" w:rsidP="006A7576">
      <w:pPr>
        <w:pStyle w:val="PL"/>
        <w:rPr>
          <w:snapToGrid w:val="0"/>
        </w:rPr>
      </w:pPr>
      <w:r w:rsidRPr="002F0C5B">
        <w:rPr>
          <w:snapToGrid w:val="0"/>
        </w:rPr>
        <w:t>id-SLDRBs-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3</w:t>
      </w:r>
    </w:p>
    <w:p w14:paraId="2F4207CC" w14:textId="77777777" w:rsidR="006A7576" w:rsidRPr="002F0C5B" w:rsidRDefault="006A7576" w:rsidP="006A7576">
      <w:pPr>
        <w:pStyle w:val="PL"/>
        <w:rPr>
          <w:snapToGrid w:val="0"/>
        </w:rPr>
      </w:pPr>
      <w:r w:rsidRPr="002F0C5B">
        <w:rPr>
          <w:snapToGrid w:val="0"/>
        </w:rPr>
        <w:t>id-SLDRBs-FailedToBeSetupMod-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4</w:t>
      </w:r>
    </w:p>
    <w:p w14:paraId="1331DE4D" w14:textId="77777777" w:rsidR="006A7576" w:rsidRPr="002F0C5B" w:rsidRDefault="006A7576" w:rsidP="006A7576">
      <w:pPr>
        <w:pStyle w:val="PL"/>
        <w:rPr>
          <w:snapToGrid w:val="0"/>
        </w:rPr>
      </w:pPr>
      <w:r w:rsidRPr="002F0C5B">
        <w:rPr>
          <w:snapToGrid w:val="0"/>
        </w:rPr>
        <w:t>id-SLDRBs-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5</w:t>
      </w:r>
    </w:p>
    <w:p w14:paraId="7B29E47E" w14:textId="77777777" w:rsidR="006A7576" w:rsidRPr="002F0C5B" w:rsidRDefault="006A7576" w:rsidP="006A7576">
      <w:pPr>
        <w:pStyle w:val="PL"/>
        <w:rPr>
          <w:snapToGrid w:val="0"/>
        </w:rPr>
      </w:pPr>
      <w:r w:rsidRPr="002F0C5B">
        <w:rPr>
          <w:snapToGrid w:val="0"/>
        </w:rPr>
        <w:t>id-SLDRBs-FailedToBeSetupMod-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6</w:t>
      </w:r>
    </w:p>
    <w:p w14:paraId="112FC2A4" w14:textId="77777777" w:rsidR="006A7576" w:rsidRPr="002F0C5B" w:rsidRDefault="006A7576" w:rsidP="006A7576">
      <w:pPr>
        <w:pStyle w:val="PL"/>
        <w:rPr>
          <w:snapToGrid w:val="0"/>
        </w:rPr>
      </w:pPr>
      <w:r w:rsidRPr="002F0C5B">
        <w:rPr>
          <w:snapToGrid w:val="0"/>
        </w:rPr>
        <w:t>id-SLDRBs-ModifiedConf-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7</w:t>
      </w:r>
    </w:p>
    <w:p w14:paraId="704AD3A2" w14:textId="77777777" w:rsidR="006A7576" w:rsidRPr="002F0C5B" w:rsidRDefault="006A7576" w:rsidP="006A7576">
      <w:pPr>
        <w:pStyle w:val="PL"/>
        <w:rPr>
          <w:snapToGrid w:val="0"/>
        </w:rPr>
      </w:pPr>
      <w:r w:rsidRPr="002F0C5B">
        <w:rPr>
          <w:snapToGrid w:val="0"/>
        </w:rPr>
        <w:t>id-SLDRBs-ModifiedConf-Item</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38</w:t>
      </w:r>
    </w:p>
    <w:p w14:paraId="01A5E7B0" w14:textId="77777777" w:rsidR="006A7576" w:rsidRDefault="006A7576" w:rsidP="002F0C5B">
      <w:pPr>
        <w:pStyle w:val="PL"/>
        <w:rPr>
          <w:snapToGrid w:val="0"/>
        </w:rPr>
      </w:pPr>
      <w:r w:rsidRPr="001B2324">
        <w:rPr>
          <w:snapToGrid w:val="0"/>
        </w:rPr>
        <w:t>id-UEAssistanceInformation</w:t>
      </w:r>
      <w:r>
        <w:rPr>
          <w:snapToGrid w:val="0"/>
        </w:rPr>
        <w:t>EUTRA</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39</w:t>
      </w:r>
    </w:p>
    <w:p w14:paraId="54B60BE6" w14:textId="77777777" w:rsidR="006A7576" w:rsidRDefault="006A7576" w:rsidP="002F0C5B">
      <w:pPr>
        <w:pStyle w:val="PL"/>
        <w:rPr>
          <w:snapToGrid w:val="0"/>
        </w:rPr>
      </w:pPr>
      <w:r>
        <w:rPr>
          <w:snapToGrid w:val="0"/>
        </w:rPr>
        <w:t>id-PC5LinkAMB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0</w:t>
      </w:r>
    </w:p>
    <w:p w14:paraId="66F362E6" w14:textId="77777777" w:rsidR="006A7576" w:rsidRDefault="006A7576" w:rsidP="002F0C5B">
      <w:pPr>
        <w:pStyle w:val="PL"/>
        <w:rPr>
          <w:snapToGrid w:val="0"/>
        </w:rPr>
      </w:pPr>
      <w:r>
        <w:rPr>
          <w:snapToGrid w:val="0"/>
        </w:rPr>
        <w:t>id-SL-PHY-MAC-RLC-Config</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1</w:t>
      </w:r>
    </w:p>
    <w:p w14:paraId="22260FE3" w14:textId="77777777" w:rsidR="006A7576" w:rsidRPr="007247A3" w:rsidRDefault="006A7576" w:rsidP="002F0C5B">
      <w:pPr>
        <w:pStyle w:val="PL"/>
        <w:rPr>
          <w:snapToGrid w:val="0"/>
        </w:rPr>
      </w:pPr>
      <w:r>
        <w:rPr>
          <w:snapToGrid w:val="0"/>
        </w:rPr>
        <w:t>id-SL-ConfigDedicatedEUTRA</w:t>
      </w:r>
      <w:r w:rsidR="00B33E08">
        <w:rPr>
          <w:snapToGrid w:val="0"/>
        </w:rPr>
        <w:t>-Info</w:t>
      </w:r>
      <w:r>
        <w:rPr>
          <w:snapToGrid w:val="0"/>
        </w:rPr>
        <w:tab/>
      </w:r>
      <w:r>
        <w:rPr>
          <w:snapToGrid w:val="0"/>
        </w:rPr>
        <w:tab/>
      </w:r>
      <w:r>
        <w:rPr>
          <w:snapToGrid w:val="0"/>
        </w:rPr>
        <w:tab/>
      </w:r>
      <w:r>
        <w:rPr>
          <w:snapToGrid w:val="0"/>
        </w:rPr>
        <w:tab/>
      </w:r>
      <w:r>
        <w:rPr>
          <w:snapToGrid w:val="0"/>
        </w:rPr>
        <w:tab/>
      </w:r>
      <w:r>
        <w:rPr>
          <w:snapToGrid w:val="0"/>
        </w:rPr>
        <w:tab/>
        <w:t>ProtocolIE-ID ::= 3</w:t>
      </w:r>
      <w:r w:rsidR="00CE6BE5">
        <w:rPr>
          <w:snapToGrid w:val="0"/>
        </w:rPr>
        <w:t>42</w:t>
      </w:r>
    </w:p>
    <w:p w14:paraId="293C3462" w14:textId="77777777" w:rsidR="006A7576" w:rsidRPr="002F0C5B" w:rsidRDefault="006A7576" w:rsidP="002F0C5B">
      <w:pPr>
        <w:pStyle w:val="PL"/>
        <w:rPr>
          <w:snapToGrid w:val="0"/>
        </w:rPr>
      </w:pPr>
      <w:r w:rsidRPr="002F0C5B">
        <w:rPr>
          <w:snapToGrid w:val="0"/>
        </w:rPr>
        <w:t>id-AlternativeQoSParaSetList</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3</w:t>
      </w:r>
    </w:p>
    <w:p w14:paraId="05B260EE" w14:textId="77777777" w:rsidR="006A7576" w:rsidRDefault="006A7576" w:rsidP="006A7576">
      <w:pPr>
        <w:pStyle w:val="PL"/>
        <w:rPr>
          <w:snapToGrid w:val="0"/>
        </w:rPr>
      </w:pPr>
      <w:r w:rsidRPr="002F0C5B">
        <w:rPr>
          <w:snapToGrid w:val="0"/>
        </w:rPr>
        <w:t>id-CurrentQoSParaSetIndex</w:t>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r>
      <w:r w:rsidRPr="002F0C5B">
        <w:rPr>
          <w:snapToGrid w:val="0"/>
        </w:rPr>
        <w:tab/>
        <w:t>ProtocolIE-ID ::= 3</w:t>
      </w:r>
      <w:r w:rsidR="00CE6BE5" w:rsidRPr="002F0C5B">
        <w:rPr>
          <w:snapToGrid w:val="0"/>
        </w:rPr>
        <w:t>44</w:t>
      </w:r>
    </w:p>
    <w:p w14:paraId="273D4F52" w14:textId="77777777" w:rsidR="00A069E8" w:rsidRPr="00A069E8" w:rsidRDefault="00A069E8" w:rsidP="00A069E8">
      <w:pPr>
        <w:pStyle w:val="PL"/>
        <w:rPr>
          <w:snapToGrid w:val="0"/>
        </w:rPr>
      </w:pPr>
      <w:r w:rsidRPr="00A069E8">
        <w:rPr>
          <w:snapToGrid w:val="0"/>
        </w:rPr>
        <w:t>id-gNBC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5</w:t>
      </w:r>
    </w:p>
    <w:p w14:paraId="7618D3DA" w14:textId="77777777" w:rsidR="00A069E8" w:rsidRPr="00A069E8" w:rsidRDefault="00A069E8" w:rsidP="00A069E8">
      <w:pPr>
        <w:pStyle w:val="PL"/>
        <w:rPr>
          <w:snapToGrid w:val="0"/>
        </w:rPr>
      </w:pPr>
      <w:r w:rsidRPr="00A069E8">
        <w:rPr>
          <w:snapToGrid w:val="0"/>
        </w:rPr>
        <w:t>id-gNBDUMeasurementID</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6</w:t>
      </w:r>
    </w:p>
    <w:p w14:paraId="318454F2" w14:textId="77777777" w:rsidR="00A069E8" w:rsidRPr="00A069E8" w:rsidRDefault="00A069E8" w:rsidP="00A069E8">
      <w:pPr>
        <w:pStyle w:val="PL"/>
        <w:rPr>
          <w:snapToGrid w:val="0"/>
        </w:rPr>
      </w:pPr>
      <w:r w:rsidRPr="00A069E8">
        <w:rPr>
          <w:snapToGrid w:val="0"/>
        </w:rPr>
        <w:t>id-RegistrationReque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7</w:t>
      </w:r>
    </w:p>
    <w:p w14:paraId="3CBBA068" w14:textId="77777777" w:rsidR="00A069E8" w:rsidRPr="00A069E8" w:rsidRDefault="00A069E8" w:rsidP="00A069E8">
      <w:pPr>
        <w:pStyle w:val="PL"/>
        <w:rPr>
          <w:snapToGrid w:val="0"/>
        </w:rPr>
      </w:pPr>
      <w:r w:rsidRPr="00A069E8">
        <w:rPr>
          <w:snapToGrid w:val="0"/>
        </w:rPr>
        <w:t>id-ReportCharacteristics</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8</w:t>
      </w:r>
    </w:p>
    <w:p w14:paraId="05057D1E" w14:textId="77777777" w:rsidR="00A069E8" w:rsidRPr="00A069E8" w:rsidRDefault="00A069E8" w:rsidP="00A069E8">
      <w:pPr>
        <w:pStyle w:val="PL"/>
        <w:rPr>
          <w:snapToGrid w:val="0"/>
        </w:rPr>
      </w:pPr>
      <w:r w:rsidRPr="00A069E8">
        <w:rPr>
          <w:snapToGrid w:val="0"/>
        </w:rPr>
        <w:t>id-CellToRepor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49</w:t>
      </w:r>
    </w:p>
    <w:p w14:paraId="3E9D9861" w14:textId="77777777" w:rsidR="00A069E8" w:rsidRPr="00A069E8" w:rsidRDefault="00A069E8" w:rsidP="00A069E8">
      <w:pPr>
        <w:pStyle w:val="PL"/>
        <w:rPr>
          <w:snapToGrid w:val="0"/>
        </w:rPr>
      </w:pPr>
      <w:r w:rsidRPr="00A069E8">
        <w:rPr>
          <w:snapToGrid w:val="0"/>
        </w:rPr>
        <w:t>id-CellMeasurementResult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0</w:t>
      </w:r>
    </w:p>
    <w:p w14:paraId="3EEB88B8" w14:textId="77777777" w:rsidR="00A069E8" w:rsidRPr="00A069E8" w:rsidRDefault="00A069E8" w:rsidP="00A069E8">
      <w:pPr>
        <w:pStyle w:val="PL"/>
        <w:rPr>
          <w:snapToGrid w:val="0"/>
        </w:rPr>
      </w:pPr>
      <w:r w:rsidRPr="00A069E8">
        <w:rPr>
          <w:snapToGrid w:val="0"/>
        </w:rPr>
        <w:t>id-HardwareLoad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1</w:t>
      </w:r>
    </w:p>
    <w:p w14:paraId="6CE8DF9F" w14:textId="77777777" w:rsidR="00A069E8" w:rsidRPr="00A069E8" w:rsidRDefault="00A069E8" w:rsidP="00A069E8">
      <w:pPr>
        <w:pStyle w:val="PL"/>
        <w:rPr>
          <w:snapToGrid w:val="0"/>
        </w:rPr>
      </w:pPr>
      <w:r w:rsidRPr="00A069E8">
        <w:rPr>
          <w:snapToGrid w:val="0"/>
        </w:rPr>
        <w:t>id-ReportingPeriodic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w:t>
      </w:r>
      <w:r w:rsidRPr="00A069E8">
        <w:rPr>
          <w:snapToGrid w:val="0"/>
        </w:rPr>
        <w:t>2</w:t>
      </w:r>
    </w:p>
    <w:p w14:paraId="3CD7BC5D" w14:textId="77777777" w:rsidR="00A069E8" w:rsidRPr="00A069E8" w:rsidRDefault="00A069E8" w:rsidP="00A069E8">
      <w:pPr>
        <w:pStyle w:val="PL"/>
        <w:rPr>
          <w:snapToGrid w:val="0"/>
        </w:rPr>
      </w:pPr>
      <w:r w:rsidRPr="00A069E8">
        <w:rPr>
          <w:snapToGrid w:val="0"/>
        </w:rPr>
        <w:t>id-TNLCapacityIndicato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3</w:t>
      </w:r>
    </w:p>
    <w:p w14:paraId="3B622150" w14:textId="77777777" w:rsidR="00A069E8" w:rsidRPr="00A069E8" w:rsidRDefault="00A069E8" w:rsidP="00A069E8">
      <w:pPr>
        <w:pStyle w:val="PL"/>
        <w:rPr>
          <w:snapToGrid w:val="0"/>
        </w:rPr>
      </w:pPr>
      <w:r w:rsidRPr="00A069E8">
        <w:rPr>
          <w:snapToGrid w:val="0"/>
        </w:rPr>
        <w:t>id-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4</w:t>
      </w:r>
    </w:p>
    <w:p w14:paraId="3EA4D89F" w14:textId="77777777" w:rsidR="00A069E8" w:rsidRPr="00A069E8" w:rsidRDefault="00A069E8" w:rsidP="00A069E8">
      <w:pPr>
        <w:pStyle w:val="PL"/>
        <w:rPr>
          <w:snapToGrid w:val="0"/>
        </w:rPr>
      </w:pPr>
      <w:r w:rsidRPr="00A069E8">
        <w:rPr>
          <w:snapToGrid w:val="0"/>
        </w:rPr>
        <w:t>id-ULCarrier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5</w:t>
      </w:r>
    </w:p>
    <w:p w14:paraId="55172E71" w14:textId="77777777" w:rsidR="00A069E8" w:rsidRPr="00A069E8" w:rsidRDefault="00A069E8" w:rsidP="00A069E8">
      <w:pPr>
        <w:pStyle w:val="PL"/>
        <w:rPr>
          <w:snapToGrid w:val="0"/>
        </w:rPr>
      </w:pPr>
      <w:r w:rsidRPr="00A069E8">
        <w:rPr>
          <w:snapToGrid w:val="0"/>
        </w:rPr>
        <w:t>id-FrequencyShift7p5khz</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6</w:t>
      </w:r>
    </w:p>
    <w:p w14:paraId="755D875B" w14:textId="77777777" w:rsidR="00A069E8" w:rsidRPr="00A069E8" w:rsidRDefault="00A069E8" w:rsidP="00A069E8">
      <w:pPr>
        <w:pStyle w:val="PL"/>
        <w:rPr>
          <w:snapToGrid w:val="0"/>
        </w:rPr>
      </w:pPr>
      <w:r w:rsidRPr="00A069E8">
        <w:rPr>
          <w:snapToGrid w:val="0"/>
        </w:rPr>
        <w:t>id-SSB-PositionsInBur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7</w:t>
      </w:r>
    </w:p>
    <w:p w14:paraId="201E93E3" w14:textId="77777777" w:rsidR="00A069E8" w:rsidRPr="00A069E8" w:rsidRDefault="00A069E8" w:rsidP="00A069E8">
      <w:pPr>
        <w:pStyle w:val="PL"/>
        <w:rPr>
          <w:snapToGrid w:val="0"/>
        </w:rPr>
      </w:pPr>
      <w:r w:rsidRPr="00A069E8">
        <w:rPr>
          <w:snapToGrid w:val="0"/>
        </w:rPr>
        <w:t>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8</w:t>
      </w:r>
    </w:p>
    <w:p w14:paraId="501C3F9C" w14:textId="77777777" w:rsidR="00A069E8" w:rsidRPr="00A069E8" w:rsidRDefault="00A069E8" w:rsidP="00A069E8">
      <w:pPr>
        <w:pStyle w:val="PL"/>
        <w:rPr>
          <w:snapToGrid w:val="0"/>
        </w:rPr>
      </w:pPr>
      <w:r w:rsidRPr="00A069E8">
        <w:rPr>
          <w:snapToGrid w:val="0"/>
        </w:rPr>
        <w:t>id-RACH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59</w:t>
      </w:r>
    </w:p>
    <w:p w14:paraId="66C11CD6" w14:textId="77777777" w:rsidR="00A069E8" w:rsidRPr="00A069E8" w:rsidRDefault="00A069E8" w:rsidP="00A069E8">
      <w:pPr>
        <w:pStyle w:val="PL"/>
        <w:rPr>
          <w:snapToGrid w:val="0"/>
        </w:rPr>
      </w:pPr>
      <w:r w:rsidRPr="00A069E8">
        <w:rPr>
          <w:snapToGrid w:val="0"/>
        </w:rPr>
        <w:t>id-RLFReportInformation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0</w:t>
      </w:r>
    </w:p>
    <w:p w14:paraId="197C1D6E" w14:textId="77777777" w:rsidR="00A069E8" w:rsidRDefault="00A069E8" w:rsidP="00A069E8">
      <w:pPr>
        <w:pStyle w:val="PL"/>
        <w:rPr>
          <w:snapToGrid w:val="0"/>
        </w:rPr>
      </w:pPr>
      <w:r w:rsidRPr="00A069E8">
        <w:rPr>
          <w:snapToGrid w:val="0"/>
        </w:rPr>
        <w:t>id-TDD-UL-DLConfigCommonNR</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rotocolIE-ID ::= </w:t>
      </w:r>
      <w:r>
        <w:rPr>
          <w:snapToGrid w:val="0"/>
        </w:rPr>
        <w:t>361</w:t>
      </w:r>
    </w:p>
    <w:p w14:paraId="4981B6B7" w14:textId="77777777" w:rsidR="00495DA4" w:rsidRDefault="00495DA4" w:rsidP="00495DA4">
      <w:pPr>
        <w:pStyle w:val="PL"/>
        <w:rPr>
          <w:snapToGrid w:val="0"/>
        </w:rPr>
      </w:pPr>
      <w:r w:rsidRPr="00FC2768">
        <w:rPr>
          <w:snapToGrid w:val="0"/>
        </w:rPr>
        <w:t>id-CNPacketDelayBudget</w:t>
      </w:r>
      <w:r>
        <w:rPr>
          <w:snapToGrid w:val="0"/>
        </w:rPr>
        <w:t>Downlink</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2</w:t>
      </w:r>
    </w:p>
    <w:p w14:paraId="104B5556" w14:textId="77777777" w:rsidR="00495DA4" w:rsidRPr="00FC2768" w:rsidRDefault="00495DA4" w:rsidP="00495DA4">
      <w:pPr>
        <w:pStyle w:val="PL"/>
        <w:rPr>
          <w:snapToGrid w:val="0"/>
        </w:rPr>
      </w:pP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363</w:t>
      </w:r>
    </w:p>
    <w:p w14:paraId="35158954" w14:textId="77777777" w:rsidR="00495DA4" w:rsidRDefault="00495DA4" w:rsidP="00495DA4">
      <w:pPr>
        <w:pStyle w:val="PL"/>
        <w:rPr>
          <w:snapToGrid w:val="0"/>
        </w:rPr>
      </w:pP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4</w:t>
      </w:r>
    </w:p>
    <w:p w14:paraId="16422120" w14:textId="77777777" w:rsidR="00495DA4" w:rsidRDefault="00495DA4" w:rsidP="00495DA4">
      <w:pPr>
        <w:pStyle w:val="PL"/>
        <w:rPr>
          <w:snapToGrid w:val="0"/>
        </w:rPr>
      </w:pPr>
      <w:r w:rsidRPr="00EA5FA7">
        <w:rPr>
          <w:snapToGrid w:val="0"/>
          <w:lang w:eastAsia="zh-CN"/>
        </w:rPr>
        <w:t>id-</w:t>
      </w:r>
      <w:r>
        <w:rPr>
          <w:snapToGrid w:val="0"/>
          <w:lang w:eastAsia="zh-CN"/>
        </w:rPr>
        <w:t>ReportingRequest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5</w:t>
      </w:r>
    </w:p>
    <w:p w14:paraId="01FD98A7" w14:textId="77777777" w:rsidR="00495DA4" w:rsidRDefault="00495DA4" w:rsidP="00495DA4">
      <w:pPr>
        <w:pStyle w:val="PL"/>
        <w:rPr>
          <w:snapToGrid w:val="0"/>
        </w:rPr>
      </w:pPr>
      <w:r w:rsidRPr="00EA5FA7">
        <w:rPr>
          <w:snapToGrid w:val="0"/>
          <w:lang w:eastAsia="zh-CN"/>
        </w:rPr>
        <w:t>id-</w:t>
      </w:r>
      <w:r>
        <w:rPr>
          <w:snapToGrid w:val="0"/>
          <w:lang w:eastAsia="zh-CN"/>
        </w:rPr>
        <w:t>TimeRefere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C2768">
        <w:rPr>
          <w:snapToGrid w:val="0"/>
        </w:rPr>
        <w:t xml:space="preserve">ProtocolIE-ID ::= </w:t>
      </w:r>
      <w:r>
        <w:rPr>
          <w:snapToGrid w:val="0"/>
        </w:rPr>
        <w:t>366</w:t>
      </w:r>
    </w:p>
    <w:p w14:paraId="78D5F1D7" w14:textId="77777777" w:rsidR="00495DA4" w:rsidRDefault="00495DA4" w:rsidP="00495DA4">
      <w:pPr>
        <w:pStyle w:val="PL"/>
        <w:tabs>
          <w:tab w:val="clear" w:pos="5376"/>
          <w:tab w:val="clear" w:pos="5760"/>
          <w:tab w:val="left" w:pos="5455"/>
        </w:tabs>
        <w:rPr>
          <w:snapToGrid w:val="0"/>
        </w:rPr>
      </w:pPr>
      <w:r w:rsidRPr="00FC2768">
        <w:rPr>
          <w:snapToGrid w:val="0"/>
        </w:rPr>
        <w:t>id-CNPacketDelayBudget</w:t>
      </w:r>
      <w:r>
        <w:rPr>
          <w:snapToGrid w:val="0"/>
        </w:rPr>
        <w:t>Uplink</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Pr>
          <w:snapToGrid w:val="0"/>
        </w:rPr>
        <w:t>369</w:t>
      </w:r>
    </w:p>
    <w:p w14:paraId="42ABC7A2" w14:textId="77777777" w:rsidR="00495DA4" w:rsidRDefault="00495DA4" w:rsidP="00495DA4">
      <w:pPr>
        <w:pStyle w:val="PL"/>
        <w:tabs>
          <w:tab w:val="clear" w:pos="5376"/>
          <w:tab w:val="clear" w:pos="5760"/>
          <w:tab w:val="left" w:pos="5455"/>
        </w:tabs>
        <w:rPr>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snapToGrid w:val="0"/>
        </w:rPr>
        <w:t xml:space="preserve">ProtocolIE-ID ::= </w:t>
      </w:r>
      <w:r>
        <w:rPr>
          <w:snapToGrid w:val="0"/>
        </w:rPr>
        <w:t>370</w:t>
      </w:r>
    </w:p>
    <w:p w14:paraId="53166C70" w14:textId="77777777" w:rsidR="00495DA4" w:rsidRDefault="00495DA4" w:rsidP="00495DA4">
      <w:pPr>
        <w:pStyle w:val="PL"/>
        <w:tabs>
          <w:tab w:val="clear" w:pos="5376"/>
          <w:tab w:val="clear" w:pos="5760"/>
          <w:tab w:val="left" w:pos="5455"/>
        </w:tabs>
        <w:rPr>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snapToGrid w:val="0"/>
        </w:rPr>
        <w:t xml:space="preserve">ProtocolIE-ID ::= </w:t>
      </w:r>
      <w:r>
        <w:rPr>
          <w:snapToGrid w:val="0"/>
        </w:rPr>
        <w:t>371</w:t>
      </w:r>
    </w:p>
    <w:p w14:paraId="1E4AF5AF" w14:textId="77777777" w:rsidR="00495DA4" w:rsidRDefault="00495DA4" w:rsidP="00495DA4">
      <w:pPr>
        <w:pStyle w:val="PL"/>
        <w:rPr>
          <w:snapToGrid w:val="0"/>
        </w:rPr>
      </w:pPr>
      <w:r w:rsidRPr="00EA5FA7">
        <w:t>id-</w:t>
      </w:r>
      <w:r>
        <w:t>AdditionalDuplicationIndication</w:t>
      </w:r>
      <w:r>
        <w:tab/>
      </w:r>
      <w:r>
        <w:tab/>
      </w:r>
      <w:r>
        <w:tab/>
      </w:r>
      <w:r>
        <w:tab/>
      </w:r>
      <w:r>
        <w:tab/>
      </w:r>
      <w:r w:rsidRPr="0046320F">
        <w:rPr>
          <w:snapToGrid w:val="0"/>
        </w:rPr>
        <w:t xml:space="preserve">ProtocolIE-ID ::= </w:t>
      </w:r>
      <w:r>
        <w:rPr>
          <w:snapToGrid w:val="0"/>
        </w:rPr>
        <w:t>372</w:t>
      </w:r>
    </w:p>
    <w:p w14:paraId="3CBFEAC1" w14:textId="77777777" w:rsidR="00387DFF" w:rsidRPr="00387DFF" w:rsidRDefault="00387DFF" w:rsidP="00387DFF">
      <w:pPr>
        <w:pStyle w:val="PL"/>
        <w:rPr>
          <w:snapToGrid w:val="0"/>
        </w:rPr>
      </w:pPr>
      <w:r w:rsidRPr="00387DFF">
        <w:rPr>
          <w:snapToGrid w:val="0"/>
        </w:rPr>
        <w:t>id-ConditionalInterDUMobilityInformation</w:t>
      </w:r>
      <w:r w:rsidRPr="00387DFF">
        <w:rPr>
          <w:snapToGrid w:val="0"/>
        </w:rPr>
        <w:tab/>
      </w:r>
      <w:r w:rsidRPr="00387DFF">
        <w:rPr>
          <w:snapToGrid w:val="0"/>
        </w:rPr>
        <w:tab/>
      </w:r>
      <w:r w:rsidRPr="00387DFF">
        <w:rPr>
          <w:snapToGrid w:val="0"/>
        </w:rPr>
        <w:tab/>
        <w:t xml:space="preserve">ProtocolIE-ID ::= </w:t>
      </w:r>
      <w:r>
        <w:rPr>
          <w:snapToGrid w:val="0"/>
        </w:rPr>
        <w:t>373</w:t>
      </w:r>
    </w:p>
    <w:p w14:paraId="299DC016" w14:textId="77777777" w:rsidR="00387DFF" w:rsidRPr="00387DFF" w:rsidRDefault="00387DFF" w:rsidP="00387DFF">
      <w:pPr>
        <w:pStyle w:val="PL"/>
        <w:rPr>
          <w:snapToGrid w:val="0"/>
        </w:rPr>
      </w:pPr>
      <w:r w:rsidRPr="00387DFF">
        <w:rPr>
          <w:snapToGrid w:val="0"/>
        </w:rPr>
        <w:t>id-ConditionalIntraDUMobilityInformation</w:t>
      </w:r>
      <w:r w:rsidRPr="00387DFF">
        <w:rPr>
          <w:snapToGrid w:val="0"/>
        </w:rPr>
        <w:tab/>
      </w:r>
      <w:r w:rsidRPr="00387DFF">
        <w:rPr>
          <w:snapToGrid w:val="0"/>
        </w:rPr>
        <w:tab/>
      </w:r>
      <w:r w:rsidRPr="00387DFF">
        <w:rPr>
          <w:snapToGrid w:val="0"/>
        </w:rPr>
        <w:tab/>
        <w:t xml:space="preserve">ProtocolIE-ID ::= </w:t>
      </w:r>
      <w:r>
        <w:rPr>
          <w:snapToGrid w:val="0"/>
        </w:rPr>
        <w:t>374</w:t>
      </w:r>
    </w:p>
    <w:p w14:paraId="23DEDAE5" w14:textId="77777777" w:rsidR="00387DFF" w:rsidRPr="00387DFF" w:rsidRDefault="00387DFF" w:rsidP="00387DFF">
      <w:pPr>
        <w:pStyle w:val="PL"/>
        <w:rPr>
          <w:snapToGrid w:val="0"/>
        </w:rPr>
      </w:pPr>
      <w:r w:rsidRPr="00387DFF">
        <w:rPr>
          <w:snapToGrid w:val="0"/>
        </w:rPr>
        <w:t>id-targetCellsToCancel</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5</w:t>
      </w:r>
    </w:p>
    <w:p w14:paraId="378040EF" w14:textId="77777777" w:rsidR="00387DFF" w:rsidRDefault="00387DFF" w:rsidP="00387DFF">
      <w:pPr>
        <w:pStyle w:val="PL"/>
        <w:rPr>
          <w:snapToGrid w:val="0"/>
        </w:rPr>
      </w:pPr>
      <w:r w:rsidRPr="00387DFF">
        <w:rPr>
          <w:snapToGrid w:val="0"/>
        </w:rPr>
        <w:t>id-requestedTargetCellGlobalID</w:t>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r>
      <w:r w:rsidRPr="00387DFF">
        <w:rPr>
          <w:snapToGrid w:val="0"/>
        </w:rPr>
        <w:tab/>
        <w:t xml:space="preserve">ProtocolIE-ID ::= </w:t>
      </w:r>
      <w:r>
        <w:rPr>
          <w:snapToGrid w:val="0"/>
        </w:rPr>
        <w:t>376</w:t>
      </w:r>
    </w:p>
    <w:p w14:paraId="4E47DE13" w14:textId="77777777" w:rsidR="00E52955" w:rsidRPr="00E52955" w:rsidRDefault="00E52955" w:rsidP="00E52955">
      <w:pPr>
        <w:pStyle w:val="PL"/>
        <w:rPr>
          <w:snapToGrid w:val="0"/>
        </w:rPr>
      </w:pPr>
      <w:r w:rsidRPr="00E52955">
        <w:rPr>
          <w:snapToGrid w:val="0"/>
        </w:rPr>
        <w:t>id-ManagementBasedMDTPLMNList</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7</w:t>
      </w:r>
    </w:p>
    <w:p w14:paraId="361F6328" w14:textId="77777777" w:rsidR="00E52955" w:rsidRPr="00E52955" w:rsidRDefault="00E52955" w:rsidP="00E52955">
      <w:pPr>
        <w:pStyle w:val="PL"/>
        <w:rPr>
          <w:snapToGrid w:val="0"/>
        </w:rPr>
      </w:pPr>
      <w:r w:rsidRPr="00E52955">
        <w:rPr>
          <w:snapToGrid w:val="0"/>
        </w:rPr>
        <w:t xml:space="preserve">id-TraceCollectionEntityIPAddress </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8</w:t>
      </w:r>
    </w:p>
    <w:p w14:paraId="6D2BD0B7" w14:textId="77777777" w:rsidR="00E52955" w:rsidRPr="00E52955" w:rsidRDefault="00E52955" w:rsidP="00E52955">
      <w:pPr>
        <w:pStyle w:val="PL"/>
        <w:rPr>
          <w:snapToGrid w:val="0"/>
        </w:rPr>
      </w:pPr>
      <w:r w:rsidRPr="00E52955">
        <w:rPr>
          <w:snapToGrid w:val="0"/>
        </w:rPr>
        <w:t>id-PrivacyIndicator</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79</w:t>
      </w:r>
    </w:p>
    <w:p w14:paraId="44F2FEDB" w14:textId="77777777" w:rsidR="00E52955" w:rsidRPr="00E52955" w:rsidRDefault="00E52955" w:rsidP="00E52955">
      <w:pPr>
        <w:pStyle w:val="PL"/>
        <w:rPr>
          <w:snapToGrid w:val="0"/>
        </w:rPr>
      </w:pPr>
      <w:r w:rsidRPr="00E52955">
        <w:rPr>
          <w:snapToGrid w:val="0"/>
        </w:rPr>
        <w:t>id-TraceCollectionEntityURI</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0</w:t>
      </w:r>
    </w:p>
    <w:p w14:paraId="3927F37F" w14:textId="77777777" w:rsidR="00CE6BE5" w:rsidRDefault="00E52955" w:rsidP="00E52955">
      <w:pPr>
        <w:pStyle w:val="PL"/>
        <w:rPr>
          <w:snapToGrid w:val="0"/>
        </w:rPr>
      </w:pPr>
      <w:r w:rsidRPr="00E52955">
        <w:rPr>
          <w:snapToGrid w:val="0"/>
        </w:rPr>
        <w:t>id-mdtConfiguration</w:t>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r>
      <w:r w:rsidRPr="00E52955">
        <w:rPr>
          <w:snapToGrid w:val="0"/>
        </w:rPr>
        <w:tab/>
        <w:t xml:space="preserve">ProtocolIE-ID ::= </w:t>
      </w:r>
      <w:r>
        <w:rPr>
          <w:snapToGrid w:val="0"/>
        </w:rPr>
        <w:t>38</w:t>
      </w:r>
      <w:r w:rsidRPr="00E52955">
        <w:rPr>
          <w:snapToGrid w:val="0"/>
        </w:rPr>
        <w:t>1</w:t>
      </w:r>
    </w:p>
    <w:p w14:paraId="4CB5241B" w14:textId="77777777" w:rsidR="00EE063F" w:rsidRPr="00EE063F" w:rsidRDefault="00EE063F" w:rsidP="00EE063F">
      <w:pPr>
        <w:pStyle w:val="PL"/>
        <w:rPr>
          <w:snapToGrid w:val="0"/>
        </w:rPr>
      </w:pPr>
      <w:r w:rsidRPr="00EE063F">
        <w:rPr>
          <w:snapToGrid w:val="0"/>
        </w:rPr>
        <w:t>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2</w:t>
      </w:r>
    </w:p>
    <w:p w14:paraId="5C36F8E6" w14:textId="77777777" w:rsidR="00EE063F" w:rsidRPr="00EE063F" w:rsidRDefault="00EE063F" w:rsidP="00EE063F">
      <w:pPr>
        <w:pStyle w:val="PL"/>
        <w:rPr>
          <w:snapToGrid w:val="0"/>
        </w:rPr>
      </w:pPr>
      <w:r w:rsidRPr="00EE063F">
        <w:rPr>
          <w:snapToGrid w:val="0"/>
        </w:rPr>
        <w:t>id-NPNBroadcastInformation</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3</w:t>
      </w:r>
    </w:p>
    <w:p w14:paraId="43F76845" w14:textId="77777777" w:rsidR="00EE063F" w:rsidRPr="00EE063F" w:rsidRDefault="00EE063F" w:rsidP="00EE063F">
      <w:pPr>
        <w:pStyle w:val="PL"/>
        <w:rPr>
          <w:snapToGrid w:val="0"/>
        </w:rPr>
      </w:pPr>
      <w:r w:rsidRPr="00EE063F">
        <w:rPr>
          <w:snapToGrid w:val="0"/>
        </w:rPr>
        <w:t>id-NPNSupportInfo</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4</w:t>
      </w:r>
    </w:p>
    <w:p w14:paraId="0567FB4F" w14:textId="77777777" w:rsidR="00EE063F" w:rsidRPr="00EE063F" w:rsidRDefault="00EE063F" w:rsidP="00EE063F">
      <w:pPr>
        <w:pStyle w:val="PL"/>
        <w:rPr>
          <w:snapToGrid w:val="0"/>
        </w:rPr>
      </w:pPr>
      <w:r w:rsidRPr="00EE063F">
        <w:rPr>
          <w:snapToGrid w:val="0"/>
        </w:rPr>
        <w:t>id-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5</w:t>
      </w:r>
    </w:p>
    <w:p w14:paraId="0120A9D2" w14:textId="77777777" w:rsidR="00EE063F" w:rsidRPr="00EE063F" w:rsidRDefault="00EE063F" w:rsidP="00EE063F">
      <w:pPr>
        <w:pStyle w:val="PL"/>
        <w:rPr>
          <w:snapToGrid w:val="0"/>
        </w:rPr>
      </w:pPr>
      <w:r w:rsidRPr="00EE063F">
        <w:rPr>
          <w:snapToGrid w:val="0"/>
        </w:rPr>
        <w:t>id-AvailableSNPN-ID-List</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6</w:t>
      </w:r>
    </w:p>
    <w:p w14:paraId="5D1F7F88" w14:textId="77777777" w:rsidR="00EE063F" w:rsidRDefault="00EE063F" w:rsidP="00EE063F">
      <w:pPr>
        <w:pStyle w:val="PL"/>
        <w:rPr>
          <w:snapToGrid w:val="0"/>
        </w:rPr>
      </w:pPr>
      <w:r w:rsidRPr="00EE063F">
        <w:rPr>
          <w:snapToGrid w:val="0"/>
        </w:rPr>
        <w:t>id-SIB10-message</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 xml:space="preserve">ProtocolIE-ID ::= </w:t>
      </w:r>
      <w:r>
        <w:rPr>
          <w:snapToGrid w:val="0"/>
        </w:rPr>
        <w:t>387</w:t>
      </w:r>
    </w:p>
    <w:p w14:paraId="1C6C5EA0" w14:textId="77777777" w:rsidR="00D90FA6" w:rsidRDefault="00D90FA6" w:rsidP="00EE063F">
      <w:pPr>
        <w:pStyle w:val="PL"/>
        <w:rPr>
          <w:snapToGrid w:val="0"/>
        </w:rPr>
      </w:pP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snapToGrid w:val="0"/>
          <w:lang w:val="en-US"/>
        </w:rPr>
      </w:pPr>
      <w:r w:rsidRPr="00D90FA6">
        <w:rPr>
          <w:snapToGrid w:val="0"/>
        </w:rPr>
        <w:tab/>
        <w:t>id-ExtendedTAISliceSupportList</w:t>
      </w:r>
      <w:r w:rsidRPr="00D90FA6">
        <w:rPr>
          <w:snapToGrid w:val="0"/>
        </w:rPr>
        <w:tab/>
      </w:r>
      <w:r w:rsidRPr="00D90FA6">
        <w:rPr>
          <w:snapToGrid w:val="0"/>
        </w:rPr>
        <w:tab/>
      </w:r>
      <w:r w:rsidRPr="00D90FA6">
        <w:rPr>
          <w:snapToGrid w:val="0"/>
        </w:rPr>
        <w:tab/>
      </w:r>
      <w:r w:rsidRPr="00D90FA6">
        <w:rPr>
          <w:snapToGrid w:val="0"/>
        </w:rPr>
        <w:tab/>
      </w:r>
      <w:r w:rsidRPr="00D90FA6">
        <w:rPr>
          <w:snapToGrid w:val="0"/>
        </w:rPr>
        <w:tab/>
        <w:t xml:space="preserve">ProtocolIE-ID ::= </w:t>
      </w:r>
      <w:r>
        <w:rPr>
          <w:snapToGrid w:val="0"/>
        </w:rPr>
        <w:t>390</w:t>
      </w:r>
    </w:p>
    <w:p w14:paraId="5D97ED01" w14:textId="77777777" w:rsidR="00880FA7" w:rsidRDefault="00880FA7" w:rsidP="00880FA7">
      <w:pPr>
        <w:pStyle w:val="PL"/>
        <w:rPr>
          <w:snapToGrid w:val="0"/>
          <w:lang w:val="en-US"/>
        </w:rPr>
      </w:pPr>
      <w:r>
        <w:rPr>
          <w:snapToGrid w:val="0"/>
          <w:lang w:val="en-US"/>
        </w:rPr>
        <w:t>id-RequestedSRSTransmissionCharacteristics</w:t>
      </w:r>
      <w:r>
        <w:rPr>
          <w:snapToGrid w:val="0"/>
          <w:lang w:val="en-US"/>
        </w:rPr>
        <w:tab/>
      </w:r>
      <w:r>
        <w:rPr>
          <w:snapToGrid w:val="0"/>
          <w:lang w:val="en-US"/>
        </w:rPr>
        <w:tab/>
      </w:r>
      <w:r>
        <w:rPr>
          <w:snapToGrid w:val="0"/>
          <w:lang w:val="en-US"/>
        </w:rPr>
        <w:tab/>
        <w:t xml:space="preserve">ProtocolIE-ID ::= </w:t>
      </w:r>
      <w:r w:rsidR="00B05A1B">
        <w:rPr>
          <w:snapToGrid w:val="0"/>
          <w:lang w:val="en-US"/>
        </w:rPr>
        <w:t>391</w:t>
      </w:r>
    </w:p>
    <w:p w14:paraId="286C251E" w14:textId="77777777" w:rsidR="00880FA7" w:rsidRDefault="00880FA7" w:rsidP="00880FA7">
      <w:pPr>
        <w:pStyle w:val="PL"/>
        <w:rPr>
          <w:snapToGrid w:val="0"/>
        </w:rPr>
      </w:pPr>
      <w:r>
        <w:rPr>
          <w:snapToGrid w:val="0"/>
        </w:rPr>
        <w:t>id-Pos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2</w:t>
      </w:r>
    </w:p>
    <w:p w14:paraId="57D8BD00" w14:textId="77777777" w:rsidR="00880FA7" w:rsidRDefault="00880FA7" w:rsidP="00880FA7">
      <w:pPr>
        <w:pStyle w:val="PL"/>
        <w:rPr>
          <w:snapToGrid w:val="0"/>
        </w:rPr>
      </w:pPr>
      <w:r>
        <w:rPr>
          <w:snapToGrid w:val="0"/>
        </w:rPr>
        <w:t>id-PosBroadca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3</w:t>
      </w:r>
    </w:p>
    <w:p w14:paraId="30D77F52" w14:textId="77777777" w:rsidR="00880FA7" w:rsidRDefault="00880FA7" w:rsidP="00880FA7">
      <w:pPr>
        <w:pStyle w:val="PL"/>
        <w:rPr>
          <w:snapToGrid w:val="0"/>
        </w:rPr>
      </w:pPr>
      <w:r>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4</w:t>
      </w:r>
    </w:p>
    <w:p w14:paraId="563C29DB" w14:textId="77777777" w:rsidR="00880FA7" w:rsidRDefault="00880FA7" w:rsidP="00880FA7">
      <w:pPr>
        <w:pStyle w:val="PL"/>
        <w:rPr>
          <w:snapToGrid w:val="0"/>
          <w:lang w:val="en-US"/>
        </w:rPr>
      </w:pPr>
      <w:r>
        <w:rPr>
          <w:snapToGrid w:val="0"/>
        </w:rPr>
        <w:t>id-PosAssistanceInformationFailureList</w:t>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395</w:t>
      </w:r>
    </w:p>
    <w:p w14:paraId="5D1E91D2" w14:textId="77777777" w:rsidR="00880FA7" w:rsidRDefault="00880FA7" w:rsidP="00880FA7">
      <w:pPr>
        <w:pStyle w:val="PL"/>
        <w:rPr>
          <w:snapToGrid w:val="0"/>
          <w:lang w:val="en-US"/>
        </w:rPr>
      </w:pPr>
      <w:r>
        <w:rPr>
          <w:snapToGrid w:val="0"/>
          <w:lang w:val="en-US"/>
        </w:rPr>
        <w:t>id-PosMeasurementQuantities</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6</w:t>
      </w:r>
    </w:p>
    <w:p w14:paraId="78CD0844" w14:textId="77777777" w:rsidR="00880FA7" w:rsidRDefault="00880FA7" w:rsidP="00880FA7">
      <w:pPr>
        <w:pStyle w:val="PL"/>
        <w:rPr>
          <w:snapToGrid w:val="0"/>
          <w:lang w:val="en-US"/>
        </w:rPr>
      </w:pPr>
      <w:r>
        <w:rPr>
          <w:snapToGrid w:val="0"/>
          <w:lang w:val="en-US"/>
        </w:rPr>
        <w:t>id-PosMeasurementResultList</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397</w:t>
      </w:r>
    </w:p>
    <w:p w14:paraId="6CC316E1" w14:textId="77777777" w:rsidR="00880FA7" w:rsidRPr="00BD56C5" w:rsidRDefault="00880FA7" w:rsidP="00880FA7">
      <w:pPr>
        <w:pStyle w:val="PL"/>
        <w:rPr>
          <w:snapToGrid w:val="0"/>
          <w:lang w:val="en-US"/>
        </w:rPr>
      </w:pPr>
      <w:r w:rsidRPr="00BD56C5">
        <w:rPr>
          <w:snapToGrid w:val="0"/>
          <w:lang w:val="en-US"/>
        </w:rPr>
        <w:t>id-TRPInformationTypeListTRPReq</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8</w:t>
      </w:r>
    </w:p>
    <w:p w14:paraId="1351B173" w14:textId="77777777" w:rsidR="00880FA7" w:rsidRPr="00BD56C5" w:rsidRDefault="00880FA7" w:rsidP="00880FA7">
      <w:pPr>
        <w:pStyle w:val="PL"/>
        <w:rPr>
          <w:snapToGrid w:val="0"/>
          <w:lang w:val="en-US"/>
        </w:rPr>
      </w:pPr>
      <w:r w:rsidRPr="00BD56C5">
        <w:rPr>
          <w:snapToGrid w:val="0"/>
          <w:lang w:val="en-US"/>
        </w:rPr>
        <w:t>id-TRPInformationTypeItem</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399</w:t>
      </w:r>
    </w:p>
    <w:p w14:paraId="4011380F" w14:textId="77777777" w:rsidR="00880FA7" w:rsidRPr="00BD56C5" w:rsidRDefault="00880FA7" w:rsidP="00880FA7">
      <w:pPr>
        <w:pStyle w:val="PL"/>
        <w:rPr>
          <w:snapToGrid w:val="0"/>
          <w:lang w:val="en-US"/>
        </w:rPr>
      </w:pPr>
      <w:r w:rsidRPr="00BD56C5">
        <w:rPr>
          <w:snapToGrid w:val="0"/>
          <w:lang w:val="en-US"/>
        </w:rPr>
        <w:t>id-TRPInformationListTRPResp</w:t>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r>
      <w:r w:rsidRPr="00BD56C5">
        <w:rPr>
          <w:snapToGrid w:val="0"/>
          <w:lang w:val="en-US"/>
        </w:rPr>
        <w:tab/>
        <w:t xml:space="preserve">ProtocolIE-ID ::= </w:t>
      </w:r>
      <w:r w:rsidR="00B05A1B" w:rsidRPr="00BD56C5">
        <w:rPr>
          <w:snapToGrid w:val="0"/>
          <w:lang w:val="en-US"/>
        </w:rPr>
        <w:t>400</w:t>
      </w:r>
    </w:p>
    <w:p w14:paraId="6FA06286" w14:textId="77777777" w:rsidR="00880FA7" w:rsidRDefault="00880FA7" w:rsidP="00880FA7">
      <w:pPr>
        <w:pStyle w:val="PL"/>
        <w:rPr>
          <w:snapToGrid w:val="0"/>
          <w:lang w:val="en-US"/>
        </w:rPr>
      </w:pPr>
      <w:r>
        <w:rPr>
          <w:snapToGrid w:val="0"/>
          <w:lang w:val="en-US"/>
        </w:rPr>
        <w:t>id-TRPInformationItem</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 xml:space="preserve">ProtocolIE-ID ::= </w:t>
      </w:r>
      <w:r w:rsidR="00B05A1B">
        <w:rPr>
          <w:snapToGrid w:val="0"/>
          <w:lang w:val="en-US"/>
        </w:rPr>
        <w:t>401</w:t>
      </w:r>
    </w:p>
    <w:p w14:paraId="76F0AF07" w14:textId="77777777" w:rsidR="00880FA7" w:rsidRDefault="00880FA7" w:rsidP="00880FA7">
      <w:pPr>
        <w:pStyle w:val="PL"/>
        <w:rPr>
          <w:snapToGrid w:val="0"/>
          <w:lang w:val="en-US"/>
        </w:rPr>
      </w:pPr>
      <w:r w:rsidRPr="006877F6">
        <w:t>id-LMF-MeasurementID</w:t>
      </w:r>
      <w:r>
        <w:tab/>
      </w:r>
      <w:r>
        <w:tab/>
      </w:r>
      <w:r>
        <w:tab/>
      </w:r>
      <w:r>
        <w:tab/>
      </w:r>
      <w:r>
        <w:tab/>
      </w:r>
      <w:r>
        <w:tab/>
      </w:r>
      <w:r>
        <w:tab/>
      </w:r>
      <w:r>
        <w:tab/>
      </w:r>
      <w:r>
        <w:rPr>
          <w:snapToGrid w:val="0"/>
          <w:lang w:val="en-US"/>
        </w:rPr>
        <w:t xml:space="preserve">ProtocolIE-ID ::= </w:t>
      </w:r>
      <w:r w:rsidR="00B05A1B">
        <w:rPr>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snapToGrid w:val="0"/>
          <w:lang w:eastAsia="zh-CN"/>
        </w:rPr>
        <w:t>id-</w:t>
      </w:r>
      <w:r w:rsidRPr="00064A27">
        <w:rPr>
          <w:snapToGrid w:val="0"/>
          <w:lang w:eastAsia="zh-CN"/>
        </w:rPr>
        <w:t>AbortTransmis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snapToGrid w:val="0"/>
        </w:rPr>
      </w:pPr>
      <w:r>
        <w:rPr>
          <w:snapToGrid w:val="0"/>
        </w:rPr>
        <w:t>id-</w:t>
      </w:r>
      <w:r>
        <w:t>Positioning</w:t>
      </w:r>
      <w:r>
        <w:rPr>
          <w:snapToGrid w:val="0"/>
        </w:rPr>
        <w:t>BroadcastCells</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B05A1B">
        <w:rPr>
          <w:snapToGrid w:val="0"/>
        </w:rPr>
        <w:t>406</w:t>
      </w:r>
    </w:p>
    <w:p w14:paraId="14F1819E" w14:textId="77777777" w:rsidR="00880FA7" w:rsidRDefault="00880FA7" w:rsidP="00880FA7">
      <w:pPr>
        <w:pStyle w:val="PL"/>
        <w:rPr>
          <w:snapToGrid w:val="0"/>
          <w:lang w:val="en-US"/>
        </w:rPr>
      </w:pPr>
      <w:r>
        <w:rPr>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 xml:space="preserve">ProtocolIE-ID ::= </w:t>
      </w:r>
      <w:r w:rsidR="00B05A1B">
        <w:rPr>
          <w:snapToGrid w:val="0"/>
          <w:lang w:val="en-US"/>
        </w:rPr>
        <w:t>407</w:t>
      </w:r>
    </w:p>
    <w:p w14:paraId="100656E7" w14:textId="77777777" w:rsidR="00880FA7" w:rsidRDefault="00880FA7" w:rsidP="00880FA7">
      <w:pPr>
        <w:pStyle w:val="PL"/>
        <w:rPr>
          <w:snapToGrid w:val="0"/>
          <w:lang w:val="en-US"/>
        </w:rPr>
      </w:pPr>
      <w:r>
        <w:rPr>
          <w:snapToGrid w:val="0"/>
          <w:lang w:val="en-US"/>
        </w:rPr>
        <w:t>id-</w:t>
      </w:r>
      <w:r>
        <w:t>PosReportCharacteristics</w:t>
      </w:r>
      <w:r>
        <w:tab/>
      </w:r>
      <w:r>
        <w:tab/>
      </w:r>
      <w:r>
        <w:tab/>
      </w:r>
      <w:r>
        <w:tab/>
      </w:r>
      <w:r>
        <w:tab/>
      </w:r>
      <w:r>
        <w:tab/>
      </w:r>
      <w:r w:rsidR="00CD6A04">
        <w:tab/>
      </w:r>
      <w:r>
        <w:rPr>
          <w:snapToGrid w:val="0"/>
          <w:lang w:val="en-US"/>
        </w:rPr>
        <w:t xml:space="preserve">ProtocolIE-ID ::= </w:t>
      </w:r>
      <w:r w:rsidR="00B05A1B">
        <w:rPr>
          <w:snapToGrid w:val="0"/>
          <w:lang w:val="en-US"/>
        </w:rPr>
        <w:t>408</w:t>
      </w:r>
    </w:p>
    <w:p w14:paraId="5E40A0DA" w14:textId="77777777" w:rsidR="00880FA7" w:rsidRDefault="00880FA7" w:rsidP="00880FA7">
      <w:pPr>
        <w:pStyle w:val="PL"/>
        <w:rPr>
          <w:snapToGrid w:val="0"/>
          <w:lang w:val="en-US"/>
        </w:rPr>
      </w:pPr>
      <w:r>
        <w:rPr>
          <w:snapToGrid w:val="0"/>
        </w:rPr>
        <w:t>id-</w:t>
      </w:r>
      <w:r>
        <w:t>PosMeasurementPeriodicity</w:t>
      </w:r>
      <w:r>
        <w:tab/>
      </w:r>
      <w:r>
        <w:tab/>
      </w:r>
      <w:r>
        <w:tab/>
      </w:r>
      <w:r>
        <w:tab/>
      </w:r>
      <w:r>
        <w:tab/>
      </w:r>
      <w:r>
        <w:tab/>
      </w:r>
      <w:r>
        <w:rPr>
          <w:snapToGrid w:val="0"/>
          <w:lang w:val="en-US"/>
        </w:rPr>
        <w:t xml:space="preserve">ProtocolIE-ID ::= </w:t>
      </w:r>
      <w:r w:rsidR="00B05A1B">
        <w:rPr>
          <w:snapToGrid w:val="0"/>
          <w:lang w:val="en-US"/>
        </w:rPr>
        <w:t>409</w:t>
      </w:r>
    </w:p>
    <w:p w14:paraId="7067A93A" w14:textId="77777777" w:rsidR="00880FA7" w:rsidRDefault="00880FA7" w:rsidP="00880FA7">
      <w:pPr>
        <w:pStyle w:val="PL"/>
        <w:spacing w:line="0" w:lineRule="atLeast"/>
        <w:rPr>
          <w:snapToGrid w:val="0"/>
          <w:lang w:val="en-US"/>
        </w:rPr>
      </w:pPr>
      <w:r>
        <w:rPr>
          <w:snapToGrid w:val="0"/>
          <w:lang w:val="en-US"/>
        </w:rPr>
        <w:t>id-</w:t>
      </w:r>
      <w:r>
        <w:rPr>
          <w:snapToGrid w:val="0"/>
          <w:lang w:eastAsia="zh-CN"/>
        </w:rPr>
        <w:t>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val="en-US"/>
        </w:rPr>
        <w:t xml:space="preserve">ProtocolIE-ID ::= </w:t>
      </w:r>
      <w:r w:rsidR="00B05A1B">
        <w:rPr>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snapToGrid w:val="0"/>
          <w:lang w:val="en-US"/>
        </w:rPr>
      </w:pPr>
      <w:r w:rsidRPr="006877F6">
        <w:t>id-LMF-</w:t>
      </w:r>
      <w:r>
        <w:t>UE-</w:t>
      </w:r>
      <w:r w:rsidRPr="006877F6">
        <w:t>MeasurementID</w:t>
      </w:r>
      <w:r>
        <w:tab/>
      </w:r>
      <w:r>
        <w:tab/>
      </w:r>
      <w:r>
        <w:tab/>
      </w:r>
      <w:r>
        <w:tab/>
      </w:r>
      <w:r>
        <w:tab/>
      </w:r>
      <w:r>
        <w:tab/>
      </w:r>
      <w:r>
        <w:tab/>
      </w:r>
      <w:r>
        <w:tab/>
      </w:r>
      <w:r>
        <w:rPr>
          <w:snapToGrid w:val="0"/>
          <w:lang w:val="en-US"/>
        </w:rPr>
        <w:t xml:space="preserve">ProtocolIE-ID ::= </w:t>
      </w:r>
      <w:r w:rsidR="00B05A1B">
        <w:rPr>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snapToGrid w:val="0"/>
        </w:rPr>
      </w:pPr>
      <w:r w:rsidRPr="008C20F9">
        <w:rPr>
          <w:snapToGrid w:val="0"/>
        </w:rPr>
        <w:t>id-E-CID-MeasurementQuantitie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snapToGrid w:val="0"/>
          <w:lang w:val="en-US"/>
        </w:rPr>
      </w:pPr>
      <w:r w:rsidRPr="008C20F9">
        <w:rPr>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snapToGrid w:val="0"/>
          <w:lang w:val="en-US" w:eastAsia="zh-CN"/>
        </w:rPr>
        <w:t>SystemFrame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snapToGrid w:val="0"/>
          <w:lang w:val="en-US" w:eastAsia="zh-CN"/>
        </w:rPr>
        <w:t>id-SlotNumber</w:t>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BD56C5">
        <w:rPr>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snapToGrid w:val="0"/>
          <w:lang w:eastAsia="zh-CN"/>
        </w:rPr>
        <w:t>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ReportCharacteristics</w:t>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sidR="00B05A1B">
        <w:rPr>
          <w:snapToGrid w:val="0"/>
        </w:rPr>
        <w:t>425</w:t>
      </w:r>
    </w:p>
    <w:p w14:paraId="704552F0" w14:textId="77777777" w:rsidR="00A43FDC" w:rsidRDefault="00A43FDC" w:rsidP="00A43FDC">
      <w:pPr>
        <w:pStyle w:val="PL"/>
        <w:rPr>
          <w:snapToGrid w:val="0"/>
        </w:rPr>
      </w:pP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snapToGrid w:val="0"/>
        </w:rPr>
      </w:pPr>
      <w:r w:rsidRPr="00EE063F">
        <w:rPr>
          <w:snapToGrid w:val="0"/>
        </w:rPr>
        <w:t>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snapToGrid w:val="0"/>
        </w:rPr>
        <w:t>id-ENBDLTNLAddress</w:t>
      </w:r>
      <w:r>
        <w:rPr>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snapToGrid w:val="0"/>
        </w:rPr>
      </w:pPr>
      <w:r>
        <w:rPr>
          <w:rFonts w:eastAsia="Malgun Gothic" w:hint="eastAsia"/>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t>Pos</w:t>
      </w:r>
      <w:r w:rsidRPr="00EA5FA7">
        <w:t>SItypeList</w:t>
      </w:r>
      <w:r>
        <w:tab/>
      </w:r>
      <w:r>
        <w:tab/>
      </w:r>
      <w:r>
        <w:tab/>
      </w:r>
      <w:r>
        <w:tab/>
      </w:r>
      <w:r>
        <w:tab/>
      </w:r>
      <w:r>
        <w:tab/>
      </w:r>
      <w:r>
        <w:tab/>
      </w:r>
      <w:r>
        <w:tab/>
      </w:r>
      <w: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t>UplinkTxDirectCurrent</w:t>
      </w:r>
      <w:r>
        <w:t>TwoCarrier</w:t>
      </w:r>
      <w:r w:rsidRPr="00EA5FA7">
        <w:t>ListInfo</w:t>
      </w:r>
      <w:r>
        <w:tab/>
      </w:r>
      <w:r>
        <w:tab/>
      </w:r>
      <w:r>
        <w:rPr>
          <w:snapToGrid w:val="0"/>
        </w:rPr>
        <w:tab/>
        <w:t>ProtocolIE-ID ::= 68</w:t>
      </w:r>
      <w:r w:rsidR="00B07040">
        <w:rPr>
          <w:snapToGrid w:val="0"/>
        </w:rPr>
        <w:t>4</w:t>
      </w:r>
    </w:p>
    <w:p w14:paraId="455F3ADF" w14:textId="27D1E361" w:rsidR="00A15A70" w:rsidRDefault="009D2E20" w:rsidP="009D2E20">
      <w:pPr>
        <w:pStyle w:val="PL"/>
        <w:rPr>
          <w:rFonts w:eastAsiaTheme="minorEastAsia"/>
          <w:snapToGrid w:val="0"/>
          <w:kern w:val="2"/>
          <w:szCs w:val="22"/>
          <w:lang w:val="en-US"/>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2C195400" w14:textId="665DD3D3" w:rsidR="00596DEC" w:rsidRPr="00596DEC" w:rsidRDefault="00596DEC" w:rsidP="00596DEC">
      <w:pPr>
        <w:pStyle w:val="PL"/>
        <w:rPr>
          <w:rFonts w:eastAsiaTheme="minorEastAsia"/>
          <w:snapToGrid w:val="0"/>
          <w:lang w:val="en-US"/>
        </w:rPr>
      </w:pPr>
      <w:r>
        <w:t>id-</w:t>
      </w:r>
      <w:r w:rsidRPr="00EA5FA7">
        <w:t>Transmission-Bandwidth</w:t>
      </w:r>
      <w:r>
        <w:t>-</w:t>
      </w:r>
      <w:r w:rsidRPr="00F36014">
        <w:rPr>
          <w:rFonts w:cs="Courier New"/>
          <w:snapToGrid w:val="0"/>
          <w:szCs w:val="16"/>
          <w:lang w:eastAsia="zh-CN"/>
        </w:rPr>
        <w:t>asymmetric</w:t>
      </w:r>
      <w:r>
        <w:tab/>
      </w:r>
      <w:r>
        <w:tab/>
      </w:r>
      <w:r>
        <w:tab/>
      </w:r>
      <w:r>
        <w:tab/>
      </w:r>
      <w:r w:rsidRPr="0048545F">
        <w:rPr>
          <w:snapToGrid w:val="0"/>
        </w:rPr>
        <w:t xml:space="preserve">ProtocolIE-ID ::= </w:t>
      </w:r>
      <w:r>
        <w:rPr>
          <w:rFonts w:eastAsiaTheme="minorEastAsia" w:hint="eastAsia"/>
          <w:snapToGrid w:val="0"/>
          <w:lang w:val="en-US"/>
        </w:rPr>
        <w:t>852</w:t>
      </w:r>
    </w:p>
    <w:p w14:paraId="4D14FE80" w14:textId="77777777" w:rsidR="00596DEC" w:rsidRPr="00596DEC" w:rsidRDefault="00596DEC" w:rsidP="009D2E20">
      <w:pPr>
        <w:pStyle w:val="PL"/>
        <w:rPr>
          <w:rFonts w:eastAsiaTheme="minorEastAsia"/>
          <w:snapToGrid w:val="0"/>
          <w:lang w:val="en-US"/>
        </w:rPr>
      </w:pPr>
    </w:p>
    <w:p w14:paraId="63809C44" w14:textId="77777777" w:rsidR="00D90FA6" w:rsidRDefault="00D90FA6" w:rsidP="00EE063F">
      <w:pPr>
        <w:pStyle w:val="PL"/>
        <w:rPr>
          <w:snapToGrid w:val="0"/>
        </w:rPr>
      </w:pPr>
    </w:p>
    <w:p w14:paraId="57F7DA5B" w14:textId="77777777" w:rsidR="00E52955" w:rsidRPr="00EA5FA7" w:rsidRDefault="00E52955" w:rsidP="006A7576">
      <w:pPr>
        <w:pStyle w:val="PL"/>
        <w:rPr>
          <w:snapToGrid w:val="0"/>
        </w:rPr>
      </w:pPr>
    </w:p>
    <w:p w14:paraId="5A80C659" w14:textId="77777777" w:rsidR="00F970C9" w:rsidRPr="00EA5FA7" w:rsidRDefault="00F970C9" w:rsidP="002937ED">
      <w:pPr>
        <w:pStyle w:val="PL"/>
        <w:rPr>
          <w:snapToGrid w:val="0"/>
        </w:rPr>
      </w:pPr>
      <w:r w:rsidRPr="00EA5FA7">
        <w:rPr>
          <w:snapToGrid w:val="0"/>
        </w:rPr>
        <w:t>END</w:t>
      </w:r>
      <w:bookmarkEnd w:id="9159"/>
    </w:p>
    <w:p w14:paraId="194636C0" w14:textId="77777777" w:rsidR="00F970C9" w:rsidRPr="00EA5FA7" w:rsidRDefault="00F970C9" w:rsidP="002937ED">
      <w:pPr>
        <w:pStyle w:val="PL"/>
        <w:rPr>
          <w:snapToGrid w:val="0"/>
        </w:rPr>
      </w:pPr>
      <w:r w:rsidRPr="00EA5FA7">
        <w:rPr>
          <w:snapToGrid w:val="0"/>
        </w:rPr>
        <w:t xml:space="preserve">-- ASN1STOP </w:t>
      </w:r>
    </w:p>
    <w:p w14:paraId="35AF253D" w14:textId="77777777" w:rsidR="00F970C9" w:rsidRPr="00EA5FA7" w:rsidRDefault="00F970C9" w:rsidP="00BE5D48">
      <w:pPr>
        <w:pStyle w:val="PL"/>
        <w:rPr>
          <w:snapToGrid w:val="0"/>
        </w:rPr>
      </w:pPr>
    </w:p>
    <w:p w14:paraId="1B346590" w14:textId="77777777" w:rsidR="00F970C9" w:rsidRPr="00EA5FA7" w:rsidRDefault="00F970C9" w:rsidP="00DE7BB0">
      <w:pPr>
        <w:pStyle w:val="Heading3"/>
      </w:pPr>
      <w:bookmarkStart w:id="9161" w:name="_CR9_4_8"/>
      <w:bookmarkStart w:id="9162" w:name="_Toc20956006"/>
      <w:bookmarkStart w:id="9163" w:name="_Toc29893132"/>
      <w:bookmarkStart w:id="9164" w:name="_Toc36557069"/>
      <w:bookmarkStart w:id="9165" w:name="_Toc45832589"/>
      <w:bookmarkStart w:id="9166" w:name="_Toc51763911"/>
      <w:bookmarkStart w:id="9167" w:name="_Toc64449083"/>
      <w:bookmarkStart w:id="9168" w:name="_Toc66289742"/>
      <w:bookmarkStart w:id="9169" w:name="_Toc74154855"/>
      <w:bookmarkStart w:id="9170" w:name="_Toc81383599"/>
      <w:bookmarkStart w:id="9171" w:name="_Toc88658233"/>
      <w:bookmarkStart w:id="9172" w:name="_Toc97911145"/>
      <w:bookmarkStart w:id="9173" w:name="_Toc105498304"/>
      <w:bookmarkStart w:id="9174" w:name="_Toc112855834"/>
      <w:bookmarkStart w:id="9175" w:name="_Toc113837230"/>
      <w:bookmarkStart w:id="9176" w:name="_Toc222865670"/>
      <w:bookmarkEnd w:id="9161"/>
      <w:r w:rsidRPr="00EA5FA7">
        <w:t>9.4.8</w:t>
      </w:r>
      <w:r w:rsidRPr="00EA5FA7">
        <w:tab/>
        <w:t>Container Definitions</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p>
    <w:p w14:paraId="4428F4F8" w14:textId="77777777" w:rsidR="00F970C9" w:rsidRPr="00EA5FA7" w:rsidRDefault="00F970C9" w:rsidP="002937ED">
      <w:pPr>
        <w:pStyle w:val="PL"/>
        <w:rPr>
          <w:snapToGrid w:val="0"/>
        </w:rPr>
      </w:pPr>
      <w:r w:rsidRPr="00EA5FA7">
        <w:rPr>
          <w:snapToGrid w:val="0"/>
        </w:rPr>
        <w:t xml:space="preserve">-- ASN1START </w:t>
      </w:r>
      <w:bookmarkStart w:id="9177" w:name="_Hlk120178630"/>
    </w:p>
    <w:p w14:paraId="724A95A6" w14:textId="77777777" w:rsidR="00F970C9" w:rsidRPr="00EA5FA7" w:rsidRDefault="00F970C9" w:rsidP="00BE5D48">
      <w:pPr>
        <w:pStyle w:val="PL"/>
        <w:rPr>
          <w:snapToGrid w:val="0"/>
        </w:rPr>
      </w:pPr>
      <w:r w:rsidRPr="00EA5FA7">
        <w:rPr>
          <w:snapToGrid w:val="0"/>
        </w:rPr>
        <w:t>-- **************************************************************</w:t>
      </w:r>
    </w:p>
    <w:p w14:paraId="325BED0E" w14:textId="77777777" w:rsidR="00F970C9" w:rsidRPr="00EA5FA7" w:rsidRDefault="00F970C9" w:rsidP="00BE5D48">
      <w:pPr>
        <w:pStyle w:val="PL"/>
        <w:rPr>
          <w:snapToGrid w:val="0"/>
        </w:rPr>
      </w:pPr>
      <w:r w:rsidRPr="00EA5FA7">
        <w:rPr>
          <w:snapToGrid w:val="0"/>
        </w:rPr>
        <w:t>--</w:t>
      </w:r>
    </w:p>
    <w:p w14:paraId="0BA1ED5C" w14:textId="77777777" w:rsidR="00F970C9" w:rsidRPr="00EA5FA7" w:rsidRDefault="00F970C9" w:rsidP="00BE5D48">
      <w:pPr>
        <w:pStyle w:val="PL"/>
        <w:rPr>
          <w:snapToGrid w:val="0"/>
        </w:rPr>
      </w:pPr>
      <w:r w:rsidRPr="00EA5FA7">
        <w:rPr>
          <w:snapToGrid w:val="0"/>
        </w:rPr>
        <w:t>-- Container definitions</w:t>
      </w:r>
    </w:p>
    <w:p w14:paraId="5E1B8988" w14:textId="77777777" w:rsidR="00F970C9" w:rsidRPr="00EA5FA7" w:rsidRDefault="00F970C9" w:rsidP="00BE5D48">
      <w:pPr>
        <w:pStyle w:val="PL"/>
        <w:rPr>
          <w:snapToGrid w:val="0"/>
        </w:rPr>
      </w:pPr>
      <w:r w:rsidRPr="00EA5FA7">
        <w:rPr>
          <w:snapToGrid w:val="0"/>
        </w:rPr>
        <w:t>--</w:t>
      </w:r>
    </w:p>
    <w:p w14:paraId="61781F90" w14:textId="77777777" w:rsidR="00F970C9" w:rsidRPr="00EA5FA7" w:rsidRDefault="00F970C9" w:rsidP="00BE5D48">
      <w:pPr>
        <w:pStyle w:val="PL"/>
        <w:rPr>
          <w:snapToGrid w:val="0"/>
        </w:rPr>
      </w:pPr>
      <w:r w:rsidRPr="00EA5FA7">
        <w:rPr>
          <w:snapToGrid w:val="0"/>
        </w:rPr>
        <w:t>-- **************************************************************</w:t>
      </w:r>
    </w:p>
    <w:p w14:paraId="585FCC80" w14:textId="77777777" w:rsidR="00F970C9" w:rsidRPr="00EA5FA7" w:rsidRDefault="00F970C9" w:rsidP="00BE5D48">
      <w:pPr>
        <w:pStyle w:val="PL"/>
        <w:rPr>
          <w:snapToGrid w:val="0"/>
        </w:rPr>
      </w:pPr>
    </w:p>
    <w:p w14:paraId="6E3527A2" w14:textId="77777777" w:rsidR="00F970C9" w:rsidRPr="00EA5FA7" w:rsidRDefault="00F970C9" w:rsidP="00BE5D48">
      <w:pPr>
        <w:pStyle w:val="PL"/>
        <w:rPr>
          <w:snapToGrid w:val="0"/>
        </w:rPr>
      </w:pPr>
      <w:r w:rsidRPr="00EA5FA7">
        <w:rPr>
          <w:snapToGrid w:val="0"/>
        </w:rPr>
        <w:t>F1AP-Containers {</w:t>
      </w:r>
    </w:p>
    <w:p w14:paraId="083E6997" w14:textId="77777777" w:rsidR="00F970C9" w:rsidRPr="00EA5FA7" w:rsidRDefault="00F970C9" w:rsidP="00BE5D48">
      <w:pPr>
        <w:pStyle w:val="PL"/>
        <w:rPr>
          <w:snapToGrid w:val="0"/>
        </w:rPr>
      </w:pPr>
      <w:r w:rsidRPr="00EA5FA7">
        <w:rPr>
          <w:snapToGrid w:val="0"/>
        </w:rPr>
        <w:t xml:space="preserve">itu-t (0) identified-organization (4) etsi (0) mobileDomain (0) </w:t>
      </w:r>
    </w:p>
    <w:p w14:paraId="5D658385" w14:textId="77777777" w:rsidR="00F970C9" w:rsidRPr="00EA5FA7" w:rsidRDefault="00F970C9" w:rsidP="00BE5D48">
      <w:pPr>
        <w:pStyle w:val="PL"/>
        <w:rPr>
          <w:snapToGrid w:val="0"/>
        </w:rPr>
      </w:pPr>
      <w:r w:rsidRPr="00EA5FA7">
        <w:rPr>
          <w:snapToGrid w:val="0"/>
        </w:rPr>
        <w:t>ngran-access (22) modules (3) f1ap (3) version1 (1) f1ap-Containers (5) }</w:t>
      </w:r>
    </w:p>
    <w:p w14:paraId="1A7371F7" w14:textId="77777777" w:rsidR="00F970C9" w:rsidRPr="00EA5FA7" w:rsidRDefault="00F970C9" w:rsidP="00BE5D48">
      <w:pPr>
        <w:pStyle w:val="PL"/>
        <w:rPr>
          <w:snapToGrid w:val="0"/>
        </w:rPr>
      </w:pPr>
    </w:p>
    <w:p w14:paraId="59E7D2BE" w14:textId="77777777" w:rsidR="00F970C9" w:rsidRPr="00EA5FA7" w:rsidRDefault="00F970C9" w:rsidP="00BE5D48">
      <w:pPr>
        <w:pStyle w:val="PL"/>
        <w:rPr>
          <w:snapToGrid w:val="0"/>
        </w:rPr>
      </w:pPr>
      <w:r w:rsidRPr="00EA5FA7">
        <w:rPr>
          <w:snapToGrid w:val="0"/>
        </w:rPr>
        <w:t xml:space="preserve">DEFINITIONS AUTOMATIC TAGS ::= </w:t>
      </w:r>
    </w:p>
    <w:p w14:paraId="2D8C9DD7" w14:textId="77777777" w:rsidR="00F970C9" w:rsidRPr="00EA5FA7" w:rsidRDefault="00F970C9" w:rsidP="00BE5D48">
      <w:pPr>
        <w:pStyle w:val="PL"/>
        <w:rPr>
          <w:snapToGrid w:val="0"/>
        </w:rPr>
      </w:pPr>
    </w:p>
    <w:p w14:paraId="068FFA48" w14:textId="77777777" w:rsidR="00F970C9" w:rsidRPr="00EA5FA7" w:rsidRDefault="00F970C9" w:rsidP="00BE5D48">
      <w:pPr>
        <w:pStyle w:val="PL"/>
        <w:rPr>
          <w:snapToGrid w:val="0"/>
        </w:rPr>
      </w:pPr>
      <w:r w:rsidRPr="00EA5FA7">
        <w:rPr>
          <w:snapToGrid w:val="0"/>
        </w:rPr>
        <w:t>BEGIN</w:t>
      </w:r>
    </w:p>
    <w:p w14:paraId="5C813FF8" w14:textId="77777777" w:rsidR="00F970C9" w:rsidRPr="00EA5FA7" w:rsidRDefault="00F970C9" w:rsidP="00BE5D48">
      <w:pPr>
        <w:pStyle w:val="PL"/>
        <w:rPr>
          <w:snapToGrid w:val="0"/>
        </w:rPr>
      </w:pPr>
    </w:p>
    <w:p w14:paraId="6580068D" w14:textId="77777777" w:rsidR="00F970C9" w:rsidRPr="00EA5FA7" w:rsidRDefault="00F970C9" w:rsidP="00BE5D48">
      <w:pPr>
        <w:pStyle w:val="PL"/>
        <w:rPr>
          <w:snapToGrid w:val="0"/>
        </w:rPr>
      </w:pPr>
      <w:r w:rsidRPr="00EA5FA7">
        <w:rPr>
          <w:snapToGrid w:val="0"/>
        </w:rPr>
        <w:t>-- **************************************************************</w:t>
      </w:r>
    </w:p>
    <w:p w14:paraId="7B8839EB" w14:textId="77777777" w:rsidR="00F970C9" w:rsidRPr="00EA5FA7" w:rsidRDefault="00F970C9" w:rsidP="00BE5D48">
      <w:pPr>
        <w:pStyle w:val="PL"/>
        <w:rPr>
          <w:snapToGrid w:val="0"/>
        </w:rPr>
      </w:pPr>
      <w:r w:rsidRPr="00EA5FA7">
        <w:rPr>
          <w:snapToGrid w:val="0"/>
        </w:rPr>
        <w:t>--</w:t>
      </w:r>
    </w:p>
    <w:p w14:paraId="3422DF63" w14:textId="77777777" w:rsidR="00F970C9" w:rsidRPr="00EA5FA7" w:rsidRDefault="00F970C9" w:rsidP="00BE5D48">
      <w:pPr>
        <w:pStyle w:val="PL"/>
        <w:rPr>
          <w:snapToGrid w:val="0"/>
        </w:rPr>
      </w:pPr>
      <w:r w:rsidRPr="00EA5FA7">
        <w:rPr>
          <w:snapToGrid w:val="0"/>
        </w:rPr>
        <w:t>-- IE parameter types from other modules.</w:t>
      </w:r>
    </w:p>
    <w:p w14:paraId="38E0ABE9" w14:textId="77777777" w:rsidR="00F970C9" w:rsidRPr="00EA5FA7" w:rsidRDefault="00F970C9" w:rsidP="00BE5D48">
      <w:pPr>
        <w:pStyle w:val="PL"/>
        <w:rPr>
          <w:snapToGrid w:val="0"/>
        </w:rPr>
      </w:pPr>
      <w:r w:rsidRPr="00EA5FA7">
        <w:rPr>
          <w:snapToGrid w:val="0"/>
        </w:rPr>
        <w:t>--</w:t>
      </w:r>
    </w:p>
    <w:p w14:paraId="1E2FE668" w14:textId="77777777" w:rsidR="00F970C9" w:rsidRPr="00EA5FA7" w:rsidRDefault="00F970C9" w:rsidP="00BE5D48">
      <w:pPr>
        <w:pStyle w:val="PL"/>
        <w:rPr>
          <w:snapToGrid w:val="0"/>
        </w:rPr>
      </w:pPr>
      <w:r w:rsidRPr="00EA5FA7">
        <w:rPr>
          <w:snapToGrid w:val="0"/>
        </w:rPr>
        <w:t>-- **************************************************************</w:t>
      </w:r>
    </w:p>
    <w:p w14:paraId="2EA6F8AD" w14:textId="77777777" w:rsidR="00F970C9" w:rsidRPr="00EA5FA7" w:rsidRDefault="00F970C9" w:rsidP="00BE5D48">
      <w:pPr>
        <w:pStyle w:val="PL"/>
        <w:rPr>
          <w:snapToGrid w:val="0"/>
        </w:rPr>
      </w:pPr>
    </w:p>
    <w:p w14:paraId="569ED6F8" w14:textId="77777777" w:rsidR="00F970C9" w:rsidRPr="00EA5FA7" w:rsidRDefault="00F970C9" w:rsidP="00BE5D48">
      <w:pPr>
        <w:pStyle w:val="PL"/>
        <w:rPr>
          <w:snapToGrid w:val="0"/>
        </w:rPr>
      </w:pPr>
      <w:r w:rsidRPr="00EA5FA7">
        <w:rPr>
          <w:snapToGrid w:val="0"/>
        </w:rPr>
        <w:t>IMPORTS</w:t>
      </w:r>
    </w:p>
    <w:p w14:paraId="26A9C4EF" w14:textId="77777777" w:rsidR="00F970C9" w:rsidRPr="00EA5FA7" w:rsidRDefault="00F970C9" w:rsidP="00BE5D48">
      <w:pPr>
        <w:pStyle w:val="PL"/>
        <w:rPr>
          <w:snapToGrid w:val="0"/>
        </w:rPr>
      </w:pPr>
      <w:r w:rsidRPr="00EA5FA7">
        <w:rPr>
          <w:snapToGrid w:val="0"/>
        </w:rPr>
        <w:tab/>
        <w:t>Criticality,</w:t>
      </w:r>
    </w:p>
    <w:p w14:paraId="59F4BA52" w14:textId="77777777" w:rsidR="00F970C9" w:rsidRPr="00EA5FA7" w:rsidRDefault="00F970C9" w:rsidP="00BE5D48">
      <w:pPr>
        <w:pStyle w:val="PL"/>
        <w:rPr>
          <w:snapToGrid w:val="0"/>
        </w:rPr>
      </w:pPr>
      <w:r w:rsidRPr="00EA5FA7">
        <w:rPr>
          <w:snapToGrid w:val="0"/>
        </w:rPr>
        <w:tab/>
        <w:t>Presence,</w:t>
      </w:r>
    </w:p>
    <w:p w14:paraId="1C9CD028" w14:textId="77777777" w:rsidR="00F970C9" w:rsidRPr="00EA5FA7" w:rsidRDefault="00F970C9" w:rsidP="00BE5D48">
      <w:pPr>
        <w:pStyle w:val="PL"/>
        <w:rPr>
          <w:snapToGrid w:val="0"/>
        </w:rPr>
      </w:pPr>
      <w:r w:rsidRPr="00EA5FA7">
        <w:rPr>
          <w:snapToGrid w:val="0"/>
        </w:rPr>
        <w:tab/>
        <w:t>PrivateIE-ID,</w:t>
      </w:r>
    </w:p>
    <w:p w14:paraId="46EA4561" w14:textId="77777777" w:rsidR="00F970C9" w:rsidRPr="00EA5FA7" w:rsidRDefault="00F970C9" w:rsidP="00BE5D48">
      <w:pPr>
        <w:pStyle w:val="PL"/>
        <w:rPr>
          <w:snapToGrid w:val="0"/>
        </w:rPr>
      </w:pPr>
      <w:r w:rsidRPr="00EA5FA7">
        <w:rPr>
          <w:snapToGrid w:val="0"/>
        </w:rPr>
        <w:tab/>
        <w:t>ProtocolExtensionID,</w:t>
      </w:r>
    </w:p>
    <w:p w14:paraId="24747295" w14:textId="77777777" w:rsidR="00F970C9" w:rsidRPr="00EA5FA7" w:rsidRDefault="00F970C9" w:rsidP="00BE5D48">
      <w:pPr>
        <w:pStyle w:val="PL"/>
        <w:rPr>
          <w:snapToGrid w:val="0"/>
        </w:rPr>
      </w:pPr>
      <w:r w:rsidRPr="00EA5FA7">
        <w:rPr>
          <w:snapToGrid w:val="0"/>
        </w:rPr>
        <w:tab/>
        <w:t>ProtocolIE-ID</w:t>
      </w:r>
    </w:p>
    <w:p w14:paraId="225C7787" w14:textId="77777777" w:rsidR="00F970C9" w:rsidRPr="00EA5FA7" w:rsidRDefault="00F970C9" w:rsidP="00BE5D48">
      <w:pPr>
        <w:pStyle w:val="PL"/>
        <w:rPr>
          <w:snapToGrid w:val="0"/>
        </w:rPr>
      </w:pPr>
    </w:p>
    <w:p w14:paraId="50622EC3" w14:textId="77777777" w:rsidR="00F970C9" w:rsidRPr="00EA5FA7" w:rsidRDefault="00F970C9" w:rsidP="00BE5D48">
      <w:pPr>
        <w:pStyle w:val="PL"/>
        <w:rPr>
          <w:snapToGrid w:val="0"/>
        </w:rPr>
      </w:pPr>
      <w:r w:rsidRPr="00EA5FA7">
        <w:rPr>
          <w:snapToGrid w:val="0"/>
        </w:rPr>
        <w:t>FROM F1AP-CommonDataTypes</w:t>
      </w:r>
    </w:p>
    <w:p w14:paraId="61A8DBEF" w14:textId="77777777" w:rsidR="00F970C9" w:rsidRPr="00EA5FA7" w:rsidRDefault="00F970C9" w:rsidP="00BE5D48">
      <w:pPr>
        <w:pStyle w:val="PL"/>
        <w:rPr>
          <w:snapToGrid w:val="0"/>
        </w:rPr>
      </w:pPr>
      <w:r w:rsidRPr="00EA5FA7">
        <w:rPr>
          <w:snapToGrid w:val="0"/>
        </w:rPr>
        <w:tab/>
        <w:t>maxPrivateIEs,</w:t>
      </w:r>
    </w:p>
    <w:p w14:paraId="260A4BA6" w14:textId="77777777" w:rsidR="00F970C9" w:rsidRPr="00EA5FA7" w:rsidRDefault="00F970C9" w:rsidP="00BE5D48">
      <w:pPr>
        <w:pStyle w:val="PL"/>
        <w:rPr>
          <w:snapToGrid w:val="0"/>
        </w:rPr>
      </w:pPr>
      <w:r w:rsidRPr="00EA5FA7">
        <w:rPr>
          <w:snapToGrid w:val="0"/>
        </w:rPr>
        <w:tab/>
        <w:t>maxProtocolExtensions,</w:t>
      </w:r>
    </w:p>
    <w:p w14:paraId="7404E163" w14:textId="77777777" w:rsidR="00F970C9" w:rsidRPr="00EA5FA7" w:rsidRDefault="00F970C9" w:rsidP="00BE5D48">
      <w:pPr>
        <w:pStyle w:val="PL"/>
        <w:rPr>
          <w:snapToGrid w:val="0"/>
        </w:rPr>
      </w:pPr>
      <w:r w:rsidRPr="00EA5FA7">
        <w:rPr>
          <w:snapToGrid w:val="0"/>
        </w:rPr>
        <w:tab/>
        <w:t>maxProtocolIEs</w:t>
      </w:r>
    </w:p>
    <w:p w14:paraId="7A479B1B" w14:textId="77777777" w:rsidR="00F970C9" w:rsidRPr="00EA5FA7" w:rsidRDefault="00F970C9" w:rsidP="00BE5D48">
      <w:pPr>
        <w:pStyle w:val="PL"/>
        <w:rPr>
          <w:snapToGrid w:val="0"/>
        </w:rPr>
      </w:pPr>
    </w:p>
    <w:p w14:paraId="28165CA9" w14:textId="77777777" w:rsidR="00F970C9" w:rsidRPr="00EA5FA7" w:rsidRDefault="00F970C9" w:rsidP="00BE5D48">
      <w:pPr>
        <w:pStyle w:val="PL"/>
        <w:rPr>
          <w:snapToGrid w:val="0"/>
        </w:rPr>
      </w:pPr>
      <w:r w:rsidRPr="00EA5FA7">
        <w:rPr>
          <w:snapToGrid w:val="0"/>
        </w:rPr>
        <w:t>FROM F1AP-Constants;</w:t>
      </w:r>
    </w:p>
    <w:p w14:paraId="7CED90FD" w14:textId="77777777" w:rsidR="00F970C9" w:rsidRPr="00EA5FA7" w:rsidRDefault="00F970C9" w:rsidP="00BE5D48">
      <w:pPr>
        <w:pStyle w:val="PL"/>
        <w:rPr>
          <w:snapToGrid w:val="0"/>
        </w:rPr>
      </w:pPr>
    </w:p>
    <w:p w14:paraId="40E032B2" w14:textId="77777777" w:rsidR="00F970C9" w:rsidRPr="00EA5FA7" w:rsidRDefault="00F970C9" w:rsidP="00BE5D48">
      <w:pPr>
        <w:pStyle w:val="PL"/>
        <w:rPr>
          <w:snapToGrid w:val="0"/>
        </w:rPr>
      </w:pPr>
      <w:r w:rsidRPr="00EA5FA7">
        <w:rPr>
          <w:snapToGrid w:val="0"/>
        </w:rPr>
        <w:t>-- **************************************************************</w:t>
      </w:r>
    </w:p>
    <w:p w14:paraId="7405A902" w14:textId="77777777" w:rsidR="00F970C9" w:rsidRPr="00EA5FA7" w:rsidRDefault="00F970C9" w:rsidP="00BE5D48">
      <w:pPr>
        <w:pStyle w:val="PL"/>
        <w:rPr>
          <w:snapToGrid w:val="0"/>
        </w:rPr>
      </w:pPr>
      <w:r w:rsidRPr="00EA5FA7">
        <w:rPr>
          <w:snapToGrid w:val="0"/>
        </w:rPr>
        <w:t>--</w:t>
      </w:r>
    </w:p>
    <w:p w14:paraId="1831A378" w14:textId="77777777" w:rsidR="00F970C9" w:rsidRPr="00EA5FA7" w:rsidRDefault="00F970C9" w:rsidP="00BE5D48">
      <w:pPr>
        <w:pStyle w:val="PL"/>
        <w:rPr>
          <w:snapToGrid w:val="0"/>
        </w:rPr>
      </w:pPr>
      <w:r w:rsidRPr="00EA5FA7">
        <w:rPr>
          <w:snapToGrid w:val="0"/>
        </w:rPr>
        <w:t>-- Class Definition for Protocol IEs</w:t>
      </w:r>
    </w:p>
    <w:p w14:paraId="4359023E" w14:textId="77777777" w:rsidR="00F970C9" w:rsidRPr="00EA5FA7" w:rsidRDefault="00F970C9" w:rsidP="00BE5D48">
      <w:pPr>
        <w:pStyle w:val="PL"/>
        <w:rPr>
          <w:snapToGrid w:val="0"/>
        </w:rPr>
      </w:pPr>
      <w:r w:rsidRPr="00EA5FA7">
        <w:rPr>
          <w:snapToGrid w:val="0"/>
        </w:rPr>
        <w:t>--</w:t>
      </w:r>
    </w:p>
    <w:p w14:paraId="48B7E196" w14:textId="77777777" w:rsidR="00F970C9" w:rsidRPr="00EA5FA7" w:rsidRDefault="00F970C9" w:rsidP="00BE5D48">
      <w:pPr>
        <w:pStyle w:val="PL"/>
        <w:rPr>
          <w:snapToGrid w:val="0"/>
        </w:rPr>
      </w:pPr>
      <w:r w:rsidRPr="00EA5FA7">
        <w:rPr>
          <w:snapToGrid w:val="0"/>
        </w:rPr>
        <w:t>-- **************************************************************</w:t>
      </w:r>
    </w:p>
    <w:p w14:paraId="515601E5" w14:textId="77777777" w:rsidR="00F970C9" w:rsidRPr="00EA5FA7" w:rsidRDefault="00F970C9" w:rsidP="00BE5D48">
      <w:pPr>
        <w:pStyle w:val="PL"/>
        <w:rPr>
          <w:snapToGrid w:val="0"/>
        </w:rPr>
      </w:pPr>
    </w:p>
    <w:p w14:paraId="6B939631" w14:textId="77777777" w:rsidR="00F970C9" w:rsidRPr="00EA5FA7" w:rsidRDefault="00F970C9" w:rsidP="00BE5D48">
      <w:pPr>
        <w:pStyle w:val="PL"/>
        <w:rPr>
          <w:snapToGrid w:val="0"/>
        </w:rPr>
      </w:pPr>
      <w:r w:rsidRPr="00EA5FA7">
        <w:rPr>
          <w:snapToGrid w:val="0"/>
        </w:rPr>
        <w:t>F1AP-PROTOCOL-IES ::= CLASS {</w:t>
      </w:r>
    </w:p>
    <w:p w14:paraId="17F5B423"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UNIQUE,</w:t>
      </w:r>
    </w:p>
    <w:p w14:paraId="480C7091"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204739F4" w14:textId="77777777" w:rsidR="00F970C9" w:rsidRPr="00EA5FA7" w:rsidRDefault="00F970C9" w:rsidP="00BE5D48">
      <w:pPr>
        <w:pStyle w:val="PL"/>
        <w:rPr>
          <w:snapToGrid w:val="0"/>
        </w:rPr>
      </w:pPr>
      <w:r w:rsidRPr="00EA5FA7">
        <w:rPr>
          <w:snapToGrid w:val="0"/>
        </w:rPr>
        <w:tab/>
        <w:t>&amp;Value,</w:t>
      </w:r>
    </w:p>
    <w:p w14:paraId="6786FFDC"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1279EE" w14:textId="77777777" w:rsidR="00F970C9" w:rsidRPr="00EA5FA7" w:rsidRDefault="00F970C9" w:rsidP="00BE5D48">
      <w:pPr>
        <w:pStyle w:val="PL"/>
        <w:rPr>
          <w:snapToGrid w:val="0"/>
        </w:rPr>
      </w:pPr>
      <w:r w:rsidRPr="00EA5FA7">
        <w:rPr>
          <w:snapToGrid w:val="0"/>
        </w:rPr>
        <w:t>}</w:t>
      </w:r>
    </w:p>
    <w:p w14:paraId="7CDC8596" w14:textId="77777777" w:rsidR="00F970C9" w:rsidRPr="00EA5FA7" w:rsidRDefault="00F970C9" w:rsidP="00BE5D48">
      <w:pPr>
        <w:pStyle w:val="PL"/>
        <w:rPr>
          <w:snapToGrid w:val="0"/>
        </w:rPr>
      </w:pPr>
      <w:r w:rsidRPr="00EA5FA7">
        <w:rPr>
          <w:snapToGrid w:val="0"/>
        </w:rPr>
        <w:t>WITH SYNTAX {</w:t>
      </w:r>
    </w:p>
    <w:p w14:paraId="32FDBB70"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4B0C798D"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389FE31A"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68D81DDB"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5FE4A5A" w14:textId="77777777" w:rsidR="00F970C9" w:rsidRPr="00EA5FA7" w:rsidRDefault="00F970C9" w:rsidP="00BE5D48">
      <w:pPr>
        <w:pStyle w:val="PL"/>
        <w:rPr>
          <w:snapToGrid w:val="0"/>
        </w:rPr>
      </w:pPr>
      <w:r w:rsidRPr="00EA5FA7">
        <w:rPr>
          <w:snapToGrid w:val="0"/>
        </w:rPr>
        <w:t>}</w:t>
      </w:r>
    </w:p>
    <w:p w14:paraId="477738D5" w14:textId="77777777" w:rsidR="00F970C9" w:rsidRPr="00EA5FA7" w:rsidRDefault="00F970C9" w:rsidP="00BE5D48">
      <w:pPr>
        <w:pStyle w:val="PL"/>
        <w:rPr>
          <w:snapToGrid w:val="0"/>
        </w:rPr>
      </w:pPr>
    </w:p>
    <w:p w14:paraId="43CC30ED" w14:textId="77777777" w:rsidR="00F970C9" w:rsidRPr="00EA5FA7" w:rsidRDefault="00F970C9" w:rsidP="00BE5D48">
      <w:pPr>
        <w:pStyle w:val="PL"/>
        <w:rPr>
          <w:snapToGrid w:val="0"/>
        </w:rPr>
      </w:pPr>
      <w:r w:rsidRPr="00EA5FA7">
        <w:rPr>
          <w:snapToGrid w:val="0"/>
        </w:rPr>
        <w:t>-- **************************************************************</w:t>
      </w:r>
    </w:p>
    <w:p w14:paraId="0B7DBD02" w14:textId="77777777" w:rsidR="00F970C9" w:rsidRPr="00EA5FA7" w:rsidRDefault="00F970C9" w:rsidP="00BE5D48">
      <w:pPr>
        <w:pStyle w:val="PL"/>
        <w:rPr>
          <w:snapToGrid w:val="0"/>
        </w:rPr>
      </w:pPr>
      <w:r w:rsidRPr="00EA5FA7">
        <w:rPr>
          <w:snapToGrid w:val="0"/>
        </w:rPr>
        <w:t>--</w:t>
      </w:r>
    </w:p>
    <w:p w14:paraId="71C89F16" w14:textId="77777777" w:rsidR="00F970C9" w:rsidRPr="00EA5FA7" w:rsidRDefault="00F970C9" w:rsidP="00BE5D48">
      <w:pPr>
        <w:pStyle w:val="PL"/>
        <w:rPr>
          <w:snapToGrid w:val="0"/>
        </w:rPr>
      </w:pPr>
      <w:r w:rsidRPr="00EA5FA7">
        <w:rPr>
          <w:snapToGrid w:val="0"/>
        </w:rPr>
        <w:t>-- Class Definition for Protocol IEs</w:t>
      </w:r>
    </w:p>
    <w:p w14:paraId="388BF306" w14:textId="77777777" w:rsidR="00F970C9" w:rsidRPr="00EA5FA7" w:rsidRDefault="00F970C9" w:rsidP="00BE5D48">
      <w:pPr>
        <w:pStyle w:val="PL"/>
        <w:rPr>
          <w:snapToGrid w:val="0"/>
        </w:rPr>
      </w:pPr>
      <w:r w:rsidRPr="00EA5FA7">
        <w:rPr>
          <w:snapToGrid w:val="0"/>
        </w:rPr>
        <w:t>--</w:t>
      </w:r>
    </w:p>
    <w:p w14:paraId="6BF6F389" w14:textId="77777777" w:rsidR="00F970C9" w:rsidRPr="00EA5FA7" w:rsidRDefault="00F970C9" w:rsidP="00BE5D48">
      <w:pPr>
        <w:pStyle w:val="PL"/>
        <w:rPr>
          <w:snapToGrid w:val="0"/>
        </w:rPr>
      </w:pPr>
      <w:r w:rsidRPr="00EA5FA7">
        <w:rPr>
          <w:snapToGrid w:val="0"/>
        </w:rPr>
        <w:t>-- **************************************************************</w:t>
      </w:r>
    </w:p>
    <w:p w14:paraId="7BE9BE1C" w14:textId="77777777" w:rsidR="00F970C9" w:rsidRPr="00EA5FA7" w:rsidRDefault="00F970C9" w:rsidP="00BE5D48">
      <w:pPr>
        <w:pStyle w:val="PL"/>
        <w:rPr>
          <w:snapToGrid w:val="0"/>
        </w:rPr>
      </w:pPr>
    </w:p>
    <w:p w14:paraId="512F3560" w14:textId="77777777" w:rsidR="00F970C9" w:rsidRPr="00EA5FA7" w:rsidRDefault="00F970C9" w:rsidP="00BE5D48">
      <w:pPr>
        <w:pStyle w:val="PL"/>
        <w:rPr>
          <w:snapToGrid w:val="0"/>
        </w:rPr>
      </w:pPr>
      <w:r w:rsidRPr="00EA5FA7">
        <w:rPr>
          <w:snapToGrid w:val="0"/>
        </w:rPr>
        <w:t>F1AP-PROTOCOL-IES-PAIR ::= CLASS {</w:t>
      </w:r>
    </w:p>
    <w:p w14:paraId="1B1F91CC"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w:t>
      </w:r>
      <w:r w:rsidRPr="00EA5FA7">
        <w:rPr>
          <w:snapToGrid w:val="0"/>
        </w:rPr>
        <w:tab/>
      </w:r>
      <w:r w:rsidRPr="00EA5FA7">
        <w:rPr>
          <w:snapToGrid w:val="0"/>
        </w:rPr>
        <w:tab/>
      </w:r>
      <w:r w:rsidRPr="00EA5FA7">
        <w:rPr>
          <w:snapToGrid w:val="0"/>
        </w:rPr>
        <w:tab/>
      </w:r>
      <w:r w:rsidRPr="00EA5FA7">
        <w:rPr>
          <w:snapToGrid w:val="0"/>
        </w:rPr>
        <w:tab/>
        <w:t>UNIQUE,</w:t>
      </w:r>
    </w:p>
    <w:p w14:paraId="2529047F" w14:textId="77777777" w:rsidR="00F970C9" w:rsidRPr="00EA5FA7" w:rsidRDefault="00F970C9" w:rsidP="00BE5D48">
      <w:pPr>
        <w:pStyle w:val="PL"/>
        <w:rPr>
          <w:snapToGrid w:val="0"/>
        </w:rPr>
      </w:pPr>
      <w:r w:rsidRPr="00EA5FA7">
        <w:rPr>
          <w:snapToGrid w:val="0"/>
        </w:rPr>
        <w:tab/>
        <w:t>&amp;firstCriticality</w:t>
      </w:r>
      <w:r w:rsidRPr="00EA5FA7">
        <w:rPr>
          <w:snapToGrid w:val="0"/>
        </w:rPr>
        <w:tab/>
        <w:t>Criticality,</w:t>
      </w:r>
    </w:p>
    <w:p w14:paraId="319E3742" w14:textId="77777777" w:rsidR="00F970C9" w:rsidRPr="00EA5FA7" w:rsidRDefault="00F970C9" w:rsidP="00BE5D48">
      <w:pPr>
        <w:pStyle w:val="PL"/>
        <w:rPr>
          <w:snapToGrid w:val="0"/>
        </w:rPr>
      </w:pPr>
      <w:r w:rsidRPr="00EA5FA7">
        <w:rPr>
          <w:snapToGrid w:val="0"/>
        </w:rPr>
        <w:tab/>
        <w:t>&amp;FirstValue,</w:t>
      </w:r>
    </w:p>
    <w:p w14:paraId="1DBA9E85" w14:textId="77777777" w:rsidR="00F970C9" w:rsidRPr="00EA5FA7" w:rsidRDefault="00F970C9" w:rsidP="00BE5D48">
      <w:pPr>
        <w:pStyle w:val="PL"/>
        <w:rPr>
          <w:snapToGrid w:val="0"/>
        </w:rPr>
      </w:pPr>
      <w:r w:rsidRPr="00EA5FA7">
        <w:rPr>
          <w:snapToGrid w:val="0"/>
        </w:rPr>
        <w:tab/>
        <w:t>&amp;secondCriticality</w:t>
      </w:r>
      <w:r w:rsidRPr="00EA5FA7">
        <w:rPr>
          <w:snapToGrid w:val="0"/>
        </w:rPr>
        <w:tab/>
        <w:t>Criticality,</w:t>
      </w:r>
    </w:p>
    <w:p w14:paraId="1B6008FE" w14:textId="77777777" w:rsidR="00F970C9" w:rsidRPr="00EA5FA7" w:rsidRDefault="00F970C9" w:rsidP="00BE5D48">
      <w:pPr>
        <w:pStyle w:val="PL"/>
        <w:rPr>
          <w:snapToGrid w:val="0"/>
        </w:rPr>
      </w:pPr>
      <w:r w:rsidRPr="00EA5FA7">
        <w:rPr>
          <w:snapToGrid w:val="0"/>
        </w:rPr>
        <w:tab/>
        <w:t>&amp;SecondValue,</w:t>
      </w:r>
    </w:p>
    <w:p w14:paraId="4E45C659"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r>
      <w:r w:rsidRPr="00EA5FA7">
        <w:rPr>
          <w:snapToGrid w:val="0"/>
        </w:rPr>
        <w:tab/>
        <w:t>Presence</w:t>
      </w:r>
    </w:p>
    <w:p w14:paraId="65D72882" w14:textId="77777777" w:rsidR="00F970C9" w:rsidRPr="00EA5FA7" w:rsidRDefault="00F970C9" w:rsidP="00BE5D48">
      <w:pPr>
        <w:pStyle w:val="PL"/>
        <w:rPr>
          <w:snapToGrid w:val="0"/>
        </w:rPr>
      </w:pPr>
      <w:r w:rsidRPr="00EA5FA7">
        <w:rPr>
          <w:snapToGrid w:val="0"/>
        </w:rPr>
        <w:t>}</w:t>
      </w:r>
    </w:p>
    <w:p w14:paraId="0A39FDD0" w14:textId="77777777" w:rsidR="00F970C9" w:rsidRPr="00EA5FA7" w:rsidRDefault="00F970C9" w:rsidP="00BE5D48">
      <w:pPr>
        <w:pStyle w:val="PL"/>
        <w:rPr>
          <w:snapToGrid w:val="0"/>
        </w:rPr>
      </w:pPr>
      <w:r w:rsidRPr="00EA5FA7">
        <w:rPr>
          <w:snapToGrid w:val="0"/>
        </w:rPr>
        <w:t>WITH SYNTAX {</w:t>
      </w:r>
    </w:p>
    <w:p w14:paraId="6DCACE54"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185A6E72" w14:textId="77777777" w:rsidR="00F970C9" w:rsidRPr="00EA5FA7" w:rsidRDefault="00F970C9" w:rsidP="00BE5D48">
      <w:pPr>
        <w:pStyle w:val="PL"/>
        <w:rPr>
          <w:snapToGrid w:val="0"/>
        </w:rPr>
      </w:pPr>
      <w:r w:rsidRPr="00EA5FA7">
        <w:rPr>
          <w:snapToGrid w:val="0"/>
        </w:rPr>
        <w:tab/>
        <w:t>FIRST CRITICALITY</w:t>
      </w:r>
      <w:r w:rsidRPr="00EA5FA7">
        <w:rPr>
          <w:snapToGrid w:val="0"/>
        </w:rPr>
        <w:tab/>
      </w:r>
      <w:r w:rsidRPr="00EA5FA7">
        <w:rPr>
          <w:snapToGrid w:val="0"/>
        </w:rPr>
        <w:tab/>
        <w:t>&amp;firstCriticality</w:t>
      </w:r>
    </w:p>
    <w:p w14:paraId="604BBDB0" w14:textId="77777777" w:rsidR="00F970C9" w:rsidRPr="00EA5FA7" w:rsidRDefault="00F970C9" w:rsidP="00BE5D48">
      <w:pPr>
        <w:pStyle w:val="PL"/>
        <w:rPr>
          <w:snapToGrid w:val="0"/>
        </w:rPr>
      </w:pPr>
      <w:r w:rsidRPr="00EA5FA7">
        <w:rPr>
          <w:snapToGrid w:val="0"/>
        </w:rPr>
        <w:tab/>
        <w:t>FIRST TYPE</w:t>
      </w:r>
      <w:r w:rsidRPr="00EA5FA7">
        <w:rPr>
          <w:snapToGrid w:val="0"/>
        </w:rPr>
        <w:tab/>
      </w:r>
      <w:r w:rsidRPr="00EA5FA7">
        <w:rPr>
          <w:snapToGrid w:val="0"/>
        </w:rPr>
        <w:tab/>
      </w:r>
      <w:r w:rsidRPr="00EA5FA7">
        <w:rPr>
          <w:snapToGrid w:val="0"/>
        </w:rPr>
        <w:tab/>
      </w:r>
      <w:r w:rsidRPr="00EA5FA7">
        <w:rPr>
          <w:snapToGrid w:val="0"/>
        </w:rPr>
        <w:tab/>
        <w:t>&amp;FirstValue</w:t>
      </w:r>
    </w:p>
    <w:p w14:paraId="54B90491" w14:textId="77777777" w:rsidR="00F970C9" w:rsidRPr="00EA5FA7" w:rsidRDefault="00F970C9" w:rsidP="00BE5D48">
      <w:pPr>
        <w:pStyle w:val="PL"/>
        <w:rPr>
          <w:snapToGrid w:val="0"/>
        </w:rPr>
      </w:pPr>
      <w:r w:rsidRPr="00EA5FA7">
        <w:rPr>
          <w:snapToGrid w:val="0"/>
        </w:rPr>
        <w:tab/>
        <w:t>SECOND CRITICALITY</w:t>
      </w:r>
      <w:r w:rsidRPr="00EA5FA7">
        <w:rPr>
          <w:snapToGrid w:val="0"/>
        </w:rPr>
        <w:tab/>
      </w:r>
      <w:r w:rsidRPr="00EA5FA7">
        <w:rPr>
          <w:snapToGrid w:val="0"/>
        </w:rPr>
        <w:tab/>
        <w:t>&amp;secondCriticality</w:t>
      </w:r>
    </w:p>
    <w:p w14:paraId="58F123A3" w14:textId="77777777" w:rsidR="00F970C9" w:rsidRPr="00EA5FA7" w:rsidRDefault="00F970C9" w:rsidP="00BE5D48">
      <w:pPr>
        <w:pStyle w:val="PL"/>
        <w:rPr>
          <w:snapToGrid w:val="0"/>
        </w:rPr>
      </w:pPr>
      <w:r w:rsidRPr="00EA5FA7">
        <w:rPr>
          <w:snapToGrid w:val="0"/>
        </w:rPr>
        <w:tab/>
        <w:t>SECOND TYPE</w:t>
      </w:r>
      <w:r w:rsidRPr="00EA5FA7">
        <w:rPr>
          <w:snapToGrid w:val="0"/>
        </w:rPr>
        <w:tab/>
      </w:r>
      <w:r w:rsidRPr="00EA5FA7">
        <w:rPr>
          <w:snapToGrid w:val="0"/>
        </w:rPr>
        <w:tab/>
      </w:r>
      <w:r w:rsidRPr="00EA5FA7">
        <w:rPr>
          <w:snapToGrid w:val="0"/>
        </w:rPr>
        <w:tab/>
      </w:r>
      <w:r w:rsidRPr="00EA5FA7">
        <w:rPr>
          <w:snapToGrid w:val="0"/>
        </w:rPr>
        <w:tab/>
        <w:t>&amp;SecondValue</w:t>
      </w:r>
    </w:p>
    <w:p w14:paraId="35F112CF"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r>
      <w:r w:rsidRPr="00EA5FA7">
        <w:rPr>
          <w:snapToGrid w:val="0"/>
        </w:rPr>
        <w:tab/>
      </w:r>
      <w:r w:rsidRPr="00EA5FA7">
        <w:rPr>
          <w:snapToGrid w:val="0"/>
        </w:rPr>
        <w:tab/>
        <w:t>&amp;presence</w:t>
      </w:r>
    </w:p>
    <w:p w14:paraId="7C6B6CEE" w14:textId="77777777" w:rsidR="00F970C9" w:rsidRPr="00EA5FA7" w:rsidRDefault="00F970C9" w:rsidP="00BE5D48">
      <w:pPr>
        <w:pStyle w:val="PL"/>
        <w:rPr>
          <w:snapToGrid w:val="0"/>
        </w:rPr>
      </w:pPr>
      <w:r w:rsidRPr="00EA5FA7">
        <w:rPr>
          <w:snapToGrid w:val="0"/>
        </w:rPr>
        <w:t>}</w:t>
      </w:r>
    </w:p>
    <w:p w14:paraId="403EEF94" w14:textId="77777777" w:rsidR="00F970C9" w:rsidRPr="00EA5FA7" w:rsidRDefault="00F970C9" w:rsidP="00BE5D48">
      <w:pPr>
        <w:pStyle w:val="PL"/>
        <w:rPr>
          <w:snapToGrid w:val="0"/>
        </w:rPr>
      </w:pPr>
    </w:p>
    <w:p w14:paraId="4979EA31" w14:textId="77777777" w:rsidR="00F970C9" w:rsidRPr="00EA5FA7" w:rsidRDefault="00F970C9" w:rsidP="00BE5D48">
      <w:pPr>
        <w:pStyle w:val="PL"/>
        <w:rPr>
          <w:snapToGrid w:val="0"/>
        </w:rPr>
      </w:pPr>
      <w:r w:rsidRPr="00EA5FA7">
        <w:rPr>
          <w:snapToGrid w:val="0"/>
        </w:rPr>
        <w:t>-- **************************************************************</w:t>
      </w:r>
    </w:p>
    <w:p w14:paraId="651A2314" w14:textId="77777777" w:rsidR="00F970C9" w:rsidRPr="00EA5FA7" w:rsidRDefault="00F970C9" w:rsidP="00BE5D48">
      <w:pPr>
        <w:pStyle w:val="PL"/>
        <w:rPr>
          <w:snapToGrid w:val="0"/>
        </w:rPr>
      </w:pPr>
      <w:r w:rsidRPr="00EA5FA7">
        <w:rPr>
          <w:snapToGrid w:val="0"/>
        </w:rPr>
        <w:t>--</w:t>
      </w:r>
    </w:p>
    <w:p w14:paraId="36C0A8D5" w14:textId="77777777" w:rsidR="00F970C9" w:rsidRPr="00EA5FA7" w:rsidRDefault="00F970C9" w:rsidP="00BE5D48">
      <w:pPr>
        <w:pStyle w:val="PL"/>
        <w:rPr>
          <w:snapToGrid w:val="0"/>
        </w:rPr>
      </w:pPr>
      <w:r w:rsidRPr="00EA5FA7">
        <w:rPr>
          <w:snapToGrid w:val="0"/>
        </w:rPr>
        <w:t>-- Class Definition for Protocol Extensions</w:t>
      </w:r>
    </w:p>
    <w:p w14:paraId="1819C2CE" w14:textId="77777777" w:rsidR="00F970C9" w:rsidRPr="00EA5FA7" w:rsidRDefault="00F970C9" w:rsidP="00BE5D48">
      <w:pPr>
        <w:pStyle w:val="PL"/>
        <w:rPr>
          <w:snapToGrid w:val="0"/>
        </w:rPr>
      </w:pPr>
      <w:r w:rsidRPr="00EA5FA7">
        <w:rPr>
          <w:snapToGrid w:val="0"/>
        </w:rPr>
        <w:t>--</w:t>
      </w:r>
    </w:p>
    <w:p w14:paraId="2F5320FE" w14:textId="77777777" w:rsidR="00F970C9" w:rsidRPr="00EA5FA7" w:rsidRDefault="00F970C9" w:rsidP="00BE5D48">
      <w:pPr>
        <w:pStyle w:val="PL"/>
        <w:rPr>
          <w:snapToGrid w:val="0"/>
        </w:rPr>
      </w:pPr>
      <w:r w:rsidRPr="00EA5FA7">
        <w:rPr>
          <w:snapToGrid w:val="0"/>
        </w:rPr>
        <w:t>-- **************************************************************</w:t>
      </w:r>
    </w:p>
    <w:p w14:paraId="2325870B" w14:textId="77777777" w:rsidR="00F970C9" w:rsidRPr="00EA5FA7" w:rsidRDefault="00F970C9" w:rsidP="00BE5D48">
      <w:pPr>
        <w:pStyle w:val="PL"/>
        <w:rPr>
          <w:snapToGrid w:val="0"/>
        </w:rPr>
      </w:pPr>
    </w:p>
    <w:p w14:paraId="71BA7182" w14:textId="77777777" w:rsidR="00F970C9" w:rsidRPr="00EA5FA7" w:rsidRDefault="00F970C9" w:rsidP="00BE5D48">
      <w:pPr>
        <w:pStyle w:val="PL"/>
        <w:rPr>
          <w:snapToGrid w:val="0"/>
        </w:rPr>
      </w:pPr>
      <w:r w:rsidRPr="00EA5FA7">
        <w:rPr>
          <w:snapToGrid w:val="0"/>
        </w:rPr>
        <w:t>F1AP-PROTOCOL-EXTENSION ::= CLASS {</w:t>
      </w:r>
    </w:p>
    <w:p w14:paraId="18A17121"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otocolExtensionID</w:t>
      </w:r>
      <w:r w:rsidRPr="00EA5FA7">
        <w:rPr>
          <w:snapToGrid w:val="0"/>
        </w:rPr>
        <w:tab/>
      </w:r>
      <w:r w:rsidRPr="00EA5FA7">
        <w:rPr>
          <w:snapToGrid w:val="0"/>
        </w:rPr>
        <w:tab/>
      </w:r>
      <w:r w:rsidRPr="00EA5FA7">
        <w:rPr>
          <w:snapToGrid w:val="0"/>
        </w:rPr>
        <w:tab/>
        <w:t>UNIQUE,</w:t>
      </w:r>
    </w:p>
    <w:p w14:paraId="047DBDDB"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66E93D3E" w14:textId="77777777" w:rsidR="00F970C9" w:rsidRPr="00EA5FA7" w:rsidRDefault="00F970C9" w:rsidP="00BE5D48">
      <w:pPr>
        <w:pStyle w:val="PL"/>
        <w:rPr>
          <w:snapToGrid w:val="0"/>
        </w:rPr>
      </w:pPr>
      <w:r w:rsidRPr="00EA5FA7">
        <w:rPr>
          <w:snapToGrid w:val="0"/>
        </w:rPr>
        <w:tab/>
        <w:t>&amp;Extension,</w:t>
      </w:r>
    </w:p>
    <w:p w14:paraId="1CDF66B1"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41734EBF" w14:textId="77777777" w:rsidR="00F970C9" w:rsidRPr="00EA5FA7" w:rsidRDefault="00F970C9" w:rsidP="00BE5D48">
      <w:pPr>
        <w:pStyle w:val="PL"/>
        <w:rPr>
          <w:snapToGrid w:val="0"/>
        </w:rPr>
      </w:pPr>
      <w:r w:rsidRPr="00EA5FA7">
        <w:rPr>
          <w:snapToGrid w:val="0"/>
        </w:rPr>
        <w:t>}</w:t>
      </w:r>
    </w:p>
    <w:p w14:paraId="7FA0C2EF" w14:textId="77777777" w:rsidR="00F970C9" w:rsidRPr="00EA5FA7" w:rsidRDefault="00F970C9" w:rsidP="00BE5D48">
      <w:pPr>
        <w:pStyle w:val="PL"/>
        <w:rPr>
          <w:snapToGrid w:val="0"/>
        </w:rPr>
      </w:pPr>
      <w:r w:rsidRPr="00EA5FA7">
        <w:rPr>
          <w:snapToGrid w:val="0"/>
        </w:rPr>
        <w:t>WITH SYNTAX {</w:t>
      </w:r>
    </w:p>
    <w:p w14:paraId="55634AF3"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5D3F3D7E"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E26F638" w14:textId="77777777" w:rsidR="00F970C9" w:rsidRPr="00EA5FA7" w:rsidRDefault="00F970C9" w:rsidP="00BE5D48">
      <w:pPr>
        <w:pStyle w:val="PL"/>
        <w:rPr>
          <w:snapToGrid w:val="0"/>
        </w:rPr>
      </w:pPr>
      <w:r w:rsidRPr="00EA5FA7">
        <w:rPr>
          <w:snapToGrid w:val="0"/>
        </w:rPr>
        <w:tab/>
        <w:t>EXTENSION</w:t>
      </w:r>
      <w:r w:rsidRPr="00EA5FA7">
        <w:rPr>
          <w:snapToGrid w:val="0"/>
        </w:rPr>
        <w:tab/>
      </w:r>
      <w:r w:rsidRPr="00EA5FA7">
        <w:rPr>
          <w:snapToGrid w:val="0"/>
        </w:rPr>
        <w:tab/>
        <w:t>&amp;Extension</w:t>
      </w:r>
    </w:p>
    <w:p w14:paraId="17C0AE51"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55EC2973" w14:textId="77777777" w:rsidR="00F970C9" w:rsidRPr="00EA5FA7" w:rsidRDefault="00F970C9" w:rsidP="00BE5D48">
      <w:pPr>
        <w:pStyle w:val="PL"/>
        <w:rPr>
          <w:snapToGrid w:val="0"/>
        </w:rPr>
      </w:pPr>
      <w:r w:rsidRPr="00EA5FA7">
        <w:rPr>
          <w:snapToGrid w:val="0"/>
        </w:rPr>
        <w:t>}</w:t>
      </w:r>
    </w:p>
    <w:p w14:paraId="5FFEFA51" w14:textId="77777777" w:rsidR="00F970C9" w:rsidRPr="00EA5FA7" w:rsidRDefault="00F970C9" w:rsidP="00BE5D48">
      <w:pPr>
        <w:pStyle w:val="PL"/>
        <w:rPr>
          <w:snapToGrid w:val="0"/>
        </w:rPr>
      </w:pPr>
    </w:p>
    <w:p w14:paraId="53D5D196" w14:textId="77777777" w:rsidR="00F970C9" w:rsidRPr="00EA5FA7" w:rsidRDefault="00F970C9" w:rsidP="00BE5D48">
      <w:pPr>
        <w:pStyle w:val="PL"/>
        <w:rPr>
          <w:snapToGrid w:val="0"/>
        </w:rPr>
      </w:pPr>
      <w:r w:rsidRPr="00EA5FA7">
        <w:rPr>
          <w:snapToGrid w:val="0"/>
        </w:rPr>
        <w:t>-- **************************************************************</w:t>
      </w:r>
    </w:p>
    <w:p w14:paraId="4CD6515E" w14:textId="77777777" w:rsidR="00F970C9" w:rsidRPr="00EA5FA7" w:rsidRDefault="00F970C9" w:rsidP="00BE5D48">
      <w:pPr>
        <w:pStyle w:val="PL"/>
        <w:rPr>
          <w:snapToGrid w:val="0"/>
        </w:rPr>
      </w:pPr>
      <w:r w:rsidRPr="00EA5FA7">
        <w:rPr>
          <w:snapToGrid w:val="0"/>
        </w:rPr>
        <w:t>--</w:t>
      </w:r>
    </w:p>
    <w:p w14:paraId="54FC4FE0" w14:textId="77777777" w:rsidR="00F970C9" w:rsidRPr="00EA5FA7" w:rsidRDefault="00F970C9" w:rsidP="00BE5D48">
      <w:pPr>
        <w:pStyle w:val="PL"/>
        <w:rPr>
          <w:snapToGrid w:val="0"/>
        </w:rPr>
      </w:pPr>
      <w:r w:rsidRPr="00EA5FA7">
        <w:rPr>
          <w:snapToGrid w:val="0"/>
        </w:rPr>
        <w:t>-- Class Definition for Private IEs</w:t>
      </w:r>
    </w:p>
    <w:p w14:paraId="6E911E36" w14:textId="77777777" w:rsidR="00F970C9" w:rsidRPr="00EA5FA7" w:rsidRDefault="00F970C9" w:rsidP="00BE5D48">
      <w:pPr>
        <w:pStyle w:val="PL"/>
        <w:rPr>
          <w:snapToGrid w:val="0"/>
        </w:rPr>
      </w:pPr>
      <w:r w:rsidRPr="00EA5FA7">
        <w:rPr>
          <w:snapToGrid w:val="0"/>
        </w:rPr>
        <w:t>--</w:t>
      </w:r>
    </w:p>
    <w:p w14:paraId="5040F5A7" w14:textId="77777777" w:rsidR="00F970C9" w:rsidRPr="00EA5FA7" w:rsidRDefault="00F970C9" w:rsidP="00BE5D48">
      <w:pPr>
        <w:pStyle w:val="PL"/>
        <w:rPr>
          <w:snapToGrid w:val="0"/>
        </w:rPr>
      </w:pPr>
      <w:r w:rsidRPr="00EA5FA7">
        <w:rPr>
          <w:snapToGrid w:val="0"/>
        </w:rPr>
        <w:t>-- **************************************************************</w:t>
      </w:r>
    </w:p>
    <w:p w14:paraId="671CE135" w14:textId="77777777" w:rsidR="00F970C9" w:rsidRPr="00EA5FA7" w:rsidRDefault="00F970C9" w:rsidP="00BE5D48">
      <w:pPr>
        <w:pStyle w:val="PL"/>
        <w:rPr>
          <w:snapToGrid w:val="0"/>
        </w:rPr>
      </w:pPr>
    </w:p>
    <w:p w14:paraId="59F88A6A" w14:textId="77777777" w:rsidR="00F970C9" w:rsidRPr="00EA5FA7" w:rsidRDefault="00F970C9" w:rsidP="00BE5D48">
      <w:pPr>
        <w:pStyle w:val="PL"/>
        <w:rPr>
          <w:snapToGrid w:val="0"/>
        </w:rPr>
      </w:pPr>
      <w:r w:rsidRPr="00EA5FA7">
        <w:rPr>
          <w:snapToGrid w:val="0"/>
        </w:rPr>
        <w:t>F1AP-PRIVATE-IES ::= CLASS {</w:t>
      </w:r>
    </w:p>
    <w:p w14:paraId="2EE2EE62" w14:textId="77777777" w:rsidR="00F970C9" w:rsidRPr="00EA5FA7" w:rsidRDefault="00F970C9" w:rsidP="00BE5D48">
      <w:pPr>
        <w:pStyle w:val="PL"/>
        <w:rPr>
          <w:snapToGrid w:val="0"/>
        </w:rPr>
      </w:pPr>
      <w:r w:rsidRPr="00EA5FA7">
        <w:rPr>
          <w:snapToGrid w:val="0"/>
        </w:rPr>
        <w:tab/>
        <w:t>&amp;id</w:t>
      </w:r>
      <w:r w:rsidRPr="00EA5FA7">
        <w:rPr>
          <w:snapToGrid w:val="0"/>
        </w:rPr>
        <w:tab/>
      </w:r>
      <w:r w:rsidRPr="00EA5FA7">
        <w:rPr>
          <w:snapToGrid w:val="0"/>
        </w:rPr>
        <w:tab/>
      </w:r>
      <w:r w:rsidRPr="00EA5FA7">
        <w:rPr>
          <w:snapToGrid w:val="0"/>
        </w:rPr>
        <w:tab/>
      </w:r>
      <w:r w:rsidRPr="00EA5FA7">
        <w:rPr>
          <w:snapToGrid w:val="0"/>
        </w:rPr>
        <w:tab/>
        <w:t>PrivateIE-ID,</w:t>
      </w:r>
    </w:p>
    <w:p w14:paraId="52DFF254" w14:textId="77777777" w:rsidR="00F970C9" w:rsidRPr="00EA5FA7" w:rsidRDefault="00F970C9" w:rsidP="00BE5D48">
      <w:pPr>
        <w:pStyle w:val="PL"/>
        <w:rPr>
          <w:snapToGrid w:val="0"/>
        </w:rPr>
      </w:pPr>
      <w:r w:rsidRPr="00EA5FA7">
        <w:rPr>
          <w:snapToGrid w:val="0"/>
        </w:rPr>
        <w:tab/>
        <w:t>&amp;criticality</w:t>
      </w:r>
      <w:r w:rsidRPr="00EA5FA7">
        <w:rPr>
          <w:snapToGrid w:val="0"/>
        </w:rPr>
        <w:tab/>
        <w:t>Criticality,</w:t>
      </w:r>
    </w:p>
    <w:p w14:paraId="74605A5A" w14:textId="77777777" w:rsidR="00F970C9" w:rsidRPr="00EA5FA7" w:rsidRDefault="00F970C9" w:rsidP="00BE5D48">
      <w:pPr>
        <w:pStyle w:val="PL"/>
        <w:rPr>
          <w:snapToGrid w:val="0"/>
        </w:rPr>
      </w:pPr>
      <w:r w:rsidRPr="00EA5FA7">
        <w:rPr>
          <w:snapToGrid w:val="0"/>
        </w:rPr>
        <w:tab/>
        <w:t>&amp;Value,</w:t>
      </w:r>
    </w:p>
    <w:p w14:paraId="2F7726BB" w14:textId="77777777" w:rsidR="00F970C9" w:rsidRPr="00EA5FA7" w:rsidRDefault="00F970C9" w:rsidP="00BE5D48">
      <w:pPr>
        <w:pStyle w:val="PL"/>
        <w:rPr>
          <w:snapToGrid w:val="0"/>
        </w:rPr>
      </w:pPr>
      <w:r w:rsidRPr="00EA5FA7">
        <w:rPr>
          <w:snapToGrid w:val="0"/>
        </w:rPr>
        <w:tab/>
        <w:t>&amp;presence</w:t>
      </w:r>
      <w:r w:rsidRPr="00EA5FA7">
        <w:rPr>
          <w:snapToGrid w:val="0"/>
        </w:rPr>
        <w:tab/>
      </w:r>
      <w:r w:rsidRPr="00EA5FA7">
        <w:rPr>
          <w:snapToGrid w:val="0"/>
        </w:rPr>
        <w:tab/>
        <w:t>Presence</w:t>
      </w:r>
    </w:p>
    <w:p w14:paraId="0915AD7A" w14:textId="77777777" w:rsidR="00F970C9" w:rsidRPr="00EA5FA7" w:rsidRDefault="00F970C9" w:rsidP="00BE5D48">
      <w:pPr>
        <w:pStyle w:val="PL"/>
        <w:rPr>
          <w:snapToGrid w:val="0"/>
        </w:rPr>
      </w:pPr>
      <w:r w:rsidRPr="00EA5FA7">
        <w:rPr>
          <w:snapToGrid w:val="0"/>
        </w:rPr>
        <w:t>}</w:t>
      </w:r>
    </w:p>
    <w:p w14:paraId="1FACD71F" w14:textId="77777777" w:rsidR="00F970C9" w:rsidRPr="00EA5FA7" w:rsidRDefault="00F970C9" w:rsidP="00BE5D48">
      <w:pPr>
        <w:pStyle w:val="PL"/>
        <w:rPr>
          <w:snapToGrid w:val="0"/>
        </w:rPr>
      </w:pPr>
      <w:r w:rsidRPr="00EA5FA7">
        <w:rPr>
          <w:snapToGrid w:val="0"/>
        </w:rPr>
        <w:t>WITH SYNTAX {</w:t>
      </w:r>
    </w:p>
    <w:p w14:paraId="44C583C6"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amp;id</w:t>
      </w:r>
    </w:p>
    <w:p w14:paraId="685D0FA7"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amp;criticality</w:t>
      </w:r>
    </w:p>
    <w:p w14:paraId="552E79DF" w14:textId="77777777" w:rsidR="00F970C9" w:rsidRPr="00EA5FA7" w:rsidRDefault="00F970C9" w:rsidP="00BE5D48">
      <w:pPr>
        <w:pStyle w:val="PL"/>
        <w:rPr>
          <w:snapToGrid w:val="0"/>
        </w:rPr>
      </w:pPr>
      <w:r w:rsidRPr="00EA5FA7">
        <w:rPr>
          <w:snapToGrid w:val="0"/>
        </w:rPr>
        <w:tab/>
        <w:t>TYPE</w:t>
      </w:r>
      <w:r w:rsidRPr="00EA5FA7">
        <w:rPr>
          <w:snapToGrid w:val="0"/>
        </w:rPr>
        <w:tab/>
      </w:r>
      <w:r w:rsidRPr="00EA5FA7">
        <w:rPr>
          <w:snapToGrid w:val="0"/>
        </w:rPr>
        <w:tab/>
      </w:r>
      <w:r w:rsidRPr="00EA5FA7">
        <w:rPr>
          <w:snapToGrid w:val="0"/>
        </w:rPr>
        <w:tab/>
        <w:t>&amp;Value</w:t>
      </w:r>
    </w:p>
    <w:p w14:paraId="730631AE" w14:textId="77777777" w:rsidR="00F970C9" w:rsidRPr="00EA5FA7" w:rsidRDefault="00F970C9" w:rsidP="00BE5D48">
      <w:pPr>
        <w:pStyle w:val="PL"/>
        <w:rPr>
          <w:snapToGrid w:val="0"/>
        </w:rPr>
      </w:pPr>
      <w:r w:rsidRPr="00EA5FA7">
        <w:rPr>
          <w:snapToGrid w:val="0"/>
        </w:rPr>
        <w:tab/>
        <w:t>PRESENCE</w:t>
      </w:r>
      <w:r w:rsidRPr="00EA5FA7">
        <w:rPr>
          <w:snapToGrid w:val="0"/>
        </w:rPr>
        <w:tab/>
      </w:r>
      <w:r w:rsidRPr="00EA5FA7">
        <w:rPr>
          <w:snapToGrid w:val="0"/>
        </w:rPr>
        <w:tab/>
        <w:t>&amp;presence</w:t>
      </w:r>
    </w:p>
    <w:p w14:paraId="4FACDFF7" w14:textId="77777777" w:rsidR="00F970C9" w:rsidRPr="00EA5FA7" w:rsidRDefault="00F970C9" w:rsidP="00BE5D48">
      <w:pPr>
        <w:pStyle w:val="PL"/>
        <w:rPr>
          <w:snapToGrid w:val="0"/>
        </w:rPr>
      </w:pPr>
      <w:r w:rsidRPr="00EA5FA7">
        <w:rPr>
          <w:snapToGrid w:val="0"/>
        </w:rPr>
        <w:t>}</w:t>
      </w:r>
    </w:p>
    <w:p w14:paraId="3618D508" w14:textId="77777777" w:rsidR="00F970C9" w:rsidRPr="00EA5FA7" w:rsidRDefault="00F970C9" w:rsidP="00BE5D48">
      <w:pPr>
        <w:pStyle w:val="PL"/>
        <w:rPr>
          <w:snapToGrid w:val="0"/>
        </w:rPr>
      </w:pPr>
    </w:p>
    <w:p w14:paraId="71B166A0" w14:textId="77777777" w:rsidR="00F970C9" w:rsidRPr="00EA5FA7" w:rsidRDefault="00F970C9" w:rsidP="00BE5D48">
      <w:pPr>
        <w:pStyle w:val="PL"/>
        <w:rPr>
          <w:snapToGrid w:val="0"/>
        </w:rPr>
      </w:pPr>
      <w:r w:rsidRPr="00EA5FA7">
        <w:rPr>
          <w:snapToGrid w:val="0"/>
        </w:rPr>
        <w:t>-- **************************************************************</w:t>
      </w:r>
    </w:p>
    <w:p w14:paraId="3DBAF658" w14:textId="77777777" w:rsidR="00F970C9" w:rsidRPr="00EA5FA7" w:rsidRDefault="00F970C9" w:rsidP="00BE5D48">
      <w:pPr>
        <w:pStyle w:val="PL"/>
        <w:rPr>
          <w:snapToGrid w:val="0"/>
        </w:rPr>
      </w:pPr>
      <w:r w:rsidRPr="00EA5FA7">
        <w:rPr>
          <w:snapToGrid w:val="0"/>
        </w:rPr>
        <w:t>--</w:t>
      </w:r>
    </w:p>
    <w:p w14:paraId="48896F4D" w14:textId="77777777" w:rsidR="00F970C9" w:rsidRPr="00EA5FA7" w:rsidRDefault="00F970C9" w:rsidP="00BE5D48">
      <w:pPr>
        <w:pStyle w:val="PL"/>
        <w:rPr>
          <w:snapToGrid w:val="0"/>
        </w:rPr>
      </w:pPr>
      <w:r w:rsidRPr="00EA5FA7">
        <w:rPr>
          <w:snapToGrid w:val="0"/>
        </w:rPr>
        <w:t>-- Container for Protocol IEs</w:t>
      </w:r>
    </w:p>
    <w:p w14:paraId="5B7FB4F0" w14:textId="77777777" w:rsidR="00F970C9" w:rsidRPr="00BD56C5" w:rsidRDefault="00F970C9" w:rsidP="00BE5D48">
      <w:pPr>
        <w:pStyle w:val="PL"/>
        <w:rPr>
          <w:snapToGrid w:val="0"/>
          <w:lang w:val="fr-FR"/>
        </w:rPr>
      </w:pPr>
      <w:r w:rsidRPr="00BD56C5">
        <w:rPr>
          <w:snapToGrid w:val="0"/>
          <w:lang w:val="fr-FR"/>
        </w:rPr>
        <w:t>--</w:t>
      </w:r>
    </w:p>
    <w:p w14:paraId="4D4D3E78" w14:textId="77777777" w:rsidR="00F970C9" w:rsidRPr="00BD56C5" w:rsidRDefault="00F970C9" w:rsidP="00BE5D48">
      <w:pPr>
        <w:pStyle w:val="PL"/>
        <w:rPr>
          <w:snapToGrid w:val="0"/>
          <w:lang w:val="fr-FR"/>
        </w:rPr>
      </w:pPr>
      <w:r w:rsidRPr="00BD56C5">
        <w:rPr>
          <w:snapToGrid w:val="0"/>
          <w:lang w:val="fr-FR"/>
        </w:rPr>
        <w:t>-- **************************************************************</w:t>
      </w:r>
    </w:p>
    <w:p w14:paraId="27624EEC" w14:textId="77777777" w:rsidR="00F970C9" w:rsidRPr="00BD56C5" w:rsidRDefault="00F970C9" w:rsidP="00BE5D48">
      <w:pPr>
        <w:pStyle w:val="PL"/>
        <w:rPr>
          <w:snapToGrid w:val="0"/>
          <w:lang w:val="fr-FR"/>
        </w:rPr>
      </w:pPr>
    </w:p>
    <w:p w14:paraId="017A7899" w14:textId="77777777" w:rsidR="00F970C9" w:rsidRPr="00BD56C5" w:rsidRDefault="00F970C9" w:rsidP="00BE5D48">
      <w:pPr>
        <w:pStyle w:val="PL"/>
        <w:rPr>
          <w:snapToGrid w:val="0"/>
          <w:lang w:val="fr-FR"/>
        </w:rPr>
      </w:pPr>
      <w:r w:rsidRPr="00BD56C5">
        <w:rPr>
          <w:snapToGrid w:val="0"/>
          <w:lang w:val="fr-FR"/>
        </w:rPr>
        <w:t xml:space="preserve">ProtocolIE-Container {F1AP-PROTOCOL-IES : IEsSetParam} ::= </w:t>
      </w:r>
    </w:p>
    <w:p w14:paraId="52713649"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5C3C6AE8" w14:textId="77777777" w:rsidR="00F970C9" w:rsidRPr="00EA5FA7" w:rsidRDefault="00F970C9" w:rsidP="00BE5D48">
      <w:pPr>
        <w:pStyle w:val="PL"/>
        <w:rPr>
          <w:snapToGrid w:val="0"/>
        </w:rPr>
      </w:pPr>
      <w:r w:rsidRPr="00EA5FA7">
        <w:rPr>
          <w:snapToGrid w:val="0"/>
        </w:rPr>
        <w:tab/>
        <w:t>ProtocolIE-Field {{IEsSetParam}}</w:t>
      </w:r>
    </w:p>
    <w:p w14:paraId="14DE2A2A" w14:textId="77777777" w:rsidR="00F970C9" w:rsidRPr="00EA5FA7" w:rsidRDefault="00F970C9" w:rsidP="00BE5D48">
      <w:pPr>
        <w:pStyle w:val="PL"/>
        <w:rPr>
          <w:snapToGrid w:val="0"/>
        </w:rPr>
      </w:pPr>
    </w:p>
    <w:p w14:paraId="2A04459B" w14:textId="77777777" w:rsidR="00F970C9" w:rsidRPr="00EA5FA7" w:rsidRDefault="00F970C9" w:rsidP="00BE5D48">
      <w:pPr>
        <w:pStyle w:val="PL"/>
        <w:rPr>
          <w:snapToGrid w:val="0"/>
        </w:rPr>
      </w:pPr>
      <w:r w:rsidRPr="00EA5FA7">
        <w:rPr>
          <w:snapToGrid w:val="0"/>
        </w:rPr>
        <w:t xml:space="preserve">ProtocolIE-SingleContainer {F1AP-PROTOCOL-IES : IEsSetParam} ::= </w:t>
      </w:r>
    </w:p>
    <w:p w14:paraId="00EF1591" w14:textId="77777777" w:rsidR="00F970C9" w:rsidRPr="00EA5FA7" w:rsidRDefault="00F970C9" w:rsidP="00BE5D48">
      <w:pPr>
        <w:pStyle w:val="PL"/>
        <w:rPr>
          <w:snapToGrid w:val="0"/>
        </w:rPr>
      </w:pPr>
      <w:r w:rsidRPr="00EA5FA7">
        <w:rPr>
          <w:snapToGrid w:val="0"/>
        </w:rPr>
        <w:tab/>
        <w:t>ProtocolIE-Field {{IEsSetParam}}</w:t>
      </w:r>
    </w:p>
    <w:p w14:paraId="6F1B0F60" w14:textId="77777777" w:rsidR="00F970C9" w:rsidRPr="00EA5FA7" w:rsidRDefault="00F970C9" w:rsidP="00BE5D48">
      <w:pPr>
        <w:pStyle w:val="PL"/>
        <w:rPr>
          <w:snapToGrid w:val="0"/>
        </w:rPr>
      </w:pPr>
    </w:p>
    <w:p w14:paraId="7C29BC73" w14:textId="77777777" w:rsidR="00F970C9" w:rsidRPr="00EA5FA7" w:rsidRDefault="00F970C9" w:rsidP="00BE5D48">
      <w:pPr>
        <w:pStyle w:val="PL"/>
        <w:rPr>
          <w:snapToGrid w:val="0"/>
        </w:rPr>
      </w:pPr>
      <w:r w:rsidRPr="00EA5FA7">
        <w:rPr>
          <w:snapToGrid w:val="0"/>
        </w:rPr>
        <w:t>ProtocolIE-Field {F1AP-PROTOCOL-IES : IEsSetParam} ::= SEQUENCE {</w:t>
      </w:r>
    </w:p>
    <w:p w14:paraId="682F86C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t>F1AP-PROTOCOL-IES.&amp;id</w:t>
      </w:r>
      <w:r w:rsidRPr="00EA5FA7">
        <w:rPr>
          <w:snapToGrid w:val="0"/>
        </w:rPr>
        <w:tab/>
      </w:r>
      <w:r w:rsidRPr="00EA5FA7">
        <w:rPr>
          <w:snapToGrid w:val="0"/>
        </w:rPr>
        <w:tab/>
      </w:r>
      <w:r w:rsidRPr="00EA5FA7">
        <w:rPr>
          <w:snapToGrid w:val="0"/>
        </w:rPr>
        <w:tab/>
      </w:r>
      <w:r w:rsidRPr="00EA5FA7">
        <w:rPr>
          <w:snapToGrid w:val="0"/>
        </w:rPr>
        <w:tab/>
        <w:t>({IEsSetParam}),</w:t>
      </w:r>
    </w:p>
    <w:p w14:paraId="02527C01"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t>F1AP-PROTOCOL-IES.&amp;criticality</w:t>
      </w:r>
      <w:r w:rsidRPr="00EA5FA7">
        <w:rPr>
          <w:snapToGrid w:val="0"/>
        </w:rPr>
        <w:tab/>
      </w:r>
      <w:r w:rsidRPr="00EA5FA7">
        <w:rPr>
          <w:snapToGrid w:val="0"/>
        </w:rPr>
        <w:tab/>
        <w:t>({IEsSetParam}{@id}),</w:t>
      </w:r>
    </w:p>
    <w:p w14:paraId="316BE192"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PROTOCOL-IES.&amp;Value</w:t>
      </w:r>
      <w:r w:rsidRPr="00EA5FA7">
        <w:rPr>
          <w:snapToGrid w:val="0"/>
        </w:rPr>
        <w:tab/>
      </w:r>
      <w:r w:rsidRPr="00EA5FA7">
        <w:rPr>
          <w:snapToGrid w:val="0"/>
        </w:rPr>
        <w:tab/>
      </w:r>
      <w:r w:rsidRPr="00EA5FA7">
        <w:rPr>
          <w:snapToGrid w:val="0"/>
        </w:rPr>
        <w:tab/>
        <w:t>({IEsSetParam}{@id})</w:t>
      </w:r>
    </w:p>
    <w:p w14:paraId="12B96228" w14:textId="77777777" w:rsidR="00F970C9" w:rsidRPr="00EA5FA7" w:rsidRDefault="00F970C9" w:rsidP="00BE5D48">
      <w:pPr>
        <w:pStyle w:val="PL"/>
        <w:rPr>
          <w:snapToGrid w:val="0"/>
        </w:rPr>
      </w:pPr>
      <w:r w:rsidRPr="00EA5FA7">
        <w:rPr>
          <w:snapToGrid w:val="0"/>
        </w:rPr>
        <w:t>}</w:t>
      </w:r>
    </w:p>
    <w:p w14:paraId="6CF740EA" w14:textId="77777777" w:rsidR="00F970C9" w:rsidRPr="00EA5FA7" w:rsidRDefault="00F970C9" w:rsidP="00BE5D48">
      <w:pPr>
        <w:pStyle w:val="PL"/>
        <w:rPr>
          <w:snapToGrid w:val="0"/>
        </w:rPr>
      </w:pPr>
    </w:p>
    <w:p w14:paraId="64824D89" w14:textId="77777777" w:rsidR="00F970C9" w:rsidRPr="00EA5FA7" w:rsidRDefault="00F970C9" w:rsidP="00BE5D48">
      <w:pPr>
        <w:pStyle w:val="PL"/>
        <w:rPr>
          <w:snapToGrid w:val="0"/>
        </w:rPr>
      </w:pPr>
      <w:r w:rsidRPr="00EA5FA7">
        <w:rPr>
          <w:snapToGrid w:val="0"/>
        </w:rPr>
        <w:t>-- **************************************************************</w:t>
      </w:r>
    </w:p>
    <w:p w14:paraId="75E57CC6" w14:textId="77777777" w:rsidR="00F970C9" w:rsidRPr="00EA5FA7" w:rsidRDefault="00F970C9" w:rsidP="00BE5D48">
      <w:pPr>
        <w:pStyle w:val="PL"/>
        <w:rPr>
          <w:snapToGrid w:val="0"/>
        </w:rPr>
      </w:pPr>
      <w:r w:rsidRPr="00EA5FA7">
        <w:rPr>
          <w:snapToGrid w:val="0"/>
        </w:rPr>
        <w:t>--</w:t>
      </w:r>
    </w:p>
    <w:p w14:paraId="7FF0A95E" w14:textId="77777777" w:rsidR="00F970C9" w:rsidRPr="00EA5FA7" w:rsidRDefault="00F970C9" w:rsidP="00BE5D48">
      <w:pPr>
        <w:pStyle w:val="PL"/>
        <w:rPr>
          <w:snapToGrid w:val="0"/>
        </w:rPr>
      </w:pPr>
      <w:r w:rsidRPr="00EA5FA7">
        <w:rPr>
          <w:snapToGrid w:val="0"/>
        </w:rPr>
        <w:t>-- Container for Protocol IE Pairs</w:t>
      </w:r>
    </w:p>
    <w:p w14:paraId="4E9E7BA6" w14:textId="77777777" w:rsidR="00F970C9" w:rsidRPr="00EA5FA7" w:rsidRDefault="00F970C9" w:rsidP="00BE5D48">
      <w:pPr>
        <w:pStyle w:val="PL"/>
        <w:rPr>
          <w:snapToGrid w:val="0"/>
        </w:rPr>
      </w:pPr>
      <w:r w:rsidRPr="00EA5FA7">
        <w:rPr>
          <w:snapToGrid w:val="0"/>
        </w:rPr>
        <w:t>--</w:t>
      </w:r>
    </w:p>
    <w:p w14:paraId="30FA7CED" w14:textId="77777777" w:rsidR="00F970C9" w:rsidRPr="00BD56C5" w:rsidRDefault="00F970C9" w:rsidP="00BE5D48">
      <w:pPr>
        <w:pStyle w:val="PL"/>
        <w:rPr>
          <w:snapToGrid w:val="0"/>
          <w:lang w:val="fr-FR"/>
        </w:rPr>
      </w:pPr>
      <w:r w:rsidRPr="00BD56C5">
        <w:rPr>
          <w:snapToGrid w:val="0"/>
          <w:lang w:val="fr-FR"/>
        </w:rPr>
        <w:t>-- **************************************************************</w:t>
      </w:r>
    </w:p>
    <w:p w14:paraId="14975FF9" w14:textId="77777777" w:rsidR="00F970C9" w:rsidRPr="00BD56C5" w:rsidRDefault="00F970C9" w:rsidP="00BE5D48">
      <w:pPr>
        <w:pStyle w:val="PL"/>
        <w:rPr>
          <w:snapToGrid w:val="0"/>
          <w:lang w:val="fr-FR"/>
        </w:rPr>
      </w:pPr>
    </w:p>
    <w:p w14:paraId="0E499F10" w14:textId="77777777" w:rsidR="00F970C9" w:rsidRPr="00BD56C5" w:rsidRDefault="00F970C9" w:rsidP="00BE5D48">
      <w:pPr>
        <w:pStyle w:val="PL"/>
        <w:rPr>
          <w:snapToGrid w:val="0"/>
          <w:lang w:val="fr-FR"/>
        </w:rPr>
      </w:pPr>
      <w:r w:rsidRPr="00BD56C5">
        <w:rPr>
          <w:snapToGrid w:val="0"/>
          <w:lang w:val="fr-FR"/>
        </w:rPr>
        <w:t xml:space="preserve">ProtocolIE-ContainerPair {F1AP-PROTOCOL-IES-PAIR : IEsSetParam} ::= </w:t>
      </w:r>
    </w:p>
    <w:p w14:paraId="3967E6DB" w14:textId="77777777" w:rsidR="00F970C9" w:rsidRPr="00EA5FA7" w:rsidRDefault="00F970C9" w:rsidP="00BE5D48">
      <w:pPr>
        <w:pStyle w:val="PL"/>
        <w:rPr>
          <w:snapToGrid w:val="0"/>
        </w:rPr>
      </w:pPr>
      <w:r w:rsidRPr="00BD56C5">
        <w:rPr>
          <w:snapToGrid w:val="0"/>
          <w:lang w:val="fr-FR"/>
        </w:rPr>
        <w:tab/>
      </w:r>
      <w:r w:rsidRPr="00EA5FA7">
        <w:rPr>
          <w:snapToGrid w:val="0"/>
        </w:rPr>
        <w:t>SEQUENCE (SIZE (0..maxProtocolIEs)) OF</w:t>
      </w:r>
    </w:p>
    <w:p w14:paraId="62102251" w14:textId="77777777" w:rsidR="00F970C9" w:rsidRPr="00EA5FA7" w:rsidRDefault="00F970C9" w:rsidP="00BE5D48">
      <w:pPr>
        <w:pStyle w:val="PL"/>
        <w:rPr>
          <w:snapToGrid w:val="0"/>
        </w:rPr>
      </w:pPr>
      <w:r w:rsidRPr="00EA5FA7">
        <w:rPr>
          <w:snapToGrid w:val="0"/>
        </w:rPr>
        <w:tab/>
        <w:t>ProtocolIE-FieldPair {{IEsSetParam}}</w:t>
      </w:r>
    </w:p>
    <w:p w14:paraId="20017790" w14:textId="77777777" w:rsidR="00F970C9" w:rsidRPr="00EA5FA7" w:rsidRDefault="00F970C9" w:rsidP="00BE5D48">
      <w:pPr>
        <w:pStyle w:val="PL"/>
        <w:rPr>
          <w:snapToGrid w:val="0"/>
        </w:rPr>
      </w:pPr>
    </w:p>
    <w:p w14:paraId="735485A2" w14:textId="77777777" w:rsidR="00F970C9" w:rsidRPr="00EA5FA7" w:rsidRDefault="00F970C9" w:rsidP="00BE5D48">
      <w:pPr>
        <w:pStyle w:val="PL"/>
        <w:rPr>
          <w:snapToGrid w:val="0"/>
        </w:rPr>
      </w:pPr>
      <w:r w:rsidRPr="00EA5FA7">
        <w:rPr>
          <w:snapToGrid w:val="0"/>
        </w:rPr>
        <w:t>ProtocolIE-FieldPair {F1AP-PROTOCOL-IES-PAIR : IEsSetParam} ::= SEQUENCE {</w:t>
      </w:r>
    </w:p>
    <w:p w14:paraId="0C978C25"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IES-PAIR.&amp;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EsSetParam}),</w:t>
      </w:r>
    </w:p>
    <w:p w14:paraId="2CE81752" w14:textId="77777777" w:rsidR="00F970C9" w:rsidRPr="00EA5FA7" w:rsidRDefault="00F970C9" w:rsidP="00BE5D48">
      <w:pPr>
        <w:pStyle w:val="PL"/>
        <w:rPr>
          <w:snapToGrid w:val="0"/>
        </w:rPr>
      </w:pPr>
      <w:r w:rsidRPr="00EA5FA7">
        <w:rPr>
          <w:snapToGrid w:val="0"/>
        </w:rPr>
        <w:tab/>
        <w:t>firstCriticality</w:t>
      </w:r>
      <w:r w:rsidRPr="00EA5FA7">
        <w:rPr>
          <w:snapToGrid w:val="0"/>
        </w:rPr>
        <w:tab/>
        <w:t>F1AP-PROTOCOL-IES-PAIR.&amp;firstCriticality</w:t>
      </w:r>
      <w:r w:rsidRPr="00EA5FA7">
        <w:rPr>
          <w:snapToGrid w:val="0"/>
        </w:rPr>
        <w:tab/>
        <w:t>({IEsSetParam}{@id}),</w:t>
      </w:r>
    </w:p>
    <w:p w14:paraId="5ED38140" w14:textId="77777777" w:rsidR="00F970C9" w:rsidRPr="00EA5FA7" w:rsidRDefault="00F970C9" w:rsidP="00BE5D48">
      <w:pPr>
        <w:pStyle w:val="PL"/>
        <w:rPr>
          <w:snapToGrid w:val="0"/>
        </w:rPr>
      </w:pPr>
      <w:r w:rsidRPr="00EA5FA7">
        <w:rPr>
          <w:snapToGrid w:val="0"/>
        </w:rPr>
        <w:tab/>
        <w:t>firstValue</w:t>
      </w:r>
      <w:r w:rsidRPr="00EA5FA7">
        <w:rPr>
          <w:snapToGrid w:val="0"/>
        </w:rPr>
        <w:tab/>
      </w:r>
      <w:r w:rsidRPr="00EA5FA7">
        <w:rPr>
          <w:snapToGrid w:val="0"/>
        </w:rPr>
        <w:tab/>
      </w:r>
      <w:r w:rsidRPr="00EA5FA7">
        <w:rPr>
          <w:snapToGrid w:val="0"/>
        </w:rPr>
        <w:tab/>
        <w:t>F1AP-PROTOCOL-IES-PAIR.&amp;FirstValue</w:t>
      </w:r>
      <w:r w:rsidRPr="00EA5FA7">
        <w:rPr>
          <w:snapToGrid w:val="0"/>
        </w:rPr>
        <w:tab/>
      </w:r>
      <w:r w:rsidRPr="00EA5FA7">
        <w:rPr>
          <w:snapToGrid w:val="0"/>
        </w:rPr>
        <w:tab/>
      </w:r>
      <w:r w:rsidRPr="00EA5FA7">
        <w:rPr>
          <w:snapToGrid w:val="0"/>
        </w:rPr>
        <w:tab/>
        <w:t>({IEsSetParam}{@id}),</w:t>
      </w:r>
    </w:p>
    <w:p w14:paraId="731253A2" w14:textId="77777777" w:rsidR="00F970C9" w:rsidRPr="00EA5FA7" w:rsidRDefault="00F970C9" w:rsidP="00BE5D48">
      <w:pPr>
        <w:pStyle w:val="PL"/>
        <w:rPr>
          <w:snapToGrid w:val="0"/>
        </w:rPr>
      </w:pPr>
      <w:r w:rsidRPr="00EA5FA7">
        <w:rPr>
          <w:snapToGrid w:val="0"/>
        </w:rPr>
        <w:tab/>
        <w:t>secondCriticality</w:t>
      </w:r>
      <w:r w:rsidRPr="00EA5FA7">
        <w:rPr>
          <w:snapToGrid w:val="0"/>
        </w:rPr>
        <w:tab/>
        <w:t>F1AP-PROTOCOL-IES-PAIR.&amp;secondCriticality</w:t>
      </w:r>
      <w:r w:rsidRPr="00EA5FA7">
        <w:rPr>
          <w:snapToGrid w:val="0"/>
        </w:rPr>
        <w:tab/>
        <w:t>({IEsSetParam}{@id}),</w:t>
      </w:r>
    </w:p>
    <w:p w14:paraId="211F5076" w14:textId="77777777" w:rsidR="00F970C9" w:rsidRPr="00EA5FA7" w:rsidRDefault="00F970C9" w:rsidP="00BE5D48">
      <w:pPr>
        <w:pStyle w:val="PL"/>
        <w:rPr>
          <w:snapToGrid w:val="0"/>
        </w:rPr>
      </w:pPr>
      <w:r w:rsidRPr="00EA5FA7">
        <w:rPr>
          <w:snapToGrid w:val="0"/>
        </w:rPr>
        <w:tab/>
        <w:t>secondValue</w:t>
      </w:r>
      <w:r w:rsidRPr="00EA5FA7">
        <w:rPr>
          <w:snapToGrid w:val="0"/>
        </w:rPr>
        <w:tab/>
      </w:r>
      <w:r w:rsidRPr="00EA5FA7">
        <w:rPr>
          <w:snapToGrid w:val="0"/>
        </w:rPr>
        <w:tab/>
      </w:r>
      <w:r w:rsidRPr="00EA5FA7">
        <w:rPr>
          <w:snapToGrid w:val="0"/>
        </w:rPr>
        <w:tab/>
        <w:t>F1AP-PROTOCOL-IES-PAIR.&amp;SecondValue</w:t>
      </w:r>
      <w:r w:rsidRPr="00EA5FA7">
        <w:rPr>
          <w:snapToGrid w:val="0"/>
        </w:rPr>
        <w:tab/>
      </w:r>
      <w:r w:rsidRPr="00EA5FA7">
        <w:rPr>
          <w:snapToGrid w:val="0"/>
        </w:rPr>
        <w:tab/>
      </w:r>
      <w:r w:rsidRPr="00EA5FA7">
        <w:rPr>
          <w:snapToGrid w:val="0"/>
        </w:rPr>
        <w:tab/>
        <w:t>({IEsSetParam}{@id})</w:t>
      </w:r>
    </w:p>
    <w:p w14:paraId="495E73D7" w14:textId="77777777" w:rsidR="00F970C9" w:rsidRPr="00EA5FA7" w:rsidRDefault="00F970C9" w:rsidP="00BE5D48">
      <w:pPr>
        <w:pStyle w:val="PL"/>
        <w:rPr>
          <w:snapToGrid w:val="0"/>
        </w:rPr>
      </w:pPr>
      <w:r w:rsidRPr="00EA5FA7">
        <w:rPr>
          <w:snapToGrid w:val="0"/>
        </w:rPr>
        <w:t>}</w:t>
      </w:r>
    </w:p>
    <w:p w14:paraId="478EE90E" w14:textId="77777777" w:rsidR="00F970C9" w:rsidRPr="00EA5FA7" w:rsidRDefault="00F970C9" w:rsidP="00BE5D48">
      <w:pPr>
        <w:pStyle w:val="PL"/>
        <w:rPr>
          <w:snapToGrid w:val="0"/>
        </w:rPr>
      </w:pPr>
    </w:p>
    <w:p w14:paraId="508F91C8" w14:textId="77777777" w:rsidR="00F970C9" w:rsidRPr="00EA5FA7" w:rsidRDefault="00F970C9" w:rsidP="00BE5D48">
      <w:pPr>
        <w:pStyle w:val="PL"/>
        <w:rPr>
          <w:snapToGrid w:val="0"/>
        </w:rPr>
      </w:pPr>
      <w:r w:rsidRPr="00EA5FA7">
        <w:rPr>
          <w:snapToGrid w:val="0"/>
        </w:rPr>
        <w:t>-- **************************************************************</w:t>
      </w:r>
    </w:p>
    <w:p w14:paraId="2ED87B60" w14:textId="77777777" w:rsidR="00F970C9" w:rsidRPr="00EA5FA7" w:rsidRDefault="00F970C9" w:rsidP="00BE5D48">
      <w:pPr>
        <w:pStyle w:val="PL"/>
        <w:rPr>
          <w:snapToGrid w:val="0"/>
        </w:rPr>
      </w:pPr>
      <w:r w:rsidRPr="00EA5FA7">
        <w:rPr>
          <w:snapToGrid w:val="0"/>
        </w:rPr>
        <w:t>--</w:t>
      </w:r>
    </w:p>
    <w:p w14:paraId="4201E3EC" w14:textId="77777777" w:rsidR="00F970C9" w:rsidRPr="00EA5FA7" w:rsidRDefault="00F970C9" w:rsidP="00BE5D48">
      <w:pPr>
        <w:pStyle w:val="PL"/>
        <w:rPr>
          <w:snapToGrid w:val="0"/>
        </w:rPr>
      </w:pPr>
      <w:r w:rsidRPr="00EA5FA7">
        <w:rPr>
          <w:snapToGrid w:val="0"/>
        </w:rPr>
        <w:t>-- Container for Protocol Extensions</w:t>
      </w:r>
    </w:p>
    <w:p w14:paraId="5D91AA9A" w14:textId="77777777" w:rsidR="00F970C9" w:rsidRPr="00EA5FA7" w:rsidRDefault="00F970C9" w:rsidP="00BE5D48">
      <w:pPr>
        <w:pStyle w:val="PL"/>
        <w:rPr>
          <w:snapToGrid w:val="0"/>
        </w:rPr>
      </w:pPr>
      <w:r w:rsidRPr="00EA5FA7">
        <w:rPr>
          <w:snapToGrid w:val="0"/>
        </w:rPr>
        <w:t>--</w:t>
      </w:r>
    </w:p>
    <w:p w14:paraId="384AB5EE" w14:textId="77777777" w:rsidR="00F970C9" w:rsidRPr="00EA5FA7" w:rsidRDefault="00F970C9" w:rsidP="00BE5D48">
      <w:pPr>
        <w:pStyle w:val="PL"/>
        <w:rPr>
          <w:snapToGrid w:val="0"/>
        </w:rPr>
      </w:pPr>
      <w:r w:rsidRPr="00EA5FA7">
        <w:rPr>
          <w:snapToGrid w:val="0"/>
        </w:rPr>
        <w:t>-- **************************************************************</w:t>
      </w:r>
    </w:p>
    <w:p w14:paraId="25323917" w14:textId="77777777" w:rsidR="00F970C9" w:rsidRPr="00EA5FA7" w:rsidRDefault="00F970C9" w:rsidP="00BE5D48">
      <w:pPr>
        <w:pStyle w:val="PL"/>
        <w:rPr>
          <w:snapToGrid w:val="0"/>
        </w:rPr>
      </w:pPr>
    </w:p>
    <w:p w14:paraId="12C4E1BA" w14:textId="77777777" w:rsidR="00F970C9" w:rsidRPr="00EA5FA7" w:rsidRDefault="00F970C9" w:rsidP="00BE5D48">
      <w:pPr>
        <w:pStyle w:val="PL"/>
        <w:rPr>
          <w:snapToGrid w:val="0"/>
        </w:rPr>
      </w:pPr>
      <w:r w:rsidRPr="00EA5FA7">
        <w:rPr>
          <w:snapToGrid w:val="0"/>
        </w:rPr>
        <w:t xml:space="preserve">ProtocolExtensionContainer {F1AP-PROTOCOL-EXTENSION : ExtensionSetParam} ::= </w:t>
      </w:r>
    </w:p>
    <w:p w14:paraId="26146328" w14:textId="77777777" w:rsidR="00F970C9" w:rsidRPr="00EA5FA7" w:rsidRDefault="00F970C9" w:rsidP="00BE5D48">
      <w:pPr>
        <w:pStyle w:val="PL"/>
        <w:rPr>
          <w:snapToGrid w:val="0"/>
        </w:rPr>
      </w:pPr>
      <w:r w:rsidRPr="00EA5FA7">
        <w:rPr>
          <w:snapToGrid w:val="0"/>
        </w:rPr>
        <w:tab/>
        <w:t>SEQUENCE (SIZE (1..maxProtocolExtensions)) OF</w:t>
      </w:r>
    </w:p>
    <w:p w14:paraId="772CAD0D" w14:textId="77777777" w:rsidR="00F970C9" w:rsidRPr="00EA5FA7" w:rsidRDefault="00F970C9" w:rsidP="00BE5D48">
      <w:pPr>
        <w:pStyle w:val="PL"/>
        <w:rPr>
          <w:snapToGrid w:val="0"/>
        </w:rPr>
      </w:pPr>
      <w:r w:rsidRPr="00EA5FA7">
        <w:rPr>
          <w:snapToGrid w:val="0"/>
        </w:rPr>
        <w:tab/>
        <w:t>ProtocolExtensionField {{ExtensionSetParam}}</w:t>
      </w:r>
    </w:p>
    <w:p w14:paraId="07F7BC6B" w14:textId="77777777" w:rsidR="00F970C9" w:rsidRPr="00EA5FA7" w:rsidRDefault="00F970C9" w:rsidP="00BE5D48">
      <w:pPr>
        <w:pStyle w:val="PL"/>
        <w:rPr>
          <w:snapToGrid w:val="0"/>
        </w:rPr>
      </w:pPr>
    </w:p>
    <w:p w14:paraId="46040F8A" w14:textId="77777777" w:rsidR="00F970C9" w:rsidRPr="00EA5FA7" w:rsidRDefault="00F970C9" w:rsidP="00BE5D48">
      <w:pPr>
        <w:pStyle w:val="PL"/>
        <w:rPr>
          <w:snapToGrid w:val="0"/>
        </w:rPr>
      </w:pPr>
      <w:r w:rsidRPr="00EA5FA7">
        <w:rPr>
          <w:snapToGrid w:val="0"/>
        </w:rPr>
        <w:t>ProtocolExtensionField {F1AP-PROTOCOL-EXTENSION : ExtensionSetParam} ::= SEQUENCE {</w:t>
      </w:r>
    </w:p>
    <w:p w14:paraId="24D5039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OTOCOL-EXTENSION.&amp;id</w:t>
      </w:r>
      <w:r w:rsidRPr="00EA5FA7">
        <w:rPr>
          <w:snapToGrid w:val="0"/>
        </w:rPr>
        <w:tab/>
      </w:r>
      <w:r w:rsidRPr="00EA5FA7">
        <w:rPr>
          <w:snapToGrid w:val="0"/>
        </w:rPr>
        <w:tab/>
      </w:r>
      <w:r w:rsidRPr="00EA5FA7">
        <w:rPr>
          <w:snapToGrid w:val="0"/>
        </w:rPr>
        <w:tab/>
      </w:r>
      <w:r w:rsidRPr="00EA5FA7">
        <w:rPr>
          <w:snapToGrid w:val="0"/>
        </w:rPr>
        <w:tab/>
        <w:t>({ExtensionSetParam}),</w:t>
      </w:r>
    </w:p>
    <w:p w14:paraId="1AF78542"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OTOCOL-EXTENSION.&amp;criticality</w:t>
      </w:r>
      <w:r w:rsidRPr="00EA5FA7">
        <w:rPr>
          <w:snapToGrid w:val="0"/>
        </w:rPr>
        <w:tab/>
        <w:t>({ExtensionSetParam}{@id}),</w:t>
      </w:r>
    </w:p>
    <w:p w14:paraId="24C000CE" w14:textId="77777777" w:rsidR="00F970C9" w:rsidRPr="00EA5FA7" w:rsidRDefault="00F970C9" w:rsidP="00BE5D48">
      <w:pPr>
        <w:pStyle w:val="PL"/>
        <w:rPr>
          <w:snapToGrid w:val="0"/>
        </w:rPr>
      </w:pPr>
      <w:r w:rsidRPr="00EA5FA7">
        <w:rPr>
          <w:snapToGrid w:val="0"/>
        </w:rPr>
        <w:tab/>
        <w:t>extensionValue</w:t>
      </w:r>
      <w:r w:rsidRPr="00EA5FA7">
        <w:rPr>
          <w:snapToGrid w:val="0"/>
        </w:rPr>
        <w:tab/>
      </w:r>
      <w:r w:rsidRPr="00EA5FA7">
        <w:rPr>
          <w:snapToGrid w:val="0"/>
        </w:rPr>
        <w:tab/>
        <w:t>F1AP-PROTOCOL-EXTENSION.&amp;Extension</w:t>
      </w:r>
      <w:r w:rsidRPr="00EA5FA7">
        <w:rPr>
          <w:snapToGrid w:val="0"/>
        </w:rPr>
        <w:tab/>
      </w:r>
      <w:r w:rsidRPr="00EA5FA7">
        <w:rPr>
          <w:snapToGrid w:val="0"/>
        </w:rPr>
        <w:tab/>
        <w:t>({ExtensionSetParam}{@id})</w:t>
      </w:r>
    </w:p>
    <w:p w14:paraId="74EBB1C7" w14:textId="77777777" w:rsidR="00F970C9" w:rsidRPr="00EA5FA7" w:rsidRDefault="00F970C9" w:rsidP="00BE5D48">
      <w:pPr>
        <w:pStyle w:val="PL"/>
        <w:rPr>
          <w:snapToGrid w:val="0"/>
        </w:rPr>
      </w:pPr>
      <w:r w:rsidRPr="00EA5FA7">
        <w:rPr>
          <w:snapToGrid w:val="0"/>
        </w:rPr>
        <w:t>}</w:t>
      </w:r>
    </w:p>
    <w:p w14:paraId="1110226C" w14:textId="77777777" w:rsidR="00F970C9" w:rsidRPr="00EA5FA7" w:rsidRDefault="00F970C9" w:rsidP="00BE5D48">
      <w:pPr>
        <w:pStyle w:val="PL"/>
        <w:rPr>
          <w:snapToGrid w:val="0"/>
        </w:rPr>
      </w:pPr>
    </w:p>
    <w:p w14:paraId="330537EA" w14:textId="77777777" w:rsidR="00F970C9" w:rsidRPr="00EA5FA7" w:rsidRDefault="00F970C9" w:rsidP="00BE5D48">
      <w:pPr>
        <w:pStyle w:val="PL"/>
        <w:rPr>
          <w:snapToGrid w:val="0"/>
        </w:rPr>
      </w:pPr>
      <w:r w:rsidRPr="00EA5FA7">
        <w:rPr>
          <w:snapToGrid w:val="0"/>
        </w:rPr>
        <w:t>-- **************************************************************</w:t>
      </w:r>
    </w:p>
    <w:p w14:paraId="6A3EEC10" w14:textId="77777777" w:rsidR="00F970C9" w:rsidRPr="00EA5FA7" w:rsidRDefault="00F970C9" w:rsidP="00BE5D48">
      <w:pPr>
        <w:pStyle w:val="PL"/>
        <w:rPr>
          <w:snapToGrid w:val="0"/>
        </w:rPr>
      </w:pPr>
      <w:r w:rsidRPr="00EA5FA7">
        <w:rPr>
          <w:snapToGrid w:val="0"/>
        </w:rPr>
        <w:t>--</w:t>
      </w:r>
    </w:p>
    <w:p w14:paraId="0AF31CC6" w14:textId="77777777" w:rsidR="00F970C9" w:rsidRPr="00EA5FA7" w:rsidRDefault="00F970C9" w:rsidP="00BE5D48">
      <w:pPr>
        <w:pStyle w:val="PL"/>
        <w:rPr>
          <w:snapToGrid w:val="0"/>
        </w:rPr>
      </w:pPr>
      <w:r w:rsidRPr="00EA5FA7">
        <w:rPr>
          <w:snapToGrid w:val="0"/>
        </w:rPr>
        <w:t>-- Container for Private IEs</w:t>
      </w:r>
    </w:p>
    <w:p w14:paraId="2BA38E2E" w14:textId="77777777" w:rsidR="00F970C9" w:rsidRPr="00EA5FA7" w:rsidRDefault="00F970C9" w:rsidP="00BE5D48">
      <w:pPr>
        <w:pStyle w:val="PL"/>
        <w:rPr>
          <w:snapToGrid w:val="0"/>
        </w:rPr>
      </w:pPr>
      <w:r w:rsidRPr="00EA5FA7">
        <w:rPr>
          <w:snapToGrid w:val="0"/>
        </w:rPr>
        <w:t>--</w:t>
      </w:r>
    </w:p>
    <w:p w14:paraId="3C9241AB" w14:textId="77777777" w:rsidR="00F970C9" w:rsidRPr="00EA5FA7" w:rsidRDefault="00F970C9" w:rsidP="00BE5D48">
      <w:pPr>
        <w:pStyle w:val="PL"/>
        <w:rPr>
          <w:snapToGrid w:val="0"/>
        </w:rPr>
      </w:pPr>
      <w:r w:rsidRPr="00EA5FA7">
        <w:rPr>
          <w:snapToGrid w:val="0"/>
        </w:rPr>
        <w:t>-- **************************************************************</w:t>
      </w:r>
    </w:p>
    <w:p w14:paraId="51EE177C" w14:textId="77777777" w:rsidR="00F970C9" w:rsidRPr="00EA5FA7" w:rsidRDefault="00F970C9" w:rsidP="00BE5D48">
      <w:pPr>
        <w:pStyle w:val="PL"/>
        <w:rPr>
          <w:snapToGrid w:val="0"/>
        </w:rPr>
      </w:pPr>
    </w:p>
    <w:p w14:paraId="3607CC22" w14:textId="77777777" w:rsidR="00F970C9" w:rsidRPr="00EA5FA7" w:rsidRDefault="00F970C9" w:rsidP="00BE5D48">
      <w:pPr>
        <w:pStyle w:val="PL"/>
        <w:rPr>
          <w:snapToGrid w:val="0"/>
        </w:rPr>
      </w:pPr>
      <w:r w:rsidRPr="00EA5FA7">
        <w:rPr>
          <w:snapToGrid w:val="0"/>
        </w:rPr>
        <w:t xml:space="preserve">PrivateIE-Container {F1AP-PRIVATE-IES : IEsSetParam } ::= </w:t>
      </w:r>
    </w:p>
    <w:p w14:paraId="642F1741" w14:textId="77777777" w:rsidR="00F970C9" w:rsidRPr="00EA5FA7" w:rsidRDefault="00F970C9" w:rsidP="00BE5D48">
      <w:pPr>
        <w:pStyle w:val="PL"/>
        <w:rPr>
          <w:snapToGrid w:val="0"/>
        </w:rPr>
      </w:pPr>
      <w:r w:rsidRPr="00EA5FA7">
        <w:rPr>
          <w:snapToGrid w:val="0"/>
        </w:rPr>
        <w:tab/>
        <w:t>SEQUENCE (SIZE (1.. maxPrivateIEs)) OF</w:t>
      </w:r>
    </w:p>
    <w:p w14:paraId="7D9C0FD2" w14:textId="77777777" w:rsidR="00F970C9" w:rsidRPr="00EA5FA7" w:rsidRDefault="00F970C9" w:rsidP="00BE5D48">
      <w:pPr>
        <w:pStyle w:val="PL"/>
        <w:rPr>
          <w:snapToGrid w:val="0"/>
        </w:rPr>
      </w:pPr>
      <w:r w:rsidRPr="00EA5FA7">
        <w:rPr>
          <w:snapToGrid w:val="0"/>
        </w:rPr>
        <w:tab/>
        <w:t>PrivateIE-Field {{IEsSetParam}}</w:t>
      </w:r>
    </w:p>
    <w:p w14:paraId="6717EB1D" w14:textId="77777777" w:rsidR="00F970C9" w:rsidRPr="00EA5FA7" w:rsidRDefault="00F970C9" w:rsidP="00BE5D48">
      <w:pPr>
        <w:pStyle w:val="PL"/>
        <w:rPr>
          <w:snapToGrid w:val="0"/>
        </w:rPr>
      </w:pPr>
    </w:p>
    <w:p w14:paraId="1BA3B33F" w14:textId="77777777" w:rsidR="00F970C9" w:rsidRPr="00EA5FA7" w:rsidRDefault="00F970C9" w:rsidP="00BE5D48">
      <w:pPr>
        <w:pStyle w:val="PL"/>
        <w:rPr>
          <w:snapToGrid w:val="0"/>
        </w:rPr>
      </w:pPr>
      <w:r w:rsidRPr="00EA5FA7">
        <w:rPr>
          <w:snapToGrid w:val="0"/>
        </w:rPr>
        <w:t>PrivateIE-Field {F1AP-PRIVATE-IES : IEsSetParam} ::= SEQUENCE {</w:t>
      </w:r>
    </w:p>
    <w:p w14:paraId="72202717" w14:textId="77777777" w:rsidR="00F970C9" w:rsidRPr="00EA5FA7" w:rsidRDefault="00F970C9" w:rsidP="00BE5D48">
      <w:pPr>
        <w:pStyle w:val="PL"/>
        <w:rPr>
          <w:snapToGrid w:val="0"/>
        </w:rPr>
      </w:pPr>
      <w:r w:rsidRPr="00EA5FA7">
        <w:rPr>
          <w:snapToGrid w:val="0"/>
        </w:rPr>
        <w:tab/>
        <w:t>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F1AP-PRIVATE-IES.&amp;id</w:t>
      </w:r>
      <w:r w:rsidRPr="00EA5FA7">
        <w:rPr>
          <w:snapToGrid w:val="0"/>
        </w:rPr>
        <w:tab/>
      </w:r>
      <w:r w:rsidRPr="00EA5FA7">
        <w:rPr>
          <w:snapToGrid w:val="0"/>
        </w:rPr>
        <w:tab/>
      </w:r>
      <w:r w:rsidRPr="00EA5FA7">
        <w:rPr>
          <w:snapToGrid w:val="0"/>
        </w:rPr>
        <w:tab/>
      </w:r>
      <w:r w:rsidRPr="00EA5FA7">
        <w:rPr>
          <w:snapToGrid w:val="0"/>
        </w:rPr>
        <w:tab/>
        <w:t>({IEsSetParam}),</w:t>
      </w:r>
    </w:p>
    <w:p w14:paraId="568887D4" w14:textId="77777777" w:rsidR="00F970C9" w:rsidRPr="00EA5FA7" w:rsidRDefault="00F970C9" w:rsidP="00BE5D4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t>F1AP-PRIVATE-IES.&amp;criticality</w:t>
      </w:r>
      <w:r w:rsidRPr="00EA5FA7">
        <w:rPr>
          <w:snapToGrid w:val="0"/>
        </w:rPr>
        <w:tab/>
      </w:r>
      <w:r w:rsidRPr="00EA5FA7">
        <w:rPr>
          <w:snapToGrid w:val="0"/>
        </w:rPr>
        <w:tab/>
        <w:t>({IEsSetParam}{@id}),</w:t>
      </w:r>
    </w:p>
    <w:p w14:paraId="4ECFAE33" w14:textId="77777777" w:rsidR="00F970C9" w:rsidRPr="00EA5FA7" w:rsidRDefault="00F970C9" w:rsidP="00BE5D4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r>
      <w:r w:rsidRPr="00EA5FA7">
        <w:rPr>
          <w:snapToGrid w:val="0"/>
        </w:rPr>
        <w:tab/>
        <w:t>F1AP-PRIVATE-IES.&amp;Value</w:t>
      </w:r>
      <w:r w:rsidRPr="00EA5FA7">
        <w:rPr>
          <w:snapToGrid w:val="0"/>
        </w:rPr>
        <w:tab/>
      </w:r>
      <w:r w:rsidRPr="00EA5FA7">
        <w:rPr>
          <w:snapToGrid w:val="0"/>
        </w:rPr>
        <w:tab/>
      </w:r>
      <w:r w:rsidRPr="00EA5FA7">
        <w:rPr>
          <w:snapToGrid w:val="0"/>
        </w:rPr>
        <w:tab/>
      </w:r>
      <w:r w:rsidRPr="00EA5FA7">
        <w:rPr>
          <w:snapToGrid w:val="0"/>
        </w:rPr>
        <w:tab/>
        <w:t>({IEsSetParam}{@id})</w:t>
      </w:r>
    </w:p>
    <w:p w14:paraId="105AC0BC" w14:textId="77777777" w:rsidR="00F970C9" w:rsidRPr="00EA5FA7" w:rsidRDefault="00F970C9" w:rsidP="00BE5D48">
      <w:pPr>
        <w:pStyle w:val="PL"/>
        <w:rPr>
          <w:snapToGrid w:val="0"/>
        </w:rPr>
      </w:pPr>
      <w:r w:rsidRPr="00EA5FA7">
        <w:rPr>
          <w:snapToGrid w:val="0"/>
        </w:rPr>
        <w:t>}</w:t>
      </w:r>
    </w:p>
    <w:p w14:paraId="04A0967C" w14:textId="77777777" w:rsidR="00F970C9" w:rsidRPr="00EA5FA7" w:rsidRDefault="00F970C9" w:rsidP="00BE5D48">
      <w:pPr>
        <w:pStyle w:val="PL"/>
        <w:rPr>
          <w:snapToGrid w:val="0"/>
        </w:rPr>
      </w:pPr>
    </w:p>
    <w:p w14:paraId="1FB9D0A4" w14:textId="77777777" w:rsidR="00F970C9" w:rsidRPr="00EA5FA7" w:rsidRDefault="00F970C9" w:rsidP="002937ED">
      <w:pPr>
        <w:pStyle w:val="PL"/>
        <w:rPr>
          <w:snapToGrid w:val="0"/>
        </w:rPr>
      </w:pPr>
      <w:r w:rsidRPr="00EA5FA7">
        <w:rPr>
          <w:snapToGrid w:val="0"/>
        </w:rPr>
        <w:t>END</w:t>
      </w:r>
      <w:bookmarkEnd w:id="9177"/>
    </w:p>
    <w:p w14:paraId="3685E2E5" w14:textId="77777777" w:rsidR="00F970C9" w:rsidRPr="00EA5FA7" w:rsidRDefault="00F970C9" w:rsidP="002937ED">
      <w:pPr>
        <w:pStyle w:val="PL"/>
        <w:rPr>
          <w:snapToGrid w:val="0"/>
        </w:rPr>
      </w:pPr>
      <w:r w:rsidRPr="00EA5FA7">
        <w:rPr>
          <w:snapToGrid w:val="0"/>
        </w:rPr>
        <w:t xml:space="preserve">-- ASN1STOP </w:t>
      </w:r>
    </w:p>
    <w:p w14:paraId="495E3153" w14:textId="77777777" w:rsidR="00F970C9" w:rsidRPr="00EA5FA7" w:rsidRDefault="00F970C9" w:rsidP="00BE5D48">
      <w:pPr>
        <w:pStyle w:val="PL"/>
        <w:rPr>
          <w:snapToGrid w:val="0"/>
        </w:rPr>
      </w:pPr>
    </w:p>
    <w:p w14:paraId="3D971797" w14:textId="77777777" w:rsidR="00F970C9" w:rsidRPr="00EA5FA7" w:rsidRDefault="00F970C9" w:rsidP="00BE5D48">
      <w:pPr>
        <w:pStyle w:val="PL"/>
        <w:sectPr w:rsidR="00F970C9" w:rsidRPr="00EA5FA7" w:rsidSect="00E65F2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pPr>
    </w:p>
    <w:p w14:paraId="4D246F6E" w14:textId="77777777" w:rsidR="00F970C9" w:rsidRPr="00EA5FA7" w:rsidRDefault="00F970C9" w:rsidP="00BE5D48">
      <w:pPr>
        <w:pStyle w:val="Heading2"/>
        <w:ind w:left="0" w:firstLine="0"/>
      </w:pPr>
      <w:bookmarkStart w:id="9178" w:name="_CR9_5"/>
      <w:bookmarkStart w:id="9179" w:name="_Toc20956007"/>
      <w:bookmarkStart w:id="9180" w:name="_Toc29893133"/>
      <w:bookmarkStart w:id="9181" w:name="_Toc36557070"/>
      <w:bookmarkStart w:id="9182" w:name="_Toc45832590"/>
      <w:bookmarkStart w:id="9183" w:name="_Toc51763912"/>
      <w:bookmarkStart w:id="9184" w:name="_Toc64449084"/>
      <w:bookmarkStart w:id="9185" w:name="_Toc66289743"/>
      <w:bookmarkStart w:id="9186" w:name="_Toc74154856"/>
      <w:bookmarkStart w:id="9187" w:name="_Toc81383600"/>
      <w:bookmarkStart w:id="9188" w:name="_Toc88658234"/>
      <w:bookmarkStart w:id="9189" w:name="_Toc97911146"/>
      <w:bookmarkStart w:id="9190" w:name="_Toc105498305"/>
      <w:bookmarkStart w:id="9191" w:name="_Toc112855835"/>
      <w:bookmarkStart w:id="9192" w:name="_Toc113837231"/>
      <w:bookmarkStart w:id="9193" w:name="_Toc222865671"/>
      <w:bookmarkEnd w:id="9178"/>
      <w:r w:rsidRPr="00EA5FA7">
        <w:t>9.5</w:t>
      </w:r>
      <w:r w:rsidRPr="00EA5FA7">
        <w:tab/>
        <w:t>Message Transfer Syntax</w:t>
      </w:r>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9194" w:name="_CR9_6"/>
      <w:bookmarkStart w:id="9195" w:name="_Toc20956008"/>
      <w:bookmarkStart w:id="9196" w:name="_Toc29893134"/>
      <w:bookmarkStart w:id="9197" w:name="_Toc36557071"/>
      <w:bookmarkStart w:id="9198" w:name="_Toc45832591"/>
      <w:bookmarkStart w:id="9199" w:name="_Toc51763913"/>
      <w:bookmarkStart w:id="9200" w:name="_Toc64449085"/>
      <w:bookmarkStart w:id="9201" w:name="_Toc66289744"/>
      <w:bookmarkStart w:id="9202" w:name="_Toc74154857"/>
      <w:bookmarkStart w:id="9203" w:name="_Toc81383601"/>
      <w:bookmarkStart w:id="9204" w:name="_Toc88658235"/>
      <w:bookmarkStart w:id="9205" w:name="_Toc97911147"/>
      <w:bookmarkStart w:id="9206" w:name="_Toc105498306"/>
      <w:bookmarkStart w:id="9207" w:name="_Toc112855836"/>
      <w:bookmarkStart w:id="9208" w:name="_Toc113837232"/>
      <w:bookmarkStart w:id="9209" w:name="_Toc222865672"/>
      <w:bookmarkEnd w:id="9194"/>
      <w:r w:rsidRPr="00EA5FA7">
        <w:t>9.6</w:t>
      </w:r>
      <w:r w:rsidRPr="00EA5FA7">
        <w:tab/>
        <w:t>Timers</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9210" w:name="_CR10"/>
      <w:bookmarkStart w:id="9211" w:name="_Toc20956009"/>
      <w:bookmarkStart w:id="9212" w:name="_Toc29893135"/>
      <w:bookmarkStart w:id="9213" w:name="_Toc36557072"/>
      <w:bookmarkStart w:id="9214" w:name="_Toc45832592"/>
      <w:bookmarkStart w:id="9215" w:name="_Toc51763914"/>
      <w:bookmarkStart w:id="9216" w:name="_Toc64449086"/>
      <w:bookmarkStart w:id="9217" w:name="_Toc66289745"/>
      <w:bookmarkStart w:id="9218" w:name="_Toc74154858"/>
      <w:bookmarkStart w:id="9219" w:name="_Toc81383602"/>
      <w:bookmarkStart w:id="9220" w:name="_Toc88658236"/>
      <w:bookmarkStart w:id="9221" w:name="_Toc97911148"/>
      <w:bookmarkStart w:id="9222" w:name="_Toc105498307"/>
      <w:bookmarkStart w:id="9223" w:name="_Toc112855837"/>
      <w:bookmarkStart w:id="9224" w:name="_Toc113837233"/>
      <w:bookmarkStart w:id="9225" w:name="_Toc222865673"/>
      <w:bookmarkEnd w:id="9210"/>
      <w:r w:rsidRPr="00EA5FA7">
        <w:t>10</w:t>
      </w:r>
      <w:r w:rsidRPr="00EA5FA7">
        <w:tab/>
        <w:t>Handling of unknown, unforeseen and erroneous protocol data</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9226"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9226"/>
    </w:p>
    <w:p w14:paraId="431EAA9A" w14:textId="77777777" w:rsidR="00F970C9" w:rsidRPr="00EA5FA7" w:rsidRDefault="00F970C9" w:rsidP="000D0E2C"/>
    <w:p w14:paraId="0A839E1B" w14:textId="77777777" w:rsidR="00F970C9" w:rsidRPr="00EA5FA7" w:rsidRDefault="00F970C9" w:rsidP="000D0E2C">
      <w:pPr>
        <w:pStyle w:val="Heading8"/>
      </w:pPr>
      <w:bookmarkStart w:id="9227" w:name="_CRAnnexAinformative"/>
      <w:bookmarkStart w:id="9228" w:name="historyclause"/>
      <w:bookmarkEnd w:id="9227"/>
      <w:r w:rsidRPr="00EA5FA7">
        <w:br w:type="page"/>
      </w:r>
      <w:bookmarkStart w:id="9229" w:name="_Toc20956010"/>
      <w:bookmarkStart w:id="9230" w:name="_Toc29893136"/>
      <w:bookmarkStart w:id="9231" w:name="_Toc36557073"/>
      <w:bookmarkStart w:id="9232" w:name="_Toc45832593"/>
      <w:bookmarkStart w:id="9233" w:name="_Toc51763915"/>
      <w:bookmarkStart w:id="9234" w:name="_Toc64449087"/>
      <w:bookmarkStart w:id="9235" w:name="_Toc66289746"/>
      <w:bookmarkStart w:id="9236" w:name="_Toc74154859"/>
      <w:bookmarkStart w:id="9237" w:name="_Toc81383603"/>
      <w:bookmarkStart w:id="9238" w:name="_Toc88658237"/>
      <w:bookmarkStart w:id="9239" w:name="_Toc97911149"/>
      <w:bookmarkStart w:id="9240" w:name="_Toc105498308"/>
      <w:bookmarkStart w:id="9241" w:name="_Toc112855838"/>
      <w:bookmarkStart w:id="9242" w:name="_Toc113837234"/>
      <w:bookmarkStart w:id="9243" w:name="_Toc222865674"/>
      <w:r w:rsidRPr="00EA5FA7">
        <w:t>Annex A (informative):</w:t>
      </w:r>
      <w:r w:rsidRPr="00EA5FA7">
        <w:br/>
        <w:t>Change History</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bookmarkEnd w:id="9228"/>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C0237F">
        <w:trPr>
          <w:trHeight w:val="414"/>
          <w:tblHeader/>
        </w:trPr>
        <w:tc>
          <w:tcPr>
            <w:tcW w:w="406"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71"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497"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7"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C0237F">
        <w:tc>
          <w:tcPr>
            <w:tcW w:w="406"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71"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7"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C0237F">
        <w:tc>
          <w:tcPr>
            <w:tcW w:w="406"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71"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497"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7"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C0237F">
        <w:trPr>
          <w:trHeight w:val="48"/>
        </w:trPr>
        <w:tc>
          <w:tcPr>
            <w:tcW w:w="406"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71"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497"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7"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C0237F">
        <w:tc>
          <w:tcPr>
            <w:tcW w:w="406"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71"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497"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7"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C0237F">
        <w:tc>
          <w:tcPr>
            <w:tcW w:w="406"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497"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7"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C0237F">
        <w:tc>
          <w:tcPr>
            <w:tcW w:w="406"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7"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C0237F">
        <w:tc>
          <w:tcPr>
            <w:tcW w:w="406"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71"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497"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7"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C0237F">
        <w:tc>
          <w:tcPr>
            <w:tcW w:w="406"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71"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497"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7"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C0237F">
        <w:tc>
          <w:tcPr>
            <w:tcW w:w="406"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71"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497"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7"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C0237F">
        <w:tc>
          <w:tcPr>
            <w:tcW w:w="406"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7"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C0237F">
        <w:tc>
          <w:tcPr>
            <w:tcW w:w="406"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7"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C0237F">
        <w:tc>
          <w:tcPr>
            <w:tcW w:w="406"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7"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C0237F">
        <w:tc>
          <w:tcPr>
            <w:tcW w:w="406"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71"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497"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7"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C0237F">
        <w:tc>
          <w:tcPr>
            <w:tcW w:w="406"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7"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C0237F">
        <w:tc>
          <w:tcPr>
            <w:tcW w:w="406"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7"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C0237F">
        <w:tc>
          <w:tcPr>
            <w:tcW w:w="406"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7"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C0237F">
        <w:tc>
          <w:tcPr>
            <w:tcW w:w="406"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7"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C0237F">
        <w:tc>
          <w:tcPr>
            <w:tcW w:w="406"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7"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C0237F">
        <w:tc>
          <w:tcPr>
            <w:tcW w:w="406"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7"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C0237F">
        <w:tc>
          <w:tcPr>
            <w:tcW w:w="406"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7"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C0237F">
        <w:tc>
          <w:tcPr>
            <w:tcW w:w="406"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7"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C0237F">
        <w:tc>
          <w:tcPr>
            <w:tcW w:w="406"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7"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C0237F">
        <w:tc>
          <w:tcPr>
            <w:tcW w:w="406"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7"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C0237F">
        <w:tc>
          <w:tcPr>
            <w:tcW w:w="406"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7"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C0237F">
        <w:tc>
          <w:tcPr>
            <w:tcW w:w="406"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7"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C0237F">
        <w:tc>
          <w:tcPr>
            <w:tcW w:w="406"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7"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C0237F">
        <w:tc>
          <w:tcPr>
            <w:tcW w:w="406"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7"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C0237F">
        <w:tc>
          <w:tcPr>
            <w:tcW w:w="406"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7"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C0237F">
        <w:tc>
          <w:tcPr>
            <w:tcW w:w="406"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7"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C0237F">
        <w:tc>
          <w:tcPr>
            <w:tcW w:w="406"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7"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C0237F">
        <w:tc>
          <w:tcPr>
            <w:tcW w:w="406"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7"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C0237F">
        <w:tc>
          <w:tcPr>
            <w:tcW w:w="406"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7"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C0237F">
        <w:tc>
          <w:tcPr>
            <w:tcW w:w="406"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7"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C0237F">
        <w:tc>
          <w:tcPr>
            <w:tcW w:w="406"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7"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C0237F">
        <w:tc>
          <w:tcPr>
            <w:tcW w:w="406"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7"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C0237F">
        <w:tc>
          <w:tcPr>
            <w:tcW w:w="406"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7"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C0237F">
        <w:tc>
          <w:tcPr>
            <w:tcW w:w="406"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7"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C0237F">
        <w:tc>
          <w:tcPr>
            <w:tcW w:w="406"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7"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C0237F">
        <w:tc>
          <w:tcPr>
            <w:tcW w:w="406"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71"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497"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7"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C0237F">
        <w:tc>
          <w:tcPr>
            <w:tcW w:w="406"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7"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C0237F">
        <w:tc>
          <w:tcPr>
            <w:tcW w:w="406"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7"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C0237F">
        <w:tc>
          <w:tcPr>
            <w:tcW w:w="406"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7"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C0237F">
        <w:tc>
          <w:tcPr>
            <w:tcW w:w="406"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7"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C0237F">
        <w:tc>
          <w:tcPr>
            <w:tcW w:w="406"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7"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C0237F">
        <w:tc>
          <w:tcPr>
            <w:tcW w:w="406"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7"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C0237F">
        <w:tc>
          <w:tcPr>
            <w:tcW w:w="406"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7"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C0237F">
        <w:tc>
          <w:tcPr>
            <w:tcW w:w="406"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7"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C0237F">
        <w:tc>
          <w:tcPr>
            <w:tcW w:w="406"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7"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C0237F">
        <w:tc>
          <w:tcPr>
            <w:tcW w:w="406"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7"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C0237F">
        <w:tc>
          <w:tcPr>
            <w:tcW w:w="406"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7"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C0237F">
        <w:tc>
          <w:tcPr>
            <w:tcW w:w="406"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7"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C0237F">
        <w:tc>
          <w:tcPr>
            <w:tcW w:w="406"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7"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C0237F">
        <w:tc>
          <w:tcPr>
            <w:tcW w:w="406"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7"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C0237F">
        <w:tc>
          <w:tcPr>
            <w:tcW w:w="406"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7"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C0237F">
        <w:tc>
          <w:tcPr>
            <w:tcW w:w="406"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7"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C0237F">
        <w:tc>
          <w:tcPr>
            <w:tcW w:w="406"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C0237F">
        <w:tc>
          <w:tcPr>
            <w:tcW w:w="406"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7"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C0237F">
        <w:tc>
          <w:tcPr>
            <w:tcW w:w="406"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7"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C0237F">
        <w:tc>
          <w:tcPr>
            <w:tcW w:w="406"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7"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C0237F">
        <w:tc>
          <w:tcPr>
            <w:tcW w:w="406"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7"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C0237F">
        <w:tc>
          <w:tcPr>
            <w:tcW w:w="406"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7"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C0237F">
        <w:tc>
          <w:tcPr>
            <w:tcW w:w="406"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7"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C0237F">
        <w:tc>
          <w:tcPr>
            <w:tcW w:w="406"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71"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7"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C0237F">
        <w:tc>
          <w:tcPr>
            <w:tcW w:w="406"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71"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497"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7"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C0237F">
        <w:tc>
          <w:tcPr>
            <w:tcW w:w="406"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7"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C0237F">
        <w:tc>
          <w:tcPr>
            <w:tcW w:w="406"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7"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C0237F">
        <w:tc>
          <w:tcPr>
            <w:tcW w:w="406"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7"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C0237F">
        <w:tc>
          <w:tcPr>
            <w:tcW w:w="406"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7"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C0237F">
        <w:tc>
          <w:tcPr>
            <w:tcW w:w="406"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7"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C0237F">
        <w:tc>
          <w:tcPr>
            <w:tcW w:w="406"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7"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C0237F">
        <w:tc>
          <w:tcPr>
            <w:tcW w:w="406"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7"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C0237F">
        <w:tc>
          <w:tcPr>
            <w:tcW w:w="406"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7"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C0237F">
        <w:tc>
          <w:tcPr>
            <w:tcW w:w="406"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7"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C0237F">
        <w:tc>
          <w:tcPr>
            <w:tcW w:w="406"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7"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C0237F">
        <w:tc>
          <w:tcPr>
            <w:tcW w:w="406"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7"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C0237F">
        <w:tc>
          <w:tcPr>
            <w:tcW w:w="406"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7"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C0237F">
        <w:tc>
          <w:tcPr>
            <w:tcW w:w="406"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7"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C0237F">
        <w:tc>
          <w:tcPr>
            <w:tcW w:w="406"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7"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C0237F">
        <w:tc>
          <w:tcPr>
            <w:tcW w:w="406"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7"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C0237F">
        <w:tc>
          <w:tcPr>
            <w:tcW w:w="406"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7"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C0237F">
        <w:tc>
          <w:tcPr>
            <w:tcW w:w="406"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7"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C0237F">
        <w:tc>
          <w:tcPr>
            <w:tcW w:w="406"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7"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C0237F">
        <w:tc>
          <w:tcPr>
            <w:tcW w:w="406"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7"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C0237F">
        <w:tc>
          <w:tcPr>
            <w:tcW w:w="406"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7"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C0237F">
        <w:tc>
          <w:tcPr>
            <w:tcW w:w="406"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7"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C0237F">
        <w:tc>
          <w:tcPr>
            <w:tcW w:w="406"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7"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C0237F">
        <w:tc>
          <w:tcPr>
            <w:tcW w:w="406"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7"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C0237F">
        <w:tc>
          <w:tcPr>
            <w:tcW w:w="406"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7"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C0237F">
        <w:tc>
          <w:tcPr>
            <w:tcW w:w="406"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7"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C0237F">
        <w:tc>
          <w:tcPr>
            <w:tcW w:w="406"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7"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C0237F">
        <w:tc>
          <w:tcPr>
            <w:tcW w:w="406"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7"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C0237F">
        <w:tc>
          <w:tcPr>
            <w:tcW w:w="406"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71"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497"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7"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C0237F">
        <w:tc>
          <w:tcPr>
            <w:tcW w:w="406"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7"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C0237F">
        <w:tc>
          <w:tcPr>
            <w:tcW w:w="406"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7"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C0237F">
        <w:tc>
          <w:tcPr>
            <w:tcW w:w="406"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7"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C0237F">
        <w:tc>
          <w:tcPr>
            <w:tcW w:w="406"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7"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C0237F">
        <w:tc>
          <w:tcPr>
            <w:tcW w:w="406"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7"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C0237F">
        <w:tc>
          <w:tcPr>
            <w:tcW w:w="406"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7"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C0237F">
        <w:tc>
          <w:tcPr>
            <w:tcW w:w="406"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7"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C0237F">
        <w:tc>
          <w:tcPr>
            <w:tcW w:w="406"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7"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C0237F">
        <w:tc>
          <w:tcPr>
            <w:tcW w:w="406"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7"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C0237F">
        <w:tc>
          <w:tcPr>
            <w:tcW w:w="406"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7"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C0237F">
        <w:tc>
          <w:tcPr>
            <w:tcW w:w="406"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7"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C0237F">
        <w:tc>
          <w:tcPr>
            <w:tcW w:w="406"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7"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C0237F">
        <w:tc>
          <w:tcPr>
            <w:tcW w:w="406"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7"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C0237F">
        <w:tc>
          <w:tcPr>
            <w:tcW w:w="406"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7"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C0237F">
        <w:tc>
          <w:tcPr>
            <w:tcW w:w="406"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7"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C0237F">
        <w:tc>
          <w:tcPr>
            <w:tcW w:w="406"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7"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C0237F">
        <w:tc>
          <w:tcPr>
            <w:tcW w:w="406"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71"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497"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7"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C0237F">
        <w:tc>
          <w:tcPr>
            <w:tcW w:w="406"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7"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C0237F">
        <w:tc>
          <w:tcPr>
            <w:tcW w:w="406"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7"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C0237F">
        <w:tc>
          <w:tcPr>
            <w:tcW w:w="406"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7"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C0237F">
        <w:tc>
          <w:tcPr>
            <w:tcW w:w="406"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7"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C0237F">
        <w:tc>
          <w:tcPr>
            <w:tcW w:w="406"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71"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497"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7"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C0237F">
        <w:tc>
          <w:tcPr>
            <w:tcW w:w="406"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7"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C0237F">
        <w:tc>
          <w:tcPr>
            <w:tcW w:w="406"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7"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C0237F">
        <w:tc>
          <w:tcPr>
            <w:tcW w:w="406"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7"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C0237F">
        <w:tc>
          <w:tcPr>
            <w:tcW w:w="406"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7"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C0237F">
        <w:tc>
          <w:tcPr>
            <w:tcW w:w="406"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7"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C0237F">
        <w:tc>
          <w:tcPr>
            <w:tcW w:w="406"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7"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C0237F">
        <w:tc>
          <w:tcPr>
            <w:tcW w:w="406"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7"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C0237F">
        <w:tc>
          <w:tcPr>
            <w:tcW w:w="406"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7"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C0237F">
        <w:tc>
          <w:tcPr>
            <w:tcW w:w="406"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7"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C0237F">
        <w:tc>
          <w:tcPr>
            <w:tcW w:w="406"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7"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C0237F">
        <w:tc>
          <w:tcPr>
            <w:tcW w:w="406"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7"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C0237F">
        <w:tc>
          <w:tcPr>
            <w:tcW w:w="406"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7"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C0237F">
        <w:tc>
          <w:tcPr>
            <w:tcW w:w="406"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7"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C0237F">
        <w:tc>
          <w:tcPr>
            <w:tcW w:w="406"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7"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C0237F">
        <w:tc>
          <w:tcPr>
            <w:tcW w:w="406"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7"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C0237F">
        <w:tc>
          <w:tcPr>
            <w:tcW w:w="406"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7"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C0237F">
        <w:tc>
          <w:tcPr>
            <w:tcW w:w="406"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7"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C0237F">
        <w:tc>
          <w:tcPr>
            <w:tcW w:w="406"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7"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C0237F">
        <w:tc>
          <w:tcPr>
            <w:tcW w:w="406"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71"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497"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7"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C0237F">
        <w:tc>
          <w:tcPr>
            <w:tcW w:w="406"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71"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497"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7"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C0237F">
        <w:tc>
          <w:tcPr>
            <w:tcW w:w="406"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7"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C0237F">
        <w:tc>
          <w:tcPr>
            <w:tcW w:w="406"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7"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C0237F">
        <w:tc>
          <w:tcPr>
            <w:tcW w:w="406"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71"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497"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7"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C0237F">
        <w:tc>
          <w:tcPr>
            <w:tcW w:w="406"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71"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497"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7"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C0237F">
        <w:tc>
          <w:tcPr>
            <w:tcW w:w="406"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71"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497"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7"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C0237F">
        <w:tc>
          <w:tcPr>
            <w:tcW w:w="406"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7"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C0237F">
        <w:tc>
          <w:tcPr>
            <w:tcW w:w="406"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497"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7"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C0237F">
        <w:tc>
          <w:tcPr>
            <w:tcW w:w="406"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497"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7"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C0237F">
        <w:tc>
          <w:tcPr>
            <w:tcW w:w="406"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497"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7"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C0237F">
        <w:tc>
          <w:tcPr>
            <w:tcW w:w="406"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71"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497"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7"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C0237F">
        <w:tc>
          <w:tcPr>
            <w:tcW w:w="406"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71"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497"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7"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C0237F">
        <w:tc>
          <w:tcPr>
            <w:tcW w:w="406"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71"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497"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7"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C0237F">
        <w:tc>
          <w:tcPr>
            <w:tcW w:w="406"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7"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C0237F">
        <w:tc>
          <w:tcPr>
            <w:tcW w:w="406"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71"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497"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7"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C0237F">
        <w:tc>
          <w:tcPr>
            <w:tcW w:w="406"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7"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C0237F">
        <w:tc>
          <w:tcPr>
            <w:tcW w:w="406"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7"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C0237F">
        <w:tc>
          <w:tcPr>
            <w:tcW w:w="406"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71"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497"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7"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C0237F">
        <w:tc>
          <w:tcPr>
            <w:tcW w:w="406"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7"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C0237F">
        <w:tc>
          <w:tcPr>
            <w:tcW w:w="406"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7"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C0237F">
        <w:tc>
          <w:tcPr>
            <w:tcW w:w="406"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7"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C0237F">
        <w:tc>
          <w:tcPr>
            <w:tcW w:w="406"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7"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C0237F">
        <w:tc>
          <w:tcPr>
            <w:tcW w:w="406"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71"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497"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7"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C0237F">
        <w:tc>
          <w:tcPr>
            <w:tcW w:w="406"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7"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C0237F">
        <w:tc>
          <w:tcPr>
            <w:tcW w:w="406"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7"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C0237F">
        <w:tc>
          <w:tcPr>
            <w:tcW w:w="406"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7"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C0237F">
        <w:tc>
          <w:tcPr>
            <w:tcW w:w="406"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7"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C0237F">
        <w:tc>
          <w:tcPr>
            <w:tcW w:w="406"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7"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C0237F">
        <w:tc>
          <w:tcPr>
            <w:tcW w:w="406"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7"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C0237F">
        <w:tc>
          <w:tcPr>
            <w:tcW w:w="406"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71"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497"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7"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C0237F">
        <w:tc>
          <w:tcPr>
            <w:tcW w:w="406"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71"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497"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7"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C0237F">
        <w:tc>
          <w:tcPr>
            <w:tcW w:w="406"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71"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497" w:type="pct"/>
            <w:shd w:val="solid" w:color="FFFFFF" w:fill="auto"/>
          </w:tcPr>
          <w:p w14:paraId="2C6B6C14" w14:textId="77777777" w:rsidR="007D300E" w:rsidRPr="00424F89" w:rsidRDefault="00424F89" w:rsidP="0062263C">
            <w:pPr>
              <w:pStyle w:val="TAC"/>
              <w:keepNext w:val="0"/>
              <w:keepLines w:val="0"/>
              <w:widowControl w:val="0"/>
              <w:rPr>
                <w:sz w:val="16"/>
                <w:szCs w:val="16"/>
              </w:rPr>
            </w:pPr>
            <w:hyperlink r:id="rId146" w:history="1">
              <w:r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7"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C0237F">
        <w:tc>
          <w:tcPr>
            <w:tcW w:w="406"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71"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497"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7"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C0237F">
        <w:tc>
          <w:tcPr>
            <w:tcW w:w="406"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7"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C0237F">
        <w:tc>
          <w:tcPr>
            <w:tcW w:w="406"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71"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497"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7"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C0237F">
        <w:tc>
          <w:tcPr>
            <w:tcW w:w="406"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71"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497"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7"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C0237F">
        <w:tc>
          <w:tcPr>
            <w:tcW w:w="406"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71"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497"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7"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C0237F">
        <w:tc>
          <w:tcPr>
            <w:tcW w:w="406"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71"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497"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7"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C0237F">
        <w:tc>
          <w:tcPr>
            <w:tcW w:w="406"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71"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497"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7"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C0237F">
        <w:tc>
          <w:tcPr>
            <w:tcW w:w="406"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71"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497"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7"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C0237F">
        <w:tc>
          <w:tcPr>
            <w:tcW w:w="406"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71"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497"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7"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C0237F">
        <w:tc>
          <w:tcPr>
            <w:tcW w:w="406"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71"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497"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7"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C0237F">
        <w:tc>
          <w:tcPr>
            <w:tcW w:w="406"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71"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497"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7"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C0237F">
        <w:tc>
          <w:tcPr>
            <w:tcW w:w="406"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71"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497"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7"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C0237F">
        <w:tc>
          <w:tcPr>
            <w:tcW w:w="406"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71"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497"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7"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C0237F">
        <w:tc>
          <w:tcPr>
            <w:tcW w:w="406"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71"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497"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C0237F">
        <w:tc>
          <w:tcPr>
            <w:tcW w:w="406"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7"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C0237F">
        <w:tc>
          <w:tcPr>
            <w:tcW w:w="406"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7"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C0237F">
        <w:tc>
          <w:tcPr>
            <w:tcW w:w="406"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C0237F">
        <w:tc>
          <w:tcPr>
            <w:tcW w:w="406"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C0237F">
        <w:tc>
          <w:tcPr>
            <w:tcW w:w="406"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C0237F">
        <w:tc>
          <w:tcPr>
            <w:tcW w:w="406"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7"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C0237F">
        <w:tc>
          <w:tcPr>
            <w:tcW w:w="406"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7"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C0237F">
        <w:tc>
          <w:tcPr>
            <w:tcW w:w="406"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C0237F">
        <w:tc>
          <w:tcPr>
            <w:tcW w:w="406"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C0237F">
        <w:tc>
          <w:tcPr>
            <w:tcW w:w="406"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7"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C0237F">
        <w:tc>
          <w:tcPr>
            <w:tcW w:w="406"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7"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C0237F">
        <w:tc>
          <w:tcPr>
            <w:tcW w:w="406"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C0237F">
        <w:tc>
          <w:tcPr>
            <w:tcW w:w="406"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C0237F">
        <w:tc>
          <w:tcPr>
            <w:tcW w:w="406"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C0237F">
        <w:tc>
          <w:tcPr>
            <w:tcW w:w="406"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71"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497"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7"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C0237F">
        <w:tc>
          <w:tcPr>
            <w:tcW w:w="406"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71"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497"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7"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C0237F">
        <w:tc>
          <w:tcPr>
            <w:tcW w:w="406"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71"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497"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7"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C0237F">
        <w:tc>
          <w:tcPr>
            <w:tcW w:w="406"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71"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497"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7"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C0237F">
        <w:tc>
          <w:tcPr>
            <w:tcW w:w="406"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7"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C0237F">
        <w:tc>
          <w:tcPr>
            <w:tcW w:w="406"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71"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497"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7"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C0237F">
        <w:tc>
          <w:tcPr>
            <w:tcW w:w="406"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71"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497"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7"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C0237F">
        <w:tc>
          <w:tcPr>
            <w:tcW w:w="406"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71"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497"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7"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C0237F">
        <w:tc>
          <w:tcPr>
            <w:tcW w:w="406"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71"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497"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7"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C0237F">
        <w:tc>
          <w:tcPr>
            <w:tcW w:w="406"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71"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497"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7"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C0237F">
        <w:tc>
          <w:tcPr>
            <w:tcW w:w="406"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71"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497"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7"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C0237F">
        <w:tc>
          <w:tcPr>
            <w:tcW w:w="406"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71"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497"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7"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C0237F">
        <w:tc>
          <w:tcPr>
            <w:tcW w:w="406"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71"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497"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7"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C0237F">
        <w:tc>
          <w:tcPr>
            <w:tcW w:w="406"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7"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C0237F">
        <w:tc>
          <w:tcPr>
            <w:tcW w:w="406"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7"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C0237F">
        <w:tc>
          <w:tcPr>
            <w:tcW w:w="406"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7"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C0237F">
        <w:tc>
          <w:tcPr>
            <w:tcW w:w="406"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7"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C0237F">
        <w:tc>
          <w:tcPr>
            <w:tcW w:w="406"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7"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C0237F">
        <w:tc>
          <w:tcPr>
            <w:tcW w:w="406"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7"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C0237F">
        <w:tc>
          <w:tcPr>
            <w:tcW w:w="406"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7"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C0237F">
        <w:tc>
          <w:tcPr>
            <w:tcW w:w="406"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7"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C0237F">
        <w:tc>
          <w:tcPr>
            <w:tcW w:w="406"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7"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C0237F">
        <w:tc>
          <w:tcPr>
            <w:tcW w:w="406"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7"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C0237F">
        <w:tc>
          <w:tcPr>
            <w:tcW w:w="406"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7"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C0237F">
        <w:tc>
          <w:tcPr>
            <w:tcW w:w="406"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7"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C0237F">
        <w:tc>
          <w:tcPr>
            <w:tcW w:w="406"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7"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C0237F">
        <w:tc>
          <w:tcPr>
            <w:tcW w:w="406"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7"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C0237F">
        <w:tc>
          <w:tcPr>
            <w:tcW w:w="406"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71"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497"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7"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C0237F">
        <w:tc>
          <w:tcPr>
            <w:tcW w:w="406"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7"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C0237F">
        <w:tc>
          <w:tcPr>
            <w:tcW w:w="406"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7"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C0237F">
        <w:tc>
          <w:tcPr>
            <w:tcW w:w="406"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7"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C0237F">
        <w:tc>
          <w:tcPr>
            <w:tcW w:w="406"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71"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497"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7"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C0237F">
        <w:tc>
          <w:tcPr>
            <w:tcW w:w="406"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7"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C0237F">
        <w:tc>
          <w:tcPr>
            <w:tcW w:w="406"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7"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C0237F">
        <w:tc>
          <w:tcPr>
            <w:tcW w:w="406"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71"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497"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7"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C0237F">
        <w:tc>
          <w:tcPr>
            <w:tcW w:w="406"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71"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497"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7"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C0237F">
        <w:tc>
          <w:tcPr>
            <w:tcW w:w="406"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71"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497"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7"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C0237F">
        <w:tc>
          <w:tcPr>
            <w:tcW w:w="406"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7"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C0237F">
        <w:tc>
          <w:tcPr>
            <w:tcW w:w="406"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7"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C0237F">
        <w:tc>
          <w:tcPr>
            <w:tcW w:w="406"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7"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C0237F">
        <w:tc>
          <w:tcPr>
            <w:tcW w:w="406"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7"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C0237F">
        <w:tc>
          <w:tcPr>
            <w:tcW w:w="406"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7"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C0237F">
        <w:tc>
          <w:tcPr>
            <w:tcW w:w="406"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7"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C0237F">
        <w:tc>
          <w:tcPr>
            <w:tcW w:w="406"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7"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C0237F">
        <w:tc>
          <w:tcPr>
            <w:tcW w:w="406"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71"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497"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7"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C0237F">
        <w:tc>
          <w:tcPr>
            <w:tcW w:w="406"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71"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497"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7"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C0237F">
        <w:tc>
          <w:tcPr>
            <w:tcW w:w="406"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7"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C0237F">
        <w:tc>
          <w:tcPr>
            <w:tcW w:w="406"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7"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C0237F">
        <w:tc>
          <w:tcPr>
            <w:tcW w:w="406"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7"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C0237F">
        <w:tc>
          <w:tcPr>
            <w:tcW w:w="406"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7"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C0237F">
        <w:tc>
          <w:tcPr>
            <w:tcW w:w="406"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7"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C0237F">
        <w:tc>
          <w:tcPr>
            <w:tcW w:w="406"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71"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497"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7"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C0237F">
        <w:tc>
          <w:tcPr>
            <w:tcW w:w="406"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7"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C0237F">
        <w:tc>
          <w:tcPr>
            <w:tcW w:w="406"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7"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C0237F">
        <w:tc>
          <w:tcPr>
            <w:tcW w:w="406"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7"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C0237F">
        <w:tc>
          <w:tcPr>
            <w:tcW w:w="406"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71"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497"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7"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C0237F">
        <w:tc>
          <w:tcPr>
            <w:tcW w:w="406"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7"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C0237F">
        <w:tc>
          <w:tcPr>
            <w:tcW w:w="406"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7"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C0237F">
        <w:tc>
          <w:tcPr>
            <w:tcW w:w="406"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7"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C0237F">
        <w:tc>
          <w:tcPr>
            <w:tcW w:w="406"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7"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C0237F">
        <w:tc>
          <w:tcPr>
            <w:tcW w:w="406"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7"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C0237F">
        <w:tc>
          <w:tcPr>
            <w:tcW w:w="406"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7"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C0237F">
        <w:tc>
          <w:tcPr>
            <w:tcW w:w="406"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71"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497"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7"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C0237F">
        <w:tc>
          <w:tcPr>
            <w:tcW w:w="406"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7"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C0237F">
        <w:tc>
          <w:tcPr>
            <w:tcW w:w="406"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7"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C0237F">
        <w:tc>
          <w:tcPr>
            <w:tcW w:w="406"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71"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497"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7"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C0237F">
        <w:tc>
          <w:tcPr>
            <w:tcW w:w="406"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7"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C0237F">
        <w:tc>
          <w:tcPr>
            <w:tcW w:w="406"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7"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C0237F">
        <w:tc>
          <w:tcPr>
            <w:tcW w:w="406"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7"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C0237F">
        <w:tc>
          <w:tcPr>
            <w:tcW w:w="406"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7"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C0237F">
        <w:tc>
          <w:tcPr>
            <w:tcW w:w="406"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71"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497"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7"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C0237F">
        <w:tc>
          <w:tcPr>
            <w:tcW w:w="406"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7"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C0237F">
        <w:tc>
          <w:tcPr>
            <w:tcW w:w="406"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7"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C0237F">
        <w:tc>
          <w:tcPr>
            <w:tcW w:w="406"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7"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C0237F">
        <w:tc>
          <w:tcPr>
            <w:tcW w:w="406"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71"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497"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7"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64760C" w:rsidRPr="00EA5FA7" w14:paraId="277D9233" w14:textId="77777777" w:rsidTr="00C0237F">
        <w:tc>
          <w:tcPr>
            <w:tcW w:w="406" w:type="pct"/>
            <w:shd w:val="solid" w:color="FFFFFF" w:fill="auto"/>
            <w:vAlign w:val="center"/>
          </w:tcPr>
          <w:p w14:paraId="31771011" w14:textId="73057157"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2023-12</w:t>
            </w:r>
          </w:p>
        </w:tc>
        <w:tc>
          <w:tcPr>
            <w:tcW w:w="471" w:type="pct"/>
            <w:shd w:val="solid" w:color="FFFFFF" w:fill="auto"/>
            <w:vAlign w:val="center"/>
          </w:tcPr>
          <w:p w14:paraId="3FB0368A" w14:textId="2DDF0FD9"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RAN#102</w:t>
            </w:r>
          </w:p>
        </w:tc>
        <w:tc>
          <w:tcPr>
            <w:tcW w:w="497" w:type="pct"/>
            <w:shd w:val="solid" w:color="FFFFFF" w:fill="auto"/>
            <w:vAlign w:val="center"/>
          </w:tcPr>
          <w:p w14:paraId="66292838" w14:textId="302D64B1" w:rsidR="0064760C" w:rsidRPr="005A1553" w:rsidRDefault="00006141" w:rsidP="009D2E20">
            <w:pPr>
              <w:pStyle w:val="TAC"/>
              <w:keepNext w:val="0"/>
              <w:keepLines w:val="0"/>
              <w:widowControl w:val="0"/>
              <w:rPr>
                <w:rFonts w:cs="Arial"/>
                <w:color w:val="000000"/>
                <w:sz w:val="16"/>
                <w:szCs w:val="16"/>
              </w:rPr>
            </w:pPr>
            <w:r w:rsidRPr="00006141">
              <w:rPr>
                <w:rFonts w:cs="Arial"/>
                <w:color w:val="000000"/>
                <w:sz w:val="16"/>
                <w:szCs w:val="16"/>
              </w:rPr>
              <w:t>RP-233850</w:t>
            </w:r>
          </w:p>
        </w:tc>
        <w:tc>
          <w:tcPr>
            <w:tcW w:w="290" w:type="pct"/>
            <w:shd w:val="solid" w:color="FFFFFF" w:fill="auto"/>
            <w:vAlign w:val="center"/>
          </w:tcPr>
          <w:p w14:paraId="53F8CF40" w14:textId="438828A4" w:rsidR="0064760C" w:rsidRPr="005A1553" w:rsidRDefault="0064760C" w:rsidP="009D2E20">
            <w:pPr>
              <w:pStyle w:val="TAL"/>
              <w:keepNext w:val="0"/>
              <w:keepLines w:val="0"/>
              <w:widowControl w:val="0"/>
              <w:rPr>
                <w:rFonts w:cs="Arial"/>
                <w:color w:val="000000"/>
                <w:sz w:val="16"/>
              </w:rPr>
            </w:pPr>
            <w:r>
              <w:rPr>
                <w:rFonts w:cs="Arial"/>
                <w:color w:val="000000"/>
                <w:sz w:val="16"/>
              </w:rPr>
              <w:t>1235</w:t>
            </w:r>
          </w:p>
        </w:tc>
        <w:tc>
          <w:tcPr>
            <w:tcW w:w="217" w:type="pct"/>
            <w:shd w:val="solid" w:color="FFFFFF" w:fill="auto"/>
            <w:vAlign w:val="center"/>
          </w:tcPr>
          <w:p w14:paraId="0B339B1A" w14:textId="5AF0E03F" w:rsidR="0064760C" w:rsidRDefault="0064760C" w:rsidP="009D2E20">
            <w:pPr>
              <w:pStyle w:val="TAR"/>
              <w:keepNext w:val="0"/>
              <w:keepLines w:val="0"/>
              <w:widowControl w:val="0"/>
              <w:rPr>
                <w:rFonts w:cs="Arial"/>
                <w:color w:val="000000"/>
                <w:sz w:val="16"/>
              </w:rPr>
            </w:pPr>
            <w:r>
              <w:rPr>
                <w:rFonts w:cs="Arial"/>
                <w:color w:val="000000"/>
                <w:sz w:val="16"/>
              </w:rPr>
              <w:t>1</w:t>
            </w:r>
          </w:p>
        </w:tc>
        <w:tc>
          <w:tcPr>
            <w:tcW w:w="217" w:type="pct"/>
            <w:shd w:val="solid" w:color="FFFFFF" w:fill="auto"/>
            <w:vAlign w:val="center"/>
          </w:tcPr>
          <w:p w14:paraId="55D1E78C" w14:textId="2A975984" w:rsidR="0064760C" w:rsidRPr="0064760C" w:rsidRDefault="0064760C" w:rsidP="009D2E20">
            <w:pPr>
              <w:pStyle w:val="TAC"/>
              <w:keepNext w:val="0"/>
              <w:keepLines w:val="0"/>
              <w:widowControl w:val="0"/>
              <w:rPr>
                <w:rFonts w:cs="Arial"/>
                <w:color w:val="000000"/>
                <w:sz w:val="16"/>
                <w:szCs w:val="16"/>
              </w:rPr>
            </w:pPr>
            <w:r w:rsidRPr="0064760C">
              <w:rPr>
                <w:rFonts w:cs="Arial"/>
                <w:color w:val="000000"/>
                <w:sz w:val="16"/>
                <w:szCs w:val="16"/>
              </w:rPr>
              <w:t>F</w:t>
            </w:r>
          </w:p>
        </w:tc>
        <w:tc>
          <w:tcPr>
            <w:tcW w:w="2535" w:type="pct"/>
            <w:shd w:val="solid" w:color="FFFFFF" w:fill="auto"/>
            <w:vAlign w:val="center"/>
          </w:tcPr>
          <w:p w14:paraId="70ACBB0D" w14:textId="0578B2DC" w:rsidR="0064760C" w:rsidRPr="0064760C" w:rsidRDefault="0064760C" w:rsidP="009D2E20">
            <w:pPr>
              <w:pStyle w:val="TAL"/>
              <w:keepNext w:val="0"/>
              <w:keepLines w:val="0"/>
              <w:widowControl w:val="0"/>
              <w:rPr>
                <w:rFonts w:cs="Arial"/>
                <w:color w:val="000000"/>
                <w:sz w:val="16"/>
                <w:szCs w:val="16"/>
              </w:rPr>
            </w:pPr>
            <w:r w:rsidRPr="0064760C">
              <w:rPr>
                <w:sz w:val="16"/>
                <w:szCs w:val="16"/>
              </w:rPr>
              <w:t xml:space="preserve">Correction to </w:t>
            </w:r>
            <w:r w:rsidRPr="0064760C">
              <w:rPr>
                <w:rFonts w:hint="eastAsia"/>
                <w:sz w:val="16"/>
                <w:szCs w:val="16"/>
                <w:lang w:val="en-US" w:eastAsia="zh-CN"/>
              </w:rPr>
              <w:t>F1AP</w:t>
            </w:r>
            <w:r w:rsidRPr="0064760C">
              <w:rPr>
                <w:sz w:val="16"/>
                <w:szCs w:val="16"/>
              </w:rPr>
              <w:t xml:space="preserve"> for the misalignment on DL PRS</w:t>
            </w:r>
          </w:p>
        </w:tc>
        <w:tc>
          <w:tcPr>
            <w:tcW w:w="367" w:type="pct"/>
            <w:shd w:val="solid" w:color="FFFFFF" w:fill="auto"/>
            <w:vAlign w:val="center"/>
          </w:tcPr>
          <w:p w14:paraId="2D90CFB8" w14:textId="3CE5735F" w:rsidR="0064760C" w:rsidRPr="005A1553" w:rsidRDefault="0064760C" w:rsidP="009D2E20">
            <w:pPr>
              <w:pStyle w:val="TAC"/>
              <w:keepNext w:val="0"/>
              <w:keepLines w:val="0"/>
              <w:widowControl w:val="0"/>
              <w:rPr>
                <w:rFonts w:cs="Arial"/>
                <w:color w:val="000000"/>
                <w:sz w:val="16"/>
                <w:szCs w:val="16"/>
              </w:rPr>
            </w:pPr>
            <w:r>
              <w:rPr>
                <w:rFonts w:cs="Arial"/>
                <w:color w:val="000000"/>
                <w:sz w:val="16"/>
                <w:szCs w:val="16"/>
              </w:rPr>
              <w:t>16.16.0</w:t>
            </w:r>
          </w:p>
        </w:tc>
      </w:tr>
      <w:tr w:rsidR="00CD37A1" w:rsidRPr="00EA5FA7" w14:paraId="209322A1" w14:textId="77777777" w:rsidTr="00C0237F">
        <w:tc>
          <w:tcPr>
            <w:tcW w:w="406" w:type="pct"/>
            <w:shd w:val="solid" w:color="FFFFFF" w:fill="auto"/>
            <w:vAlign w:val="center"/>
          </w:tcPr>
          <w:p w14:paraId="7D58E0AD" w14:textId="149058A6"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2024-03</w:t>
            </w:r>
          </w:p>
        </w:tc>
        <w:tc>
          <w:tcPr>
            <w:tcW w:w="471" w:type="pct"/>
            <w:shd w:val="solid" w:color="FFFFFF" w:fill="auto"/>
            <w:vAlign w:val="center"/>
          </w:tcPr>
          <w:p w14:paraId="55B04927" w14:textId="6B65F883" w:rsidR="00CD37A1" w:rsidRDefault="00CD37A1" w:rsidP="00CD37A1">
            <w:pPr>
              <w:pStyle w:val="TAC"/>
              <w:keepNext w:val="0"/>
              <w:keepLines w:val="0"/>
              <w:widowControl w:val="0"/>
              <w:rPr>
                <w:rFonts w:cs="Arial"/>
                <w:color w:val="000000"/>
                <w:sz w:val="16"/>
                <w:szCs w:val="16"/>
              </w:rPr>
            </w:pPr>
            <w:r w:rsidRPr="00EF319B">
              <w:rPr>
                <w:rFonts w:cs="Arial"/>
                <w:color w:val="000000"/>
                <w:sz w:val="16"/>
                <w:szCs w:val="16"/>
              </w:rPr>
              <w:t>RAN#103</w:t>
            </w:r>
          </w:p>
        </w:tc>
        <w:tc>
          <w:tcPr>
            <w:tcW w:w="497" w:type="pct"/>
            <w:shd w:val="solid" w:color="FFFFFF" w:fill="auto"/>
            <w:vAlign w:val="center"/>
          </w:tcPr>
          <w:p w14:paraId="66F34431" w14:textId="7135FC7A" w:rsidR="00CD37A1" w:rsidRPr="00006141" w:rsidRDefault="00CD37A1" w:rsidP="00CD37A1">
            <w:pPr>
              <w:pStyle w:val="TAC"/>
              <w:keepNext w:val="0"/>
              <w:keepLines w:val="0"/>
              <w:widowControl w:val="0"/>
              <w:rPr>
                <w:rFonts w:cs="Arial"/>
                <w:color w:val="000000"/>
                <w:sz w:val="16"/>
                <w:szCs w:val="16"/>
              </w:rPr>
            </w:pPr>
            <w:r w:rsidRPr="00EF319B">
              <w:rPr>
                <w:rFonts w:cs="Arial"/>
                <w:color w:val="000000"/>
                <w:sz w:val="16"/>
                <w:szCs w:val="16"/>
              </w:rPr>
              <w:t>RP-240645</w:t>
            </w:r>
          </w:p>
        </w:tc>
        <w:tc>
          <w:tcPr>
            <w:tcW w:w="290" w:type="pct"/>
            <w:shd w:val="solid" w:color="FFFFFF" w:fill="auto"/>
            <w:vAlign w:val="center"/>
          </w:tcPr>
          <w:p w14:paraId="1D8C02A4" w14:textId="5BC5540D" w:rsidR="00CD37A1" w:rsidRDefault="00CD37A1" w:rsidP="00CD37A1">
            <w:pPr>
              <w:pStyle w:val="TAL"/>
              <w:keepNext w:val="0"/>
              <w:keepLines w:val="0"/>
              <w:widowControl w:val="0"/>
              <w:rPr>
                <w:rFonts w:cs="Arial"/>
                <w:color w:val="000000"/>
                <w:sz w:val="16"/>
              </w:rPr>
            </w:pPr>
            <w:r w:rsidRPr="00EF319B">
              <w:rPr>
                <w:rFonts w:cs="Arial"/>
                <w:color w:val="000000"/>
                <w:sz w:val="16"/>
                <w:szCs w:val="16"/>
              </w:rPr>
              <w:t>1327</w:t>
            </w:r>
          </w:p>
        </w:tc>
        <w:tc>
          <w:tcPr>
            <w:tcW w:w="217" w:type="pct"/>
            <w:shd w:val="solid" w:color="FFFFFF" w:fill="auto"/>
            <w:vAlign w:val="center"/>
          </w:tcPr>
          <w:p w14:paraId="1F4E0434" w14:textId="0AFF9303" w:rsidR="00CD37A1" w:rsidRDefault="00CD37A1" w:rsidP="00CD37A1">
            <w:pPr>
              <w:pStyle w:val="TAR"/>
              <w:keepNext w:val="0"/>
              <w:keepLines w:val="0"/>
              <w:widowControl w:val="0"/>
              <w:rPr>
                <w:rFonts w:cs="Arial"/>
                <w:color w:val="000000"/>
                <w:sz w:val="16"/>
              </w:rPr>
            </w:pPr>
            <w:r>
              <w:rPr>
                <w:rFonts w:cs="Arial"/>
                <w:color w:val="000000"/>
                <w:sz w:val="16"/>
                <w:szCs w:val="16"/>
              </w:rPr>
              <w:t>-</w:t>
            </w:r>
          </w:p>
        </w:tc>
        <w:tc>
          <w:tcPr>
            <w:tcW w:w="217" w:type="pct"/>
            <w:shd w:val="solid" w:color="FFFFFF" w:fill="auto"/>
            <w:vAlign w:val="center"/>
          </w:tcPr>
          <w:p w14:paraId="0F040254" w14:textId="64B88313" w:rsidR="00CD37A1" w:rsidRPr="0064760C" w:rsidRDefault="00CD37A1" w:rsidP="00CD37A1">
            <w:pPr>
              <w:pStyle w:val="TAC"/>
              <w:keepNext w:val="0"/>
              <w:keepLines w:val="0"/>
              <w:widowControl w:val="0"/>
              <w:rPr>
                <w:rFonts w:cs="Arial"/>
                <w:color w:val="000000"/>
                <w:sz w:val="16"/>
                <w:szCs w:val="16"/>
              </w:rPr>
            </w:pPr>
            <w:r w:rsidRPr="00EF319B">
              <w:rPr>
                <w:rFonts w:cs="Arial"/>
                <w:color w:val="000000"/>
                <w:sz w:val="16"/>
                <w:szCs w:val="16"/>
              </w:rPr>
              <w:t>F</w:t>
            </w:r>
          </w:p>
        </w:tc>
        <w:tc>
          <w:tcPr>
            <w:tcW w:w="2535" w:type="pct"/>
            <w:shd w:val="solid" w:color="FFFFFF" w:fill="auto"/>
            <w:vAlign w:val="center"/>
          </w:tcPr>
          <w:p w14:paraId="27DA1647" w14:textId="584329DC" w:rsidR="00CD37A1" w:rsidRPr="0064760C" w:rsidRDefault="00CD37A1" w:rsidP="00CD37A1">
            <w:pPr>
              <w:pStyle w:val="TAL"/>
              <w:keepNext w:val="0"/>
              <w:keepLines w:val="0"/>
              <w:widowControl w:val="0"/>
              <w:rPr>
                <w:sz w:val="16"/>
                <w:szCs w:val="16"/>
              </w:rPr>
            </w:pPr>
            <w:r w:rsidRPr="00EF319B">
              <w:rPr>
                <w:rFonts w:cs="Arial"/>
                <w:color w:val="000000"/>
                <w:sz w:val="16"/>
                <w:szCs w:val="16"/>
              </w:rPr>
              <w:t>PRS Angle Item ASN Correction</w:t>
            </w:r>
          </w:p>
        </w:tc>
        <w:tc>
          <w:tcPr>
            <w:tcW w:w="367" w:type="pct"/>
            <w:shd w:val="solid" w:color="FFFFFF" w:fill="auto"/>
            <w:vAlign w:val="center"/>
          </w:tcPr>
          <w:p w14:paraId="74955963" w14:textId="28F24EF2" w:rsidR="00CD37A1" w:rsidRDefault="00CD37A1" w:rsidP="00CD37A1">
            <w:pPr>
              <w:pStyle w:val="TAC"/>
              <w:keepNext w:val="0"/>
              <w:keepLines w:val="0"/>
              <w:widowControl w:val="0"/>
              <w:rPr>
                <w:rFonts w:cs="Arial"/>
                <w:color w:val="000000"/>
                <w:sz w:val="16"/>
                <w:szCs w:val="16"/>
              </w:rPr>
            </w:pPr>
            <w:r>
              <w:rPr>
                <w:rFonts w:cs="Arial"/>
                <w:color w:val="000000"/>
                <w:sz w:val="16"/>
                <w:szCs w:val="16"/>
              </w:rPr>
              <w:t>16.17.0</w:t>
            </w:r>
          </w:p>
        </w:tc>
      </w:tr>
      <w:tr w:rsidR="00003FA7" w:rsidRPr="00EA5FA7" w14:paraId="741E8E58" w14:textId="77777777" w:rsidTr="00C0237F">
        <w:tc>
          <w:tcPr>
            <w:tcW w:w="406" w:type="pct"/>
            <w:shd w:val="solid" w:color="FFFFFF" w:fill="auto"/>
            <w:vAlign w:val="center"/>
          </w:tcPr>
          <w:p w14:paraId="6E1BC138" w14:textId="4639BDB0"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2024-06</w:t>
            </w:r>
          </w:p>
        </w:tc>
        <w:tc>
          <w:tcPr>
            <w:tcW w:w="471" w:type="pct"/>
            <w:shd w:val="solid" w:color="FFFFFF" w:fill="auto"/>
            <w:vAlign w:val="center"/>
          </w:tcPr>
          <w:p w14:paraId="39D071A9" w14:textId="302EF01D"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RAN#104</w:t>
            </w:r>
          </w:p>
        </w:tc>
        <w:tc>
          <w:tcPr>
            <w:tcW w:w="497" w:type="pct"/>
            <w:shd w:val="solid" w:color="FFFFFF" w:fill="auto"/>
            <w:vAlign w:val="center"/>
          </w:tcPr>
          <w:p w14:paraId="0CA54507" w14:textId="65CF3542" w:rsidR="00003FA7" w:rsidRPr="00EF319B" w:rsidRDefault="005A348C" w:rsidP="00003FA7">
            <w:pPr>
              <w:pStyle w:val="TAC"/>
              <w:keepNext w:val="0"/>
              <w:keepLines w:val="0"/>
              <w:widowControl w:val="0"/>
              <w:rPr>
                <w:rFonts w:cs="Arial"/>
                <w:color w:val="000000"/>
                <w:sz w:val="16"/>
                <w:szCs w:val="16"/>
              </w:rPr>
            </w:pPr>
            <w:r w:rsidRPr="005A348C">
              <w:rPr>
                <w:rFonts w:cs="Arial"/>
                <w:color w:val="000000"/>
                <w:sz w:val="16"/>
                <w:szCs w:val="16"/>
              </w:rPr>
              <w:t>RP-241115</w:t>
            </w:r>
          </w:p>
        </w:tc>
        <w:tc>
          <w:tcPr>
            <w:tcW w:w="290" w:type="pct"/>
            <w:shd w:val="solid" w:color="FFFFFF" w:fill="auto"/>
            <w:vAlign w:val="center"/>
          </w:tcPr>
          <w:p w14:paraId="3B55CED9" w14:textId="0A8026A9"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1375</w:t>
            </w:r>
          </w:p>
        </w:tc>
        <w:tc>
          <w:tcPr>
            <w:tcW w:w="217" w:type="pct"/>
            <w:shd w:val="solid" w:color="FFFFFF" w:fill="auto"/>
            <w:vAlign w:val="center"/>
          </w:tcPr>
          <w:p w14:paraId="65ED223D" w14:textId="7157E594" w:rsidR="00003FA7" w:rsidRDefault="00003FA7" w:rsidP="00003FA7">
            <w:pPr>
              <w:pStyle w:val="TAR"/>
              <w:keepNext w:val="0"/>
              <w:keepLines w:val="0"/>
              <w:widowControl w:val="0"/>
              <w:rPr>
                <w:rFonts w:cs="Arial"/>
                <w:color w:val="000000"/>
                <w:sz w:val="16"/>
                <w:szCs w:val="16"/>
              </w:rPr>
            </w:pPr>
            <w:r w:rsidRPr="006F3282">
              <w:rPr>
                <w:rFonts w:cs="Arial"/>
                <w:color w:val="000000"/>
                <w:sz w:val="16"/>
                <w:szCs w:val="16"/>
              </w:rPr>
              <w:t>1</w:t>
            </w:r>
          </w:p>
        </w:tc>
        <w:tc>
          <w:tcPr>
            <w:tcW w:w="217" w:type="pct"/>
            <w:shd w:val="solid" w:color="FFFFFF" w:fill="auto"/>
            <w:vAlign w:val="center"/>
          </w:tcPr>
          <w:p w14:paraId="55475BF8" w14:textId="540F43D8" w:rsidR="00003FA7" w:rsidRPr="00EF319B" w:rsidRDefault="00003FA7" w:rsidP="00003FA7">
            <w:pPr>
              <w:pStyle w:val="TAC"/>
              <w:keepNext w:val="0"/>
              <w:keepLines w:val="0"/>
              <w:widowControl w:val="0"/>
              <w:rPr>
                <w:rFonts w:cs="Arial"/>
                <w:color w:val="000000"/>
                <w:sz w:val="16"/>
                <w:szCs w:val="16"/>
              </w:rPr>
            </w:pPr>
            <w:r w:rsidRPr="006F3282">
              <w:rPr>
                <w:rFonts w:cs="Arial"/>
                <w:color w:val="000000"/>
                <w:sz w:val="16"/>
                <w:szCs w:val="16"/>
              </w:rPr>
              <w:t>F</w:t>
            </w:r>
          </w:p>
        </w:tc>
        <w:tc>
          <w:tcPr>
            <w:tcW w:w="2535" w:type="pct"/>
            <w:shd w:val="solid" w:color="FFFFFF" w:fill="auto"/>
            <w:vAlign w:val="center"/>
          </w:tcPr>
          <w:p w14:paraId="2DA022D2" w14:textId="68AA90A8" w:rsidR="00003FA7" w:rsidRPr="00EF319B" w:rsidRDefault="00003FA7" w:rsidP="00003FA7">
            <w:pPr>
              <w:pStyle w:val="TAL"/>
              <w:keepNext w:val="0"/>
              <w:keepLines w:val="0"/>
              <w:widowControl w:val="0"/>
              <w:rPr>
                <w:rFonts w:cs="Arial"/>
                <w:color w:val="000000"/>
                <w:sz w:val="16"/>
                <w:szCs w:val="16"/>
              </w:rPr>
            </w:pPr>
            <w:r w:rsidRPr="006F3282">
              <w:rPr>
                <w:rFonts w:cs="Arial"/>
                <w:color w:val="000000"/>
                <w:sz w:val="16"/>
                <w:szCs w:val="16"/>
              </w:rPr>
              <w:t>Correction of Time Reference Information</w:t>
            </w:r>
          </w:p>
        </w:tc>
        <w:tc>
          <w:tcPr>
            <w:tcW w:w="367" w:type="pct"/>
            <w:shd w:val="solid" w:color="FFFFFF" w:fill="auto"/>
            <w:vAlign w:val="center"/>
          </w:tcPr>
          <w:p w14:paraId="73649113" w14:textId="727C590A" w:rsidR="00003FA7" w:rsidRDefault="00003FA7" w:rsidP="00003FA7">
            <w:pPr>
              <w:pStyle w:val="TAC"/>
              <w:keepNext w:val="0"/>
              <w:keepLines w:val="0"/>
              <w:widowControl w:val="0"/>
              <w:rPr>
                <w:rFonts w:cs="Arial"/>
                <w:color w:val="000000"/>
                <w:sz w:val="16"/>
                <w:szCs w:val="16"/>
              </w:rPr>
            </w:pPr>
            <w:r w:rsidRPr="006F3282">
              <w:rPr>
                <w:rFonts w:cs="Arial"/>
                <w:color w:val="000000"/>
                <w:sz w:val="16"/>
                <w:szCs w:val="16"/>
              </w:rPr>
              <w:t>16.18.0</w:t>
            </w:r>
          </w:p>
        </w:tc>
      </w:tr>
      <w:tr w:rsidR="00C0237F" w:rsidRPr="00EA5FA7" w14:paraId="2EE0D6F5" w14:textId="77777777" w:rsidTr="00C0237F">
        <w:tc>
          <w:tcPr>
            <w:tcW w:w="406" w:type="pct"/>
            <w:shd w:val="solid" w:color="FFFFFF" w:fill="auto"/>
            <w:vAlign w:val="center"/>
          </w:tcPr>
          <w:p w14:paraId="711D5A36" w14:textId="728E320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0E1AC75A" w14:textId="54234AA1"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345E7EC5" w14:textId="404DFE22"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3</w:t>
            </w:r>
          </w:p>
        </w:tc>
        <w:tc>
          <w:tcPr>
            <w:tcW w:w="290" w:type="pct"/>
            <w:shd w:val="solid" w:color="FFFFFF" w:fill="auto"/>
            <w:vAlign w:val="center"/>
          </w:tcPr>
          <w:p w14:paraId="28321273" w14:textId="4B5F6D21"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0</w:t>
            </w:r>
          </w:p>
        </w:tc>
        <w:tc>
          <w:tcPr>
            <w:tcW w:w="217" w:type="pct"/>
            <w:shd w:val="solid" w:color="FFFFFF" w:fill="auto"/>
            <w:vAlign w:val="center"/>
          </w:tcPr>
          <w:p w14:paraId="23FA992D" w14:textId="26EA79CF"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FD30D31" w14:textId="0C4FC67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A</w:t>
            </w:r>
          </w:p>
        </w:tc>
        <w:tc>
          <w:tcPr>
            <w:tcW w:w="2535" w:type="pct"/>
            <w:shd w:val="solid" w:color="FFFFFF" w:fill="auto"/>
            <w:vAlign w:val="center"/>
          </w:tcPr>
          <w:p w14:paraId="3EADF355" w14:textId="6B7E0CB6"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asymmetric UL and DL for TDD Carrier</w:t>
            </w:r>
          </w:p>
        </w:tc>
        <w:tc>
          <w:tcPr>
            <w:tcW w:w="367" w:type="pct"/>
            <w:shd w:val="solid" w:color="FFFFFF" w:fill="auto"/>
            <w:vAlign w:val="center"/>
          </w:tcPr>
          <w:p w14:paraId="325CD840" w14:textId="5DBA8C8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63E036D3" w14:textId="77777777" w:rsidTr="00C0237F">
        <w:tc>
          <w:tcPr>
            <w:tcW w:w="406" w:type="pct"/>
            <w:shd w:val="solid" w:color="FFFFFF" w:fill="auto"/>
            <w:vAlign w:val="center"/>
          </w:tcPr>
          <w:p w14:paraId="25645C9B" w14:textId="58AD7B18"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16417044" w14:textId="12582B14"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677C9EE4" w14:textId="2E2AC2C4"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4</w:t>
            </w:r>
          </w:p>
        </w:tc>
        <w:tc>
          <w:tcPr>
            <w:tcW w:w="290" w:type="pct"/>
            <w:shd w:val="solid" w:color="FFFFFF" w:fill="auto"/>
            <w:vAlign w:val="center"/>
          </w:tcPr>
          <w:p w14:paraId="32E887E4" w14:textId="576D014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59</w:t>
            </w:r>
          </w:p>
        </w:tc>
        <w:tc>
          <w:tcPr>
            <w:tcW w:w="217" w:type="pct"/>
            <w:shd w:val="solid" w:color="FFFFFF" w:fill="auto"/>
            <w:vAlign w:val="center"/>
          </w:tcPr>
          <w:p w14:paraId="1DB2015C" w14:textId="0BD66526"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1</w:t>
            </w:r>
          </w:p>
        </w:tc>
        <w:tc>
          <w:tcPr>
            <w:tcW w:w="217" w:type="pct"/>
            <w:shd w:val="solid" w:color="FFFFFF" w:fill="auto"/>
            <w:vAlign w:val="center"/>
          </w:tcPr>
          <w:p w14:paraId="50EADD7E" w14:textId="3AF3154F"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5D401804" w14:textId="1A853B8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Aligning procedure code between releases</w:t>
            </w:r>
          </w:p>
        </w:tc>
        <w:tc>
          <w:tcPr>
            <w:tcW w:w="367" w:type="pct"/>
            <w:shd w:val="solid" w:color="FFFFFF" w:fill="auto"/>
            <w:vAlign w:val="center"/>
          </w:tcPr>
          <w:p w14:paraId="7EE64B35" w14:textId="0448D2D5"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C0237F" w:rsidRPr="00EA5FA7" w14:paraId="56908F51" w14:textId="77777777" w:rsidTr="00C0237F">
        <w:tc>
          <w:tcPr>
            <w:tcW w:w="406" w:type="pct"/>
            <w:shd w:val="solid" w:color="FFFFFF" w:fill="auto"/>
            <w:vAlign w:val="center"/>
          </w:tcPr>
          <w:p w14:paraId="417C695E" w14:textId="78CCD85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2024-09</w:t>
            </w:r>
          </w:p>
        </w:tc>
        <w:tc>
          <w:tcPr>
            <w:tcW w:w="471" w:type="pct"/>
            <w:shd w:val="solid" w:color="FFFFFF" w:fill="auto"/>
            <w:vAlign w:val="center"/>
          </w:tcPr>
          <w:p w14:paraId="5CE32279" w14:textId="659587AE"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RAN#105</w:t>
            </w:r>
          </w:p>
        </w:tc>
        <w:tc>
          <w:tcPr>
            <w:tcW w:w="497" w:type="pct"/>
            <w:shd w:val="solid" w:color="FFFFFF" w:fill="auto"/>
            <w:vAlign w:val="center"/>
          </w:tcPr>
          <w:p w14:paraId="10AE684E" w14:textId="4D037A87" w:rsidR="00C0237F" w:rsidRPr="005A348C" w:rsidRDefault="00C0237F" w:rsidP="00C0237F">
            <w:pPr>
              <w:pStyle w:val="TAC"/>
              <w:keepNext w:val="0"/>
              <w:keepLines w:val="0"/>
              <w:widowControl w:val="0"/>
              <w:rPr>
                <w:rFonts w:cs="Arial"/>
                <w:color w:val="000000"/>
                <w:sz w:val="16"/>
                <w:szCs w:val="16"/>
              </w:rPr>
            </w:pPr>
            <w:r w:rsidRPr="00481756">
              <w:rPr>
                <w:rFonts w:cs="Arial"/>
                <w:sz w:val="16"/>
                <w:szCs w:val="16"/>
              </w:rPr>
              <w:t>RP-241870</w:t>
            </w:r>
          </w:p>
        </w:tc>
        <w:tc>
          <w:tcPr>
            <w:tcW w:w="290" w:type="pct"/>
            <w:shd w:val="solid" w:color="FFFFFF" w:fill="auto"/>
            <w:vAlign w:val="center"/>
          </w:tcPr>
          <w:p w14:paraId="0DE444D7" w14:textId="230AB303"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1474</w:t>
            </w:r>
          </w:p>
        </w:tc>
        <w:tc>
          <w:tcPr>
            <w:tcW w:w="217" w:type="pct"/>
            <w:shd w:val="solid" w:color="FFFFFF" w:fill="auto"/>
            <w:vAlign w:val="center"/>
          </w:tcPr>
          <w:p w14:paraId="0931B10B" w14:textId="6C824517" w:rsidR="00C0237F" w:rsidRPr="006F3282" w:rsidRDefault="00C0237F" w:rsidP="00C0237F">
            <w:pPr>
              <w:pStyle w:val="TAR"/>
              <w:keepNext w:val="0"/>
              <w:keepLines w:val="0"/>
              <w:widowControl w:val="0"/>
              <w:rPr>
                <w:rFonts w:cs="Arial"/>
                <w:color w:val="000000"/>
                <w:sz w:val="16"/>
                <w:szCs w:val="16"/>
              </w:rPr>
            </w:pPr>
            <w:r w:rsidRPr="005E56C2">
              <w:rPr>
                <w:rFonts w:cs="Arial"/>
                <w:color w:val="000000"/>
                <w:sz w:val="16"/>
                <w:szCs w:val="16"/>
              </w:rPr>
              <w:t>-</w:t>
            </w:r>
          </w:p>
        </w:tc>
        <w:tc>
          <w:tcPr>
            <w:tcW w:w="217" w:type="pct"/>
            <w:shd w:val="solid" w:color="FFFFFF" w:fill="auto"/>
            <w:vAlign w:val="center"/>
          </w:tcPr>
          <w:p w14:paraId="5261AAAB" w14:textId="5CA17CBD"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F</w:t>
            </w:r>
          </w:p>
        </w:tc>
        <w:tc>
          <w:tcPr>
            <w:tcW w:w="2535" w:type="pct"/>
            <w:shd w:val="solid" w:color="FFFFFF" w:fill="auto"/>
            <w:vAlign w:val="center"/>
          </w:tcPr>
          <w:p w14:paraId="07DD3A64" w14:textId="3A3B4264" w:rsidR="00C0237F" w:rsidRPr="006F3282" w:rsidRDefault="00C0237F" w:rsidP="00C0237F">
            <w:pPr>
              <w:pStyle w:val="TAL"/>
              <w:keepNext w:val="0"/>
              <w:keepLines w:val="0"/>
              <w:widowControl w:val="0"/>
              <w:rPr>
                <w:rFonts w:cs="Arial"/>
                <w:color w:val="000000"/>
                <w:sz w:val="16"/>
                <w:szCs w:val="16"/>
              </w:rPr>
            </w:pPr>
            <w:r w:rsidRPr="005E56C2">
              <w:rPr>
                <w:rFonts w:cs="Arial"/>
                <w:color w:val="000000"/>
                <w:sz w:val="16"/>
                <w:szCs w:val="16"/>
              </w:rPr>
              <w:t>Correction on SSB transmission periodicity for IAB</w:t>
            </w:r>
          </w:p>
        </w:tc>
        <w:tc>
          <w:tcPr>
            <w:tcW w:w="367" w:type="pct"/>
            <w:shd w:val="solid" w:color="FFFFFF" w:fill="auto"/>
            <w:vAlign w:val="center"/>
          </w:tcPr>
          <w:p w14:paraId="4D15C0C1" w14:textId="0E6EC71B" w:rsidR="00C0237F" w:rsidRPr="006F3282" w:rsidRDefault="00C0237F" w:rsidP="00C0237F">
            <w:pPr>
              <w:pStyle w:val="TAC"/>
              <w:keepNext w:val="0"/>
              <w:keepLines w:val="0"/>
              <w:widowControl w:val="0"/>
              <w:rPr>
                <w:rFonts w:cs="Arial"/>
                <w:color w:val="000000"/>
                <w:sz w:val="16"/>
                <w:szCs w:val="16"/>
              </w:rPr>
            </w:pPr>
            <w:r w:rsidRPr="005E56C2">
              <w:rPr>
                <w:rFonts w:cs="Arial"/>
                <w:color w:val="000000"/>
                <w:sz w:val="16"/>
                <w:szCs w:val="16"/>
              </w:rPr>
              <w:t>16.19.0</w:t>
            </w:r>
          </w:p>
        </w:tc>
      </w:tr>
      <w:tr w:rsidR="003F47B1" w:rsidRPr="00EA5FA7" w14:paraId="4EBCB9BA" w14:textId="77777777" w:rsidTr="00C0237F">
        <w:tc>
          <w:tcPr>
            <w:tcW w:w="406" w:type="pct"/>
            <w:shd w:val="solid" w:color="FFFFFF" w:fill="auto"/>
            <w:vAlign w:val="center"/>
          </w:tcPr>
          <w:p w14:paraId="0F49895E" w14:textId="6FC3C73B"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3278184" w14:textId="7FE959D9"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DA0586D" w14:textId="60A8996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3B6D45A2" w14:textId="4D77052C"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87</w:t>
            </w:r>
          </w:p>
        </w:tc>
        <w:tc>
          <w:tcPr>
            <w:tcW w:w="217" w:type="pct"/>
            <w:shd w:val="solid" w:color="FFFFFF" w:fill="auto"/>
            <w:vAlign w:val="center"/>
          </w:tcPr>
          <w:p w14:paraId="6A153163" w14:textId="411D9F3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4A14A57D" w14:textId="20355329"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51D9649" w14:textId="5667404C"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f Positioning SI for connected UE</w:t>
            </w:r>
          </w:p>
        </w:tc>
        <w:tc>
          <w:tcPr>
            <w:tcW w:w="367" w:type="pct"/>
            <w:shd w:val="solid" w:color="FFFFFF" w:fill="auto"/>
            <w:vAlign w:val="center"/>
          </w:tcPr>
          <w:p w14:paraId="2B1B3B3F" w14:textId="5F7EDD1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2DDB60D7" w14:textId="77777777" w:rsidTr="00C0237F">
        <w:tc>
          <w:tcPr>
            <w:tcW w:w="406" w:type="pct"/>
            <w:shd w:val="solid" w:color="FFFFFF" w:fill="auto"/>
            <w:vAlign w:val="center"/>
          </w:tcPr>
          <w:p w14:paraId="0739F30E" w14:textId="2CFCF4E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552E14E9" w14:textId="7F4AF8CF"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63E50AA8" w14:textId="0F9E5D28"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64D6AAF7" w14:textId="3977C635"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497</w:t>
            </w:r>
          </w:p>
        </w:tc>
        <w:tc>
          <w:tcPr>
            <w:tcW w:w="217" w:type="pct"/>
            <w:shd w:val="solid" w:color="FFFFFF" w:fill="auto"/>
            <w:vAlign w:val="center"/>
          </w:tcPr>
          <w:p w14:paraId="1A69C111" w14:textId="4D99C3A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66205BE6" w14:textId="0FA44262"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027285A3" w14:textId="4D75504F"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Positioning measurement correction related to "shall, if supported"</w:t>
            </w:r>
          </w:p>
        </w:tc>
        <w:tc>
          <w:tcPr>
            <w:tcW w:w="367" w:type="pct"/>
            <w:shd w:val="solid" w:color="FFFFFF" w:fill="auto"/>
            <w:vAlign w:val="center"/>
          </w:tcPr>
          <w:p w14:paraId="7E7D7416" w14:textId="3DAF79E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58194772" w14:textId="77777777" w:rsidTr="00C0237F">
        <w:tc>
          <w:tcPr>
            <w:tcW w:w="406" w:type="pct"/>
            <w:shd w:val="solid" w:color="FFFFFF" w:fill="auto"/>
            <w:vAlign w:val="center"/>
          </w:tcPr>
          <w:p w14:paraId="330CE4B3" w14:textId="509B9114"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10AE71BC" w14:textId="7B199BE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0F4DF073" w14:textId="487D4AD0"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0</w:t>
            </w:r>
          </w:p>
        </w:tc>
        <w:tc>
          <w:tcPr>
            <w:tcW w:w="290" w:type="pct"/>
            <w:shd w:val="solid" w:color="FFFFFF" w:fill="auto"/>
            <w:vAlign w:val="center"/>
          </w:tcPr>
          <w:p w14:paraId="3C0E1344" w14:textId="6B282059"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00</w:t>
            </w:r>
          </w:p>
        </w:tc>
        <w:tc>
          <w:tcPr>
            <w:tcW w:w="217" w:type="pct"/>
            <w:shd w:val="solid" w:color="FFFFFF" w:fill="auto"/>
            <w:vAlign w:val="center"/>
          </w:tcPr>
          <w:p w14:paraId="0305E6FB" w14:textId="7BA97958"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3</w:t>
            </w:r>
          </w:p>
        </w:tc>
        <w:tc>
          <w:tcPr>
            <w:tcW w:w="217" w:type="pct"/>
            <w:shd w:val="solid" w:color="FFFFFF" w:fill="auto"/>
            <w:vAlign w:val="center"/>
          </w:tcPr>
          <w:p w14:paraId="147AE568" w14:textId="509B0315"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49BF7F6E" w14:textId="45E60016"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BAP mapping configuration for IAB</w:t>
            </w:r>
          </w:p>
        </w:tc>
        <w:tc>
          <w:tcPr>
            <w:tcW w:w="367" w:type="pct"/>
            <w:shd w:val="solid" w:color="FFFFFF" w:fill="auto"/>
            <w:vAlign w:val="center"/>
          </w:tcPr>
          <w:p w14:paraId="528875BA" w14:textId="06BEFB4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3CF2CE99" w14:textId="77777777" w:rsidTr="00C0237F">
        <w:tc>
          <w:tcPr>
            <w:tcW w:w="406" w:type="pct"/>
            <w:shd w:val="solid" w:color="FFFFFF" w:fill="auto"/>
            <w:vAlign w:val="center"/>
          </w:tcPr>
          <w:p w14:paraId="2BAFAF62" w14:textId="5986F320"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DE814BA" w14:textId="2929FFA6"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B6FDA0C" w14:textId="21ED76B2"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4</w:t>
            </w:r>
          </w:p>
        </w:tc>
        <w:tc>
          <w:tcPr>
            <w:tcW w:w="290" w:type="pct"/>
            <w:shd w:val="solid" w:color="FFFFFF" w:fill="auto"/>
            <w:vAlign w:val="center"/>
          </w:tcPr>
          <w:p w14:paraId="2D0CB3DC" w14:textId="483F4CA1"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2</w:t>
            </w:r>
          </w:p>
        </w:tc>
        <w:tc>
          <w:tcPr>
            <w:tcW w:w="217" w:type="pct"/>
            <w:shd w:val="solid" w:color="FFFFFF" w:fill="auto"/>
            <w:vAlign w:val="center"/>
          </w:tcPr>
          <w:p w14:paraId="5B5CCCEC" w14:textId="1EF6F4BB"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2</w:t>
            </w:r>
          </w:p>
        </w:tc>
        <w:tc>
          <w:tcPr>
            <w:tcW w:w="217" w:type="pct"/>
            <w:shd w:val="solid" w:color="FFFFFF" w:fill="auto"/>
            <w:vAlign w:val="center"/>
          </w:tcPr>
          <w:p w14:paraId="122E56F3" w14:textId="3533169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16CA5A42" w14:textId="4B4FB62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orrection on FR1 SRS Bandwidth in Requested SRS Transmission Characteristics</w:t>
            </w:r>
          </w:p>
        </w:tc>
        <w:tc>
          <w:tcPr>
            <w:tcW w:w="367" w:type="pct"/>
            <w:shd w:val="solid" w:color="FFFFFF" w:fill="auto"/>
            <w:vAlign w:val="center"/>
          </w:tcPr>
          <w:p w14:paraId="6BF54F5F" w14:textId="7DEC9ABD"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3F47B1" w:rsidRPr="00EA5FA7" w14:paraId="0F3E5FC1" w14:textId="77777777" w:rsidTr="00C0237F">
        <w:tc>
          <w:tcPr>
            <w:tcW w:w="406" w:type="pct"/>
            <w:shd w:val="solid" w:color="FFFFFF" w:fill="auto"/>
            <w:vAlign w:val="center"/>
          </w:tcPr>
          <w:p w14:paraId="3C96D649" w14:textId="0926EC7D"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2024-12</w:t>
            </w:r>
          </w:p>
        </w:tc>
        <w:tc>
          <w:tcPr>
            <w:tcW w:w="471" w:type="pct"/>
            <w:shd w:val="solid" w:color="FFFFFF" w:fill="auto"/>
            <w:vAlign w:val="center"/>
          </w:tcPr>
          <w:p w14:paraId="01A789A3" w14:textId="354B3E38" w:rsidR="003F47B1" w:rsidRPr="005E56C2" w:rsidRDefault="003F47B1" w:rsidP="003F47B1">
            <w:pPr>
              <w:pStyle w:val="TAC"/>
              <w:keepNext w:val="0"/>
              <w:keepLines w:val="0"/>
              <w:widowControl w:val="0"/>
              <w:rPr>
                <w:rFonts w:cs="Arial"/>
                <w:color w:val="000000"/>
                <w:sz w:val="16"/>
                <w:szCs w:val="16"/>
              </w:rPr>
            </w:pPr>
            <w:r>
              <w:rPr>
                <w:rFonts w:cs="Arial"/>
                <w:color w:val="000000"/>
                <w:sz w:val="16"/>
                <w:szCs w:val="16"/>
              </w:rPr>
              <w:t>RAN#106</w:t>
            </w:r>
          </w:p>
        </w:tc>
        <w:tc>
          <w:tcPr>
            <w:tcW w:w="497" w:type="pct"/>
            <w:shd w:val="solid" w:color="FFFFFF" w:fill="auto"/>
            <w:vAlign w:val="center"/>
          </w:tcPr>
          <w:p w14:paraId="1357E0E6" w14:textId="52C487FC" w:rsidR="003F47B1" w:rsidRPr="00481756" w:rsidRDefault="003F47B1" w:rsidP="003F47B1">
            <w:pPr>
              <w:pStyle w:val="TAC"/>
              <w:keepNext w:val="0"/>
              <w:keepLines w:val="0"/>
              <w:widowControl w:val="0"/>
              <w:rPr>
                <w:rFonts w:cs="Arial"/>
                <w:sz w:val="16"/>
                <w:szCs w:val="16"/>
              </w:rPr>
            </w:pPr>
            <w:r w:rsidRPr="00921BAC">
              <w:rPr>
                <w:rFonts w:cs="Arial"/>
                <w:color w:val="000000"/>
                <w:sz w:val="16"/>
                <w:szCs w:val="16"/>
              </w:rPr>
              <w:t>RP-243102</w:t>
            </w:r>
          </w:p>
        </w:tc>
        <w:tc>
          <w:tcPr>
            <w:tcW w:w="290" w:type="pct"/>
            <w:shd w:val="solid" w:color="FFFFFF" w:fill="auto"/>
            <w:vAlign w:val="center"/>
          </w:tcPr>
          <w:p w14:paraId="2D5B9141" w14:textId="3F6A0266" w:rsidR="003F47B1" w:rsidRPr="005E56C2" w:rsidRDefault="003F47B1" w:rsidP="003F47B1">
            <w:pPr>
              <w:pStyle w:val="TAL"/>
              <w:keepNext w:val="0"/>
              <w:keepLines w:val="0"/>
              <w:widowControl w:val="0"/>
              <w:rPr>
                <w:rFonts w:cs="Arial"/>
                <w:color w:val="000000"/>
                <w:sz w:val="16"/>
                <w:szCs w:val="16"/>
              </w:rPr>
            </w:pPr>
            <w:r w:rsidRPr="0068780A">
              <w:rPr>
                <w:rFonts w:cs="Arial"/>
                <w:color w:val="000000"/>
                <w:sz w:val="16"/>
                <w:szCs w:val="16"/>
              </w:rPr>
              <w:t>1517</w:t>
            </w:r>
          </w:p>
        </w:tc>
        <w:tc>
          <w:tcPr>
            <w:tcW w:w="217" w:type="pct"/>
            <w:shd w:val="solid" w:color="FFFFFF" w:fill="auto"/>
            <w:vAlign w:val="center"/>
          </w:tcPr>
          <w:p w14:paraId="2CE02459" w14:textId="2A54AF74" w:rsidR="003F47B1" w:rsidRPr="005E56C2" w:rsidRDefault="003F47B1" w:rsidP="003F47B1">
            <w:pPr>
              <w:pStyle w:val="TAR"/>
              <w:keepNext w:val="0"/>
              <w:keepLines w:val="0"/>
              <w:widowControl w:val="0"/>
              <w:rPr>
                <w:rFonts w:cs="Arial"/>
                <w:color w:val="000000"/>
                <w:sz w:val="16"/>
                <w:szCs w:val="16"/>
              </w:rPr>
            </w:pPr>
            <w:r w:rsidRPr="0068780A">
              <w:rPr>
                <w:rFonts w:cs="Arial"/>
                <w:color w:val="000000"/>
                <w:sz w:val="16"/>
                <w:szCs w:val="16"/>
              </w:rPr>
              <w:t>1</w:t>
            </w:r>
          </w:p>
        </w:tc>
        <w:tc>
          <w:tcPr>
            <w:tcW w:w="217" w:type="pct"/>
            <w:shd w:val="solid" w:color="FFFFFF" w:fill="auto"/>
            <w:vAlign w:val="center"/>
          </w:tcPr>
          <w:p w14:paraId="2DDF2F3B" w14:textId="44F680FA"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F</w:t>
            </w:r>
          </w:p>
        </w:tc>
        <w:tc>
          <w:tcPr>
            <w:tcW w:w="2535" w:type="pct"/>
            <w:shd w:val="solid" w:color="FFFFFF" w:fill="auto"/>
            <w:vAlign w:val="center"/>
          </w:tcPr>
          <w:p w14:paraId="6623B1CD" w14:textId="14FEC497" w:rsidR="003F47B1" w:rsidRPr="00F62CE7" w:rsidRDefault="003F47B1" w:rsidP="003F47B1">
            <w:pPr>
              <w:pStyle w:val="TAL"/>
              <w:keepNext w:val="0"/>
              <w:keepLines w:val="0"/>
              <w:widowControl w:val="0"/>
              <w:rPr>
                <w:rFonts w:cs="Arial"/>
                <w:color w:val="000000"/>
                <w:sz w:val="16"/>
                <w:szCs w:val="18"/>
              </w:rPr>
            </w:pPr>
            <w:r w:rsidRPr="0068780A">
              <w:rPr>
                <w:rFonts w:cs="Arial"/>
                <w:color w:val="000000"/>
                <w:sz w:val="16"/>
                <w:szCs w:val="16"/>
              </w:rPr>
              <w:t>Clarification on SpCell ID replacement</w:t>
            </w:r>
          </w:p>
        </w:tc>
        <w:tc>
          <w:tcPr>
            <w:tcW w:w="367" w:type="pct"/>
            <w:shd w:val="solid" w:color="FFFFFF" w:fill="auto"/>
            <w:vAlign w:val="center"/>
          </w:tcPr>
          <w:p w14:paraId="0268F2FC" w14:textId="0370BE93" w:rsidR="003F47B1" w:rsidRPr="005E56C2" w:rsidRDefault="003F47B1" w:rsidP="003F47B1">
            <w:pPr>
              <w:pStyle w:val="TAC"/>
              <w:keepNext w:val="0"/>
              <w:keepLines w:val="0"/>
              <w:widowControl w:val="0"/>
              <w:rPr>
                <w:rFonts w:cs="Arial"/>
                <w:color w:val="000000"/>
                <w:sz w:val="16"/>
                <w:szCs w:val="16"/>
              </w:rPr>
            </w:pPr>
            <w:r w:rsidRPr="0068780A">
              <w:rPr>
                <w:rFonts w:cs="Arial"/>
                <w:color w:val="000000"/>
                <w:sz w:val="16"/>
                <w:szCs w:val="16"/>
              </w:rPr>
              <w:t>16.20.0</w:t>
            </w:r>
          </w:p>
        </w:tc>
      </w:tr>
      <w:tr w:rsidR="0064496F" w:rsidRPr="00EA5FA7" w14:paraId="4B4345E3" w14:textId="77777777" w:rsidTr="00C0237F">
        <w:tc>
          <w:tcPr>
            <w:tcW w:w="406" w:type="pct"/>
            <w:shd w:val="solid" w:color="FFFFFF" w:fill="auto"/>
            <w:vAlign w:val="center"/>
          </w:tcPr>
          <w:p w14:paraId="2AC3EAEA" w14:textId="48392F5C" w:rsidR="0064496F" w:rsidRDefault="0064496F" w:rsidP="003F47B1">
            <w:pPr>
              <w:pStyle w:val="TAC"/>
              <w:keepNext w:val="0"/>
              <w:keepLines w:val="0"/>
              <w:widowControl w:val="0"/>
              <w:rPr>
                <w:rFonts w:cs="Arial"/>
                <w:color w:val="000000"/>
                <w:sz w:val="16"/>
                <w:szCs w:val="16"/>
              </w:rPr>
            </w:pPr>
            <w:r>
              <w:rPr>
                <w:rFonts w:cs="Arial"/>
                <w:color w:val="000000"/>
                <w:sz w:val="16"/>
                <w:szCs w:val="16"/>
              </w:rPr>
              <w:t>2025-03</w:t>
            </w:r>
          </w:p>
        </w:tc>
        <w:tc>
          <w:tcPr>
            <w:tcW w:w="471" w:type="pct"/>
            <w:shd w:val="solid" w:color="FFFFFF" w:fill="auto"/>
            <w:vAlign w:val="center"/>
          </w:tcPr>
          <w:p w14:paraId="3917CDFA" w14:textId="383BC702" w:rsidR="0064496F" w:rsidRDefault="0064496F" w:rsidP="003F47B1">
            <w:pPr>
              <w:pStyle w:val="TAC"/>
              <w:keepNext w:val="0"/>
              <w:keepLines w:val="0"/>
              <w:widowControl w:val="0"/>
              <w:rPr>
                <w:rFonts w:cs="Arial"/>
                <w:color w:val="000000"/>
                <w:sz w:val="16"/>
                <w:szCs w:val="16"/>
              </w:rPr>
            </w:pPr>
            <w:r>
              <w:rPr>
                <w:rFonts w:cs="Arial"/>
                <w:color w:val="000000"/>
                <w:sz w:val="16"/>
                <w:szCs w:val="16"/>
              </w:rPr>
              <w:t>RAN#107</w:t>
            </w:r>
          </w:p>
        </w:tc>
        <w:tc>
          <w:tcPr>
            <w:tcW w:w="497" w:type="pct"/>
            <w:shd w:val="solid" w:color="FFFFFF" w:fill="auto"/>
            <w:vAlign w:val="center"/>
          </w:tcPr>
          <w:p w14:paraId="6145C7C9" w14:textId="595C8466" w:rsidR="0064496F" w:rsidRPr="00AF1672" w:rsidRDefault="0064496F" w:rsidP="003F47B1">
            <w:pPr>
              <w:pStyle w:val="TAC"/>
              <w:keepNext w:val="0"/>
              <w:keepLines w:val="0"/>
              <w:widowControl w:val="0"/>
              <w:rPr>
                <w:rFonts w:eastAsiaTheme="minorEastAsia" w:cs="Arial"/>
                <w:color w:val="000000"/>
                <w:sz w:val="16"/>
                <w:szCs w:val="16"/>
              </w:rPr>
            </w:pPr>
            <w:r>
              <w:rPr>
                <w:rFonts w:cs="Arial"/>
                <w:color w:val="000000"/>
                <w:sz w:val="16"/>
                <w:szCs w:val="16"/>
              </w:rPr>
              <w:t>RP-25</w:t>
            </w:r>
            <w:r w:rsidR="00AF1672">
              <w:rPr>
                <w:rFonts w:eastAsiaTheme="minorEastAsia" w:cs="Arial" w:hint="eastAsia"/>
                <w:color w:val="000000"/>
                <w:sz w:val="16"/>
                <w:szCs w:val="16"/>
              </w:rPr>
              <w:t>0141</w:t>
            </w:r>
          </w:p>
        </w:tc>
        <w:tc>
          <w:tcPr>
            <w:tcW w:w="290" w:type="pct"/>
            <w:shd w:val="solid" w:color="FFFFFF" w:fill="auto"/>
            <w:vAlign w:val="center"/>
          </w:tcPr>
          <w:p w14:paraId="4D0E4D4D" w14:textId="627C54D0" w:rsidR="0064496F" w:rsidRPr="0068780A" w:rsidRDefault="0064496F" w:rsidP="003F47B1">
            <w:pPr>
              <w:pStyle w:val="TAL"/>
              <w:keepNext w:val="0"/>
              <w:keepLines w:val="0"/>
              <w:widowControl w:val="0"/>
              <w:rPr>
                <w:rFonts w:cs="Arial"/>
                <w:color w:val="000000"/>
                <w:sz w:val="16"/>
                <w:szCs w:val="16"/>
              </w:rPr>
            </w:pPr>
            <w:r>
              <w:rPr>
                <w:rFonts w:cs="Arial"/>
                <w:color w:val="000000"/>
                <w:sz w:val="16"/>
                <w:szCs w:val="16"/>
              </w:rPr>
              <w:t>1540</w:t>
            </w:r>
          </w:p>
        </w:tc>
        <w:tc>
          <w:tcPr>
            <w:tcW w:w="217" w:type="pct"/>
            <w:shd w:val="solid" w:color="FFFFFF" w:fill="auto"/>
            <w:vAlign w:val="center"/>
          </w:tcPr>
          <w:p w14:paraId="38B8504D" w14:textId="198B78B3" w:rsidR="0064496F" w:rsidRPr="0068780A" w:rsidRDefault="0064496F" w:rsidP="003F47B1">
            <w:pPr>
              <w:pStyle w:val="TAR"/>
              <w:keepNext w:val="0"/>
              <w:keepLines w:val="0"/>
              <w:widowControl w:val="0"/>
              <w:rPr>
                <w:rFonts w:cs="Arial"/>
                <w:color w:val="000000"/>
                <w:sz w:val="16"/>
                <w:szCs w:val="16"/>
              </w:rPr>
            </w:pPr>
            <w:r>
              <w:rPr>
                <w:rFonts w:cs="Arial"/>
                <w:color w:val="000000"/>
                <w:sz w:val="16"/>
                <w:szCs w:val="16"/>
              </w:rPr>
              <w:t>1</w:t>
            </w:r>
          </w:p>
        </w:tc>
        <w:tc>
          <w:tcPr>
            <w:tcW w:w="217" w:type="pct"/>
            <w:shd w:val="solid" w:color="FFFFFF" w:fill="auto"/>
            <w:vAlign w:val="center"/>
          </w:tcPr>
          <w:p w14:paraId="11ED5ED6" w14:textId="3485B28B"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F</w:t>
            </w:r>
          </w:p>
        </w:tc>
        <w:tc>
          <w:tcPr>
            <w:tcW w:w="2535" w:type="pct"/>
            <w:shd w:val="solid" w:color="FFFFFF" w:fill="auto"/>
            <w:vAlign w:val="center"/>
          </w:tcPr>
          <w:p w14:paraId="5A5BE872" w14:textId="0A2860E1" w:rsidR="0064496F" w:rsidRPr="0064496F" w:rsidRDefault="0064496F" w:rsidP="003F47B1">
            <w:pPr>
              <w:pStyle w:val="TAL"/>
              <w:keepNext w:val="0"/>
              <w:keepLines w:val="0"/>
              <w:widowControl w:val="0"/>
              <w:rPr>
                <w:rFonts w:cs="Arial"/>
                <w:color w:val="000000"/>
                <w:sz w:val="16"/>
                <w:szCs w:val="16"/>
              </w:rPr>
            </w:pPr>
            <w:r w:rsidRPr="0064496F">
              <w:rPr>
                <w:rFonts w:eastAsia="SimSun"/>
                <w:sz w:val="16"/>
                <w:szCs w:val="16"/>
                <w:lang w:eastAsia="en-US"/>
              </w:rPr>
              <w:t>Correction on Positioning Assistance Information Control Procedure</w:t>
            </w:r>
          </w:p>
        </w:tc>
        <w:tc>
          <w:tcPr>
            <w:tcW w:w="367" w:type="pct"/>
            <w:shd w:val="solid" w:color="FFFFFF" w:fill="auto"/>
            <w:vAlign w:val="center"/>
          </w:tcPr>
          <w:p w14:paraId="12F139CE" w14:textId="1152AFC4" w:rsidR="0064496F" w:rsidRPr="0068780A" w:rsidRDefault="0064496F" w:rsidP="003F47B1">
            <w:pPr>
              <w:pStyle w:val="TAC"/>
              <w:keepNext w:val="0"/>
              <w:keepLines w:val="0"/>
              <w:widowControl w:val="0"/>
              <w:rPr>
                <w:rFonts w:cs="Arial"/>
                <w:color w:val="000000"/>
                <w:sz w:val="16"/>
                <w:szCs w:val="16"/>
              </w:rPr>
            </w:pPr>
            <w:r>
              <w:rPr>
                <w:rFonts w:cs="Arial"/>
                <w:color w:val="000000"/>
                <w:sz w:val="16"/>
                <w:szCs w:val="16"/>
              </w:rPr>
              <w:t>16.21.0</w:t>
            </w:r>
          </w:p>
        </w:tc>
      </w:tr>
      <w:tr w:rsidR="004D3B1B" w:rsidRPr="00EA5FA7" w14:paraId="1FB46B1C" w14:textId="77777777" w:rsidTr="00F04B91">
        <w:tc>
          <w:tcPr>
            <w:tcW w:w="406" w:type="pct"/>
            <w:shd w:val="solid" w:color="FFFFFF" w:fill="auto"/>
          </w:tcPr>
          <w:p w14:paraId="5E64A715" w14:textId="193342AE"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2025-12</w:t>
            </w:r>
          </w:p>
        </w:tc>
        <w:tc>
          <w:tcPr>
            <w:tcW w:w="471" w:type="pct"/>
            <w:shd w:val="solid" w:color="FFFFFF" w:fill="auto"/>
          </w:tcPr>
          <w:p w14:paraId="566AC5E4" w14:textId="5E91D4C4"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RAN#110</w:t>
            </w:r>
          </w:p>
        </w:tc>
        <w:tc>
          <w:tcPr>
            <w:tcW w:w="497" w:type="pct"/>
            <w:shd w:val="solid" w:color="FFFFFF" w:fill="auto"/>
          </w:tcPr>
          <w:p w14:paraId="59369FEE" w14:textId="654CFFD0" w:rsidR="004D3B1B" w:rsidRDefault="00385DDC" w:rsidP="004D3B1B">
            <w:pPr>
              <w:pStyle w:val="TAC"/>
              <w:keepNext w:val="0"/>
              <w:keepLines w:val="0"/>
              <w:widowControl w:val="0"/>
              <w:rPr>
                <w:rFonts w:cs="Arial"/>
                <w:color w:val="000000"/>
                <w:sz w:val="16"/>
                <w:szCs w:val="16"/>
              </w:rPr>
            </w:pPr>
            <w:r w:rsidRPr="00EC6DC6">
              <w:rPr>
                <w:rFonts w:cs="Arial"/>
                <w:color w:val="000000"/>
                <w:sz w:val="16"/>
                <w:szCs w:val="16"/>
              </w:rPr>
              <w:t>RP-253357</w:t>
            </w:r>
          </w:p>
        </w:tc>
        <w:tc>
          <w:tcPr>
            <w:tcW w:w="290" w:type="pct"/>
            <w:shd w:val="solid" w:color="FFFFFF" w:fill="auto"/>
          </w:tcPr>
          <w:p w14:paraId="1FA26114" w14:textId="568DA1C2" w:rsidR="004D3B1B" w:rsidRDefault="004D3B1B" w:rsidP="004D3B1B">
            <w:pPr>
              <w:pStyle w:val="TAL"/>
              <w:keepNext w:val="0"/>
              <w:keepLines w:val="0"/>
              <w:widowControl w:val="0"/>
              <w:rPr>
                <w:rFonts w:cs="Arial"/>
                <w:color w:val="000000"/>
                <w:sz w:val="16"/>
                <w:szCs w:val="16"/>
              </w:rPr>
            </w:pPr>
            <w:r w:rsidRPr="004D3B1B">
              <w:rPr>
                <w:rFonts w:cs="Arial"/>
                <w:color w:val="000000"/>
                <w:sz w:val="16"/>
                <w:szCs w:val="16"/>
              </w:rPr>
              <w:t>1582</w:t>
            </w:r>
          </w:p>
        </w:tc>
        <w:tc>
          <w:tcPr>
            <w:tcW w:w="217" w:type="pct"/>
            <w:shd w:val="solid" w:color="FFFFFF" w:fill="auto"/>
          </w:tcPr>
          <w:p w14:paraId="3372FA28" w14:textId="12837562" w:rsidR="004D3B1B" w:rsidRDefault="004D3B1B" w:rsidP="004D3B1B">
            <w:pPr>
              <w:pStyle w:val="TAR"/>
              <w:keepNext w:val="0"/>
              <w:keepLines w:val="0"/>
              <w:widowControl w:val="0"/>
              <w:rPr>
                <w:rFonts w:cs="Arial"/>
                <w:color w:val="000000"/>
                <w:sz w:val="16"/>
                <w:szCs w:val="16"/>
              </w:rPr>
            </w:pPr>
            <w:r w:rsidRPr="004D3B1B">
              <w:rPr>
                <w:rFonts w:cs="Arial"/>
                <w:color w:val="000000"/>
                <w:sz w:val="16"/>
                <w:szCs w:val="16"/>
              </w:rPr>
              <w:t>3</w:t>
            </w:r>
          </w:p>
        </w:tc>
        <w:tc>
          <w:tcPr>
            <w:tcW w:w="217" w:type="pct"/>
            <w:shd w:val="solid" w:color="FFFFFF" w:fill="auto"/>
          </w:tcPr>
          <w:p w14:paraId="5CF3ABB8" w14:textId="583AE546"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F</w:t>
            </w:r>
          </w:p>
        </w:tc>
        <w:tc>
          <w:tcPr>
            <w:tcW w:w="2535" w:type="pct"/>
            <w:shd w:val="solid" w:color="FFFFFF" w:fill="auto"/>
          </w:tcPr>
          <w:p w14:paraId="0B0F8DDC" w14:textId="667AA2DE" w:rsidR="004D3B1B" w:rsidRPr="0064496F" w:rsidRDefault="004D3B1B" w:rsidP="004D3B1B">
            <w:pPr>
              <w:pStyle w:val="TAL"/>
              <w:keepNext w:val="0"/>
              <w:keepLines w:val="0"/>
              <w:widowControl w:val="0"/>
              <w:rPr>
                <w:rFonts w:eastAsia="SimSun"/>
                <w:sz w:val="16"/>
                <w:szCs w:val="16"/>
                <w:lang w:eastAsia="en-US"/>
              </w:rPr>
            </w:pPr>
            <w:r w:rsidRPr="004D3B1B">
              <w:rPr>
                <w:rFonts w:cs="Arial"/>
                <w:color w:val="000000"/>
                <w:sz w:val="16"/>
                <w:szCs w:val="16"/>
              </w:rPr>
              <w:t>Correcting the extension of FR1-bandwidth type definition</w:t>
            </w:r>
          </w:p>
        </w:tc>
        <w:tc>
          <w:tcPr>
            <w:tcW w:w="367" w:type="pct"/>
            <w:shd w:val="solid" w:color="FFFFFF" w:fill="auto"/>
          </w:tcPr>
          <w:p w14:paraId="6EC1E67E" w14:textId="09C702D5" w:rsidR="004D3B1B" w:rsidRDefault="004D3B1B" w:rsidP="004D3B1B">
            <w:pPr>
              <w:pStyle w:val="TAC"/>
              <w:keepNext w:val="0"/>
              <w:keepLines w:val="0"/>
              <w:widowControl w:val="0"/>
              <w:rPr>
                <w:rFonts w:cs="Arial"/>
                <w:color w:val="000000"/>
                <w:sz w:val="16"/>
                <w:szCs w:val="16"/>
              </w:rPr>
            </w:pPr>
            <w:r w:rsidRPr="004D3B1B">
              <w:rPr>
                <w:rFonts w:cs="Arial"/>
                <w:color w:val="000000"/>
                <w:sz w:val="16"/>
                <w:szCs w:val="16"/>
              </w:rPr>
              <w:t>16.22.0</w:t>
            </w:r>
          </w:p>
        </w:tc>
      </w:tr>
      <w:tr w:rsidR="00501F16" w:rsidRPr="00EA5FA7" w14:paraId="34CEF8D3" w14:textId="77777777" w:rsidTr="00B15ED5">
        <w:tc>
          <w:tcPr>
            <w:tcW w:w="406" w:type="pct"/>
            <w:shd w:val="solid" w:color="FFFFFF" w:fill="auto"/>
            <w:vAlign w:val="center"/>
          </w:tcPr>
          <w:p w14:paraId="14886D53" w14:textId="670C8AFB" w:rsidR="00501F16" w:rsidRPr="004D3B1B" w:rsidRDefault="00501F16" w:rsidP="00501F16">
            <w:pPr>
              <w:pStyle w:val="TAC"/>
              <w:keepNext w:val="0"/>
              <w:keepLines w:val="0"/>
              <w:widowControl w:val="0"/>
              <w:rPr>
                <w:rFonts w:cs="Arial"/>
                <w:color w:val="000000"/>
                <w:sz w:val="16"/>
                <w:szCs w:val="16"/>
              </w:rPr>
            </w:pPr>
            <w:r w:rsidRPr="008F78DC">
              <w:rPr>
                <w:rFonts w:cs="Arial"/>
                <w:color w:val="000000"/>
                <w:sz w:val="16"/>
                <w:szCs w:val="16"/>
              </w:rPr>
              <w:t>2026-03</w:t>
            </w:r>
          </w:p>
        </w:tc>
        <w:tc>
          <w:tcPr>
            <w:tcW w:w="471" w:type="pct"/>
            <w:shd w:val="solid" w:color="FFFFFF" w:fill="auto"/>
            <w:vAlign w:val="center"/>
          </w:tcPr>
          <w:p w14:paraId="50D6D055" w14:textId="673CAA41" w:rsidR="00501F16" w:rsidRPr="004D3B1B" w:rsidRDefault="00501F16" w:rsidP="00501F16">
            <w:pPr>
              <w:pStyle w:val="TAC"/>
              <w:keepNext w:val="0"/>
              <w:keepLines w:val="0"/>
              <w:widowControl w:val="0"/>
              <w:rPr>
                <w:rFonts w:cs="Arial"/>
                <w:color w:val="000000"/>
                <w:sz w:val="16"/>
                <w:szCs w:val="16"/>
              </w:rPr>
            </w:pPr>
            <w:r w:rsidRPr="008F78DC">
              <w:rPr>
                <w:rFonts w:cs="Arial"/>
                <w:color w:val="000000"/>
                <w:sz w:val="16"/>
                <w:szCs w:val="16"/>
              </w:rPr>
              <w:t>RAN#111</w:t>
            </w:r>
          </w:p>
        </w:tc>
        <w:tc>
          <w:tcPr>
            <w:tcW w:w="497" w:type="pct"/>
            <w:shd w:val="solid" w:color="FFFFFF" w:fill="auto"/>
            <w:vAlign w:val="center"/>
          </w:tcPr>
          <w:p w14:paraId="5C033C25" w14:textId="45B2049F" w:rsidR="00501F16" w:rsidRPr="00EC6DC6" w:rsidRDefault="00BB13F1" w:rsidP="00501F16">
            <w:pPr>
              <w:pStyle w:val="TAC"/>
              <w:keepNext w:val="0"/>
              <w:keepLines w:val="0"/>
              <w:widowControl w:val="0"/>
              <w:rPr>
                <w:rFonts w:cs="Arial"/>
                <w:color w:val="000000"/>
                <w:sz w:val="16"/>
                <w:szCs w:val="16"/>
              </w:rPr>
            </w:pPr>
            <w:r w:rsidRPr="00BB13F1">
              <w:rPr>
                <w:rFonts w:cs="Arial"/>
                <w:color w:val="000000"/>
                <w:sz w:val="16"/>
                <w:szCs w:val="16"/>
              </w:rPr>
              <w:t>RP-260276</w:t>
            </w:r>
          </w:p>
        </w:tc>
        <w:tc>
          <w:tcPr>
            <w:tcW w:w="290" w:type="pct"/>
            <w:shd w:val="solid" w:color="FFFFFF" w:fill="auto"/>
            <w:vAlign w:val="center"/>
          </w:tcPr>
          <w:p w14:paraId="03274D88" w14:textId="7E1F436F" w:rsidR="00501F16" w:rsidRPr="004D3B1B" w:rsidRDefault="00501F16" w:rsidP="00501F16">
            <w:pPr>
              <w:pStyle w:val="TAL"/>
              <w:keepNext w:val="0"/>
              <w:keepLines w:val="0"/>
              <w:widowControl w:val="0"/>
              <w:rPr>
                <w:rFonts w:cs="Arial"/>
                <w:color w:val="000000"/>
                <w:sz w:val="16"/>
                <w:szCs w:val="16"/>
              </w:rPr>
            </w:pPr>
            <w:r w:rsidRPr="008F78DC">
              <w:rPr>
                <w:rFonts w:cs="Arial"/>
                <w:color w:val="000000"/>
                <w:sz w:val="16"/>
                <w:szCs w:val="16"/>
              </w:rPr>
              <w:t>1647</w:t>
            </w:r>
          </w:p>
        </w:tc>
        <w:tc>
          <w:tcPr>
            <w:tcW w:w="217" w:type="pct"/>
            <w:shd w:val="solid" w:color="FFFFFF" w:fill="auto"/>
            <w:vAlign w:val="center"/>
          </w:tcPr>
          <w:p w14:paraId="15D61813" w14:textId="106AF75B" w:rsidR="00501F16" w:rsidRPr="004D3B1B" w:rsidRDefault="00501F16" w:rsidP="00501F16">
            <w:pPr>
              <w:pStyle w:val="TAR"/>
              <w:keepNext w:val="0"/>
              <w:keepLines w:val="0"/>
              <w:widowControl w:val="0"/>
              <w:rPr>
                <w:rFonts w:cs="Arial"/>
                <w:color w:val="000000"/>
                <w:sz w:val="16"/>
                <w:szCs w:val="16"/>
              </w:rPr>
            </w:pPr>
            <w:r w:rsidRPr="008F78DC">
              <w:rPr>
                <w:rFonts w:cs="Arial"/>
                <w:color w:val="000000"/>
                <w:sz w:val="16"/>
                <w:szCs w:val="16"/>
              </w:rPr>
              <w:t>2</w:t>
            </w:r>
          </w:p>
        </w:tc>
        <w:tc>
          <w:tcPr>
            <w:tcW w:w="217" w:type="pct"/>
            <w:shd w:val="solid" w:color="FFFFFF" w:fill="auto"/>
            <w:vAlign w:val="center"/>
          </w:tcPr>
          <w:p w14:paraId="51665730" w14:textId="72A0259D" w:rsidR="00501F16" w:rsidRPr="004D3B1B" w:rsidRDefault="00501F16" w:rsidP="00501F16">
            <w:pPr>
              <w:pStyle w:val="TAC"/>
              <w:keepNext w:val="0"/>
              <w:keepLines w:val="0"/>
              <w:widowControl w:val="0"/>
              <w:rPr>
                <w:rFonts w:cs="Arial"/>
                <w:color w:val="000000"/>
                <w:sz w:val="16"/>
                <w:szCs w:val="16"/>
              </w:rPr>
            </w:pPr>
            <w:r w:rsidRPr="008F78DC">
              <w:rPr>
                <w:rFonts w:cs="Arial"/>
                <w:color w:val="000000"/>
                <w:sz w:val="16"/>
                <w:szCs w:val="16"/>
              </w:rPr>
              <w:t>F</w:t>
            </w:r>
          </w:p>
        </w:tc>
        <w:tc>
          <w:tcPr>
            <w:tcW w:w="2535" w:type="pct"/>
            <w:shd w:val="solid" w:color="FFFFFF" w:fill="auto"/>
            <w:vAlign w:val="center"/>
          </w:tcPr>
          <w:p w14:paraId="5E2BA573" w14:textId="04CFE3C9" w:rsidR="00501F16" w:rsidRPr="004D3B1B" w:rsidRDefault="00501F16" w:rsidP="00501F16">
            <w:pPr>
              <w:pStyle w:val="TAL"/>
              <w:keepNext w:val="0"/>
              <w:keepLines w:val="0"/>
              <w:widowControl w:val="0"/>
              <w:rPr>
                <w:rFonts w:cs="Arial"/>
                <w:color w:val="000000"/>
                <w:sz w:val="16"/>
                <w:szCs w:val="16"/>
              </w:rPr>
            </w:pPr>
            <w:r w:rsidRPr="008F78DC">
              <w:rPr>
                <w:rFonts w:cs="Arial"/>
                <w:color w:val="000000"/>
                <w:sz w:val="16"/>
                <w:szCs w:val="16"/>
              </w:rPr>
              <w:t>Correction on prioritized alternative QoS profile</w:t>
            </w:r>
          </w:p>
        </w:tc>
        <w:tc>
          <w:tcPr>
            <w:tcW w:w="367" w:type="pct"/>
            <w:shd w:val="solid" w:color="FFFFFF" w:fill="auto"/>
            <w:vAlign w:val="center"/>
          </w:tcPr>
          <w:p w14:paraId="4B7724E3" w14:textId="3662514A" w:rsidR="00501F16" w:rsidRPr="004D3B1B" w:rsidRDefault="00501F16" w:rsidP="00501F16">
            <w:pPr>
              <w:pStyle w:val="TAC"/>
              <w:keepNext w:val="0"/>
              <w:keepLines w:val="0"/>
              <w:widowControl w:val="0"/>
              <w:rPr>
                <w:rFonts w:cs="Arial"/>
                <w:color w:val="000000"/>
                <w:sz w:val="16"/>
                <w:szCs w:val="16"/>
              </w:rPr>
            </w:pPr>
            <w:r w:rsidRPr="008F78DC">
              <w:rPr>
                <w:rFonts w:cs="Arial"/>
                <w:color w:val="000000"/>
                <w:sz w:val="16"/>
                <w:szCs w:val="16"/>
              </w:rPr>
              <w:t>16.23.0</w:t>
            </w:r>
          </w:p>
        </w:tc>
      </w:tr>
    </w:tbl>
    <w:p w14:paraId="64EEBA73" w14:textId="77777777" w:rsidR="00501F16" w:rsidRPr="004D3B1B" w:rsidRDefault="00501F16" w:rsidP="00F970C9">
      <w:pPr>
        <w:rPr>
          <w:rFonts w:eastAsiaTheme="minorEastAsia"/>
        </w:rPr>
      </w:pPr>
    </w:p>
    <w:sectPr w:rsidR="00501F16" w:rsidRPr="004D3B1B" w:rsidSect="00E65F2A">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E65CC6A" w14:textId="77777777" w:rsidR="00FD2593" w:rsidRDefault="00FD2593">
      <w:r>
        <w:separator/>
      </w:r>
    </w:p>
  </w:endnote>
  <w:endnote w:type="continuationSeparator" w:id="0">
    <w:p w14:paraId="44FDFD6B" w14:textId="77777777" w:rsidR="00FD2593" w:rsidRDefault="00FD25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Geneva">
    <w:altName w:val="Arial"/>
    <w:charset w:val="00"/>
    <w:family w:val="swiss"/>
    <w:pitch w:val="variable"/>
    <w:sig w:usb0="E00002FF" w:usb1="5200205F" w:usb2="00A0C000" w:usb3="00000000" w:csb0="0000019F" w:csb1="00000000"/>
  </w:font>
  <w:font w:name="BatangChe">
    <w:panose1 w:val="02030609000101010101"/>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
    <w:altName w:val="MS Gothic"/>
    <w:panose1 w:val="00000000000000000000"/>
    <w:charset w:val="80"/>
    <w:family w:val="roman"/>
    <w:notTrueType/>
    <w:pitch w:val="fixed"/>
    <w:sig w:usb0="00000003" w:usb1="08070000" w:usb2="00000010" w:usb3="00000000" w:csb0="00020001" w:csb1="00000000"/>
  </w:font>
  <w:font w:name="Courier">
    <w:altName w:val="Courier New"/>
    <w:panose1 w:val="02070409020205020404"/>
    <w:charset w:val="00"/>
    <w:family w:val="modern"/>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AA665D" w14:textId="77777777" w:rsidR="00FD2593" w:rsidRDefault="00FD2593">
      <w:r>
        <w:separator/>
      </w:r>
    </w:p>
  </w:footnote>
  <w:footnote w:type="continuationSeparator" w:id="0">
    <w:p w14:paraId="09BCFE99" w14:textId="77777777" w:rsidR="00FD2593" w:rsidRDefault="00FD25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2C376" w14:textId="50201CA2"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5ED5">
      <w:rPr>
        <w:rFonts w:ascii="Arial" w:hAnsi="Arial" w:cs="Arial"/>
        <w:b/>
        <w:noProof/>
        <w:sz w:val="18"/>
        <w:szCs w:val="18"/>
      </w:rPr>
      <w:t>3GPP TS 38.473 V16.2223.0 (20252026-1203)</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7D73C664"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15ED5">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1BB3DB" w14:textId="5FDB2213"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6153">
      <w:rPr>
        <w:rFonts w:ascii="Arial" w:hAnsi="Arial" w:cs="Arial"/>
        <w:b/>
        <w:noProof/>
        <w:sz w:val="18"/>
        <w:szCs w:val="18"/>
      </w:rPr>
      <w:t>3GPP TS 38.473 V16.2223.0 (20252026-1203)</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2ED80D89"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6153">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0C45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8AAFB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308BC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69033344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604713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7952498">
    <w:abstractNumId w:val="12"/>
  </w:num>
  <w:num w:numId="4" w16cid:durableId="2054695608">
    <w:abstractNumId w:val="11"/>
  </w:num>
  <w:num w:numId="5" w16cid:durableId="880557517">
    <w:abstractNumId w:val="24"/>
  </w:num>
  <w:num w:numId="6" w16cid:durableId="1089354306">
    <w:abstractNumId w:val="19"/>
  </w:num>
  <w:num w:numId="7" w16cid:durableId="1203057326">
    <w:abstractNumId w:val="9"/>
  </w:num>
  <w:num w:numId="8" w16cid:durableId="1078404999">
    <w:abstractNumId w:val="7"/>
  </w:num>
  <w:num w:numId="9" w16cid:durableId="224031921">
    <w:abstractNumId w:val="6"/>
  </w:num>
  <w:num w:numId="10" w16cid:durableId="1281111643">
    <w:abstractNumId w:val="5"/>
  </w:num>
  <w:num w:numId="11" w16cid:durableId="1975209754">
    <w:abstractNumId w:val="4"/>
  </w:num>
  <w:num w:numId="12" w16cid:durableId="1654412255">
    <w:abstractNumId w:val="8"/>
  </w:num>
  <w:num w:numId="13" w16cid:durableId="1745030082">
    <w:abstractNumId w:val="3"/>
  </w:num>
  <w:num w:numId="14" w16cid:durableId="487525636">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021621278">
    <w:abstractNumId w:val="21"/>
  </w:num>
  <w:num w:numId="16" w16cid:durableId="1957638686">
    <w:abstractNumId w:val="2"/>
  </w:num>
  <w:num w:numId="17" w16cid:durableId="2002585528">
    <w:abstractNumId w:val="1"/>
  </w:num>
  <w:num w:numId="18" w16cid:durableId="1220627133">
    <w:abstractNumId w:val="0"/>
  </w:num>
  <w:num w:numId="19" w16cid:durableId="2106723607">
    <w:abstractNumId w:val="14"/>
  </w:num>
  <w:num w:numId="20" w16cid:durableId="980227550">
    <w:abstractNumId w:val="26"/>
  </w:num>
  <w:num w:numId="21" w16cid:durableId="54400792">
    <w:abstractNumId w:val="22"/>
  </w:num>
  <w:num w:numId="22" w16cid:durableId="2099861053">
    <w:abstractNumId w:val="17"/>
  </w:num>
  <w:num w:numId="23" w16cid:durableId="1290015747">
    <w:abstractNumId w:val="13"/>
  </w:num>
  <w:num w:numId="24" w16cid:durableId="1684018388">
    <w:abstractNumId w:val="30"/>
  </w:num>
  <w:num w:numId="25" w16cid:durableId="191426756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88189615">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96641876">
    <w:abstractNumId w:val="16"/>
  </w:num>
  <w:num w:numId="28" w16cid:durableId="2054768155">
    <w:abstractNumId w:val="15"/>
  </w:num>
  <w:num w:numId="29" w16cid:durableId="216554141">
    <w:abstractNumId w:val="23"/>
  </w:num>
  <w:num w:numId="30" w16cid:durableId="1493983114">
    <w:abstractNumId w:val="25"/>
  </w:num>
  <w:num w:numId="31" w16cid:durableId="115811180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64839922">
    <w:abstractNumId w:val="18"/>
  </w:num>
  <w:num w:numId="33" w16cid:durableId="975573962">
    <w:abstractNumId w:val="20"/>
  </w:num>
  <w:num w:numId="34" w16cid:durableId="1114792353">
    <w:abstractNumId w:val="29"/>
  </w:num>
  <w:num w:numId="35" w16cid:durableId="1844584095">
    <w:abstractNumId w:val="31"/>
  </w:num>
  <w:num w:numId="36" w16cid:durableId="1943146573">
    <w:abstractNumId w:val="27"/>
  </w:num>
  <w:num w:numId="37" w16cid:durableId="2015064048">
    <w:abstractNumId w:val="2"/>
  </w:num>
  <w:num w:numId="38" w16cid:durableId="2031682705">
    <w:abstractNumId w:val="1"/>
  </w:num>
  <w:num w:numId="39" w16cid:durableId="9852076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3FA7"/>
    <w:rsid w:val="00004047"/>
    <w:rsid w:val="000042E7"/>
    <w:rsid w:val="000047CD"/>
    <w:rsid w:val="00004B8A"/>
    <w:rsid w:val="00006141"/>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6D14"/>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76DC0"/>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3ED1"/>
    <w:rsid w:val="000C47DE"/>
    <w:rsid w:val="000C6977"/>
    <w:rsid w:val="000D0E2C"/>
    <w:rsid w:val="000D0EEF"/>
    <w:rsid w:val="000D58AB"/>
    <w:rsid w:val="000D60E4"/>
    <w:rsid w:val="000E1627"/>
    <w:rsid w:val="000E1C92"/>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671"/>
    <w:rsid w:val="00116E86"/>
    <w:rsid w:val="0012011E"/>
    <w:rsid w:val="001209D9"/>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7B7"/>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87AF9"/>
    <w:rsid w:val="00190107"/>
    <w:rsid w:val="00191080"/>
    <w:rsid w:val="00191315"/>
    <w:rsid w:val="0019221D"/>
    <w:rsid w:val="0019303B"/>
    <w:rsid w:val="001945D7"/>
    <w:rsid w:val="001946CB"/>
    <w:rsid w:val="00194E4C"/>
    <w:rsid w:val="00194EA8"/>
    <w:rsid w:val="001951CF"/>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016"/>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258B"/>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47"/>
    <w:rsid w:val="002824F5"/>
    <w:rsid w:val="002937ED"/>
    <w:rsid w:val="0029445E"/>
    <w:rsid w:val="002956D8"/>
    <w:rsid w:val="002970B1"/>
    <w:rsid w:val="002971A9"/>
    <w:rsid w:val="002A0CCE"/>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1A88"/>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ABC"/>
    <w:rsid w:val="002E4B10"/>
    <w:rsid w:val="002E567B"/>
    <w:rsid w:val="002E56B9"/>
    <w:rsid w:val="002E7479"/>
    <w:rsid w:val="002E78B7"/>
    <w:rsid w:val="002F0C5B"/>
    <w:rsid w:val="002F1020"/>
    <w:rsid w:val="002F16A6"/>
    <w:rsid w:val="002F36FB"/>
    <w:rsid w:val="002F4B17"/>
    <w:rsid w:val="002F6721"/>
    <w:rsid w:val="002F6BAA"/>
    <w:rsid w:val="00300D03"/>
    <w:rsid w:val="0030105A"/>
    <w:rsid w:val="0030112B"/>
    <w:rsid w:val="00302446"/>
    <w:rsid w:val="00304DD9"/>
    <w:rsid w:val="003058EC"/>
    <w:rsid w:val="0030695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1F72"/>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2E4C"/>
    <w:rsid w:val="003737DA"/>
    <w:rsid w:val="00373903"/>
    <w:rsid w:val="00374D87"/>
    <w:rsid w:val="00376212"/>
    <w:rsid w:val="00376517"/>
    <w:rsid w:val="00377067"/>
    <w:rsid w:val="00377C2F"/>
    <w:rsid w:val="00380182"/>
    <w:rsid w:val="00380286"/>
    <w:rsid w:val="003825AD"/>
    <w:rsid w:val="00383EFE"/>
    <w:rsid w:val="003851F4"/>
    <w:rsid w:val="00385DDC"/>
    <w:rsid w:val="00386B22"/>
    <w:rsid w:val="00387DFF"/>
    <w:rsid w:val="003956B7"/>
    <w:rsid w:val="00396700"/>
    <w:rsid w:val="0039747D"/>
    <w:rsid w:val="0039790A"/>
    <w:rsid w:val="003A0A4D"/>
    <w:rsid w:val="003A19D3"/>
    <w:rsid w:val="003A2FCB"/>
    <w:rsid w:val="003A34B6"/>
    <w:rsid w:val="003A4BA0"/>
    <w:rsid w:val="003A4EC9"/>
    <w:rsid w:val="003B037D"/>
    <w:rsid w:val="003B1965"/>
    <w:rsid w:val="003B4DBF"/>
    <w:rsid w:val="003B5425"/>
    <w:rsid w:val="003B5639"/>
    <w:rsid w:val="003B6FA0"/>
    <w:rsid w:val="003B757E"/>
    <w:rsid w:val="003C3971"/>
    <w:rsid w:val="003C4B65"/>
    <w:rsid w:val="003C71BE"/>
    <w:rsid w:val="003D4B15"/>
    <w:rsid w:val="003D5602"/>
    <w:rsid w:val="003D5FB9"/>
    <w:rsid w:val="003D624C"/>
    <w:rsid w:val="003D750D"/>
    <w:rsid w:val="003E148C"/>
    <w:rsid w:val="003E269F"/>
    <w:rsid w:val="003E3329"/>
    <w:rsid w:val="003E6CF0"/>
    <w:rsid w:val="003F1A38"/>
    <w:rsid w:val="003F2809"/>
    <w:rsid w:val="003F47B1"/>
    <w:rsid w:val="003F4ACD"/>
    <w:rsid w:val="003F6B0E"/>
    <w:rsid w:val="003F6E41"/>
    <w:rsid w:val="00404CB3"/>
    <w:rsid w:val="0040660E"/>
    <w:rsid w:val="004076DF"/>
    <w:rsid w:val="00411241"/>
    <w:rsid w:val="00412481"/>
    <w:rsid w:val="0041490F"/>
    <w:rsid w:val="004164CE"/>
    <w:rsid w:val="00420C2F"/>
    <w:rsid w:val="00421C7C"/>
    <w:rsid w:val="00424697"/>
    <w:rsid w:val="00424F89"/>
    <w:rsid w:val="0042620C"/>
    <w:rsid w:val="00426397"/>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308D"/>
    <w:rsid w:val="0046463A"/>
    <w:rsid w:val="0046511B"/>
    <w:rsid w:val="00465656"/>
    <w:rsid w:val="00466759"/>
    <w:rsid w:val="00466BD0"/>
    <w:rsid w:val="00473587"/>
    <w:rsid w:val="00474087"/>
    <w:rsid w:val="00477030"/>
    <w:rsid w:val="0048216D"/>
    <w:rsid w:val="004839EE"/>
    <w:rsid w:val="00484C9F"/>
    <w:rsid w:val="00485AA5"/>
    <w:rsid w:val="00486764"/>
    <w:rsid w:val="004868E5"/>
    <w:rsid w:val="00486D09"/>
    <w:rsid w:val="004870E6"/>
    <w:rsid w:val="00487112"/>
    <w:rsid w:val="0048728E"/>
    <w:rsid w:val="00487C50"/>
    <w:rsid w:val="0049247C"/>
    <w:rsid w:val="0049307C"/>
    <w:rsid w:val="00495DA4"/>
    <w:rsid w:val="0049771E"/>
    <w:rsid w:val="00497F9B"/>
    <w:rsid w:val="004A02E0"/>
    <w:rsid w:val="004A0EC2"/>
    <w:rsid w:val="004A1CBC"/>
    <w:rsid w:val="004A3AB9"/>
    <w:rsid w:val="004A3EF2"/>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0C13"/>
    <w:rsid w:val="004D1052"/>
    <w:rsid w:val="004D149B"/>
    <w:rsid w:val="004D25C1"/>
    <w:rsid w:val="004D2868"/>
    <w:rsid w:val="004D3424"/>
    <w:rsid w:val="004D3578"/>
    <w:rsid w:val="004D39DC"/>
    <w:rsid w:val="004D3B1B"/>
    <w:rsid w:val="004D410E"/>
    <w:rsid w:val="004D5196"/>
    <w:rsid w:val="004D5DE1"/>
    <w:rsid w:val="004D72C7"/>
    <w:rsid w:val="004E213A"/>
    <w:rsid w:val="004E256B"/>
    <w:rsid w:val="004E2F26"/>
    <w:rsid w:val="004E3463"/>
    <w:rsid w:val="004E4665"/>
    <w:rsid w:val="004E46C6"/>
    <w:rsid w:val="004E4AA7"/>
    <w:rsid w:val="004E57A6"/>
    <w:rsid w:val="004E669C"/>
    <w:rsid w:val="004F0F93"/>
    <w:rsid w:val="004F1BBD"/>
    <w:rsid w:val="004F3DBF"/>
    <w:rsid w:val="004F40B5"/>
    <w:rsid w:val="004F526C"/>
    <w:rsid w:val="004F5F4F"/>
    <w:rsid w:val="005000B3"/>
    <w:rsid w:val="0050066B"/>
    <w:rsid w:val="00501F16"/>
    <w:rsid w:val="00502043"/>
    <w:rsid w:val="0050242A"/>
    <w:rsid w:val="00505236"/>
    <w:rsid w:val="00511B22"/>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3EE"/>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69BD"/>
    <w:rsid w:val="00596DEC"/>
    <w:rsid w:val="00597B48"/>
    <w:rsid w:val="005A0288"/>
    <w:rsid w:val="005A1418"/>
    <w:rsid w:val="005A1AF4"/>
    <w:rsid w:val="005A2C4B"/>
    <w:rsid w:val="005A2CD3"/>
    <w:rsid w:val="005A348C"/>
    <w:rsid w:val="005A50BF"/>
    <w:rsid w:val="005B23C4"/>
    <w:rsid w:val="005B2C15"/>
    <w:rsid w:val="005B5D55"/>
    <w:rsid w:val="005B6801"/>
    <w:rsid w:val="005C03CF"/>
    <w:rsid w:val="005C139D"/>
    <w:rsid w:val="005C1E01"/>
    <w:rsid w:val="005C3975"/>
    <w:rsid w:val="005C4880"/>
    <w:rsid w:val="005C4DC9"/>
    <w:rsid w:val="005C665E"/>
    <w:rsid w:val="005C70AA"/>
    <w:rsid w:val="005C7721"/>
    <w:rsid w:val="005C79C7"/>
    <w:rsid w:val="005D21B3"/>
    <w:rsid w:val="005D2E01"/>
    <w:rsid w:val="005D55A9"/>
    <w:rsid w:val="005D5D8E"/>
    <w:rsid w:val="005D6153"/>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35A"/>
    <w:rsid w:val="00603A34"/>
    <w:rsid w:val="00603AE8"/>
    <w:rsid w:val="00603F32"/>
    <w:rsid w:val="00606487"/>
    <w:rsid w:val="00606CD0"/>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38C0"/>
    <w:rsid w:val="0064496F"/>
    <w:rsid w:val="00645CE9"/>
    <w:rsid w:val="006465EB"/>
    <w:rsid w:val="006466D2"/>
    <w:rsid w:val="006468CE"/>
    <w:rsid w:val="0064760C"/>
    <w:rsid w:val="006478A7"/>
    <w:rsid w:val="00661828"/>
    <w:rsid w:val="00664568"/>
    <w:rsid w:val="00664905"/>
    <w:rsid w:val="00667F7B"/>
    <w:rsid w:val="00672584"/>
    <w:rsid w:val="00673E2D"/>
    <w:rsid w:val="006764D3"/>
    <w:rsid w:val="006826DE"/>
    <w:rsid w:val="00684066"/>
    <w:rsid w:val="00684B46"/>
    <w:rsid w:val="00685454"/>
    <w:rsid w:val="0068652E"/>
    <w:rsid w:val="00686920"/>
    <w:rsid w:val="0069255D"/>
    <w:rsid w:val="006934BA"/>
    <w:rsid w:val="006949C9"/>
    <w:rsid w:val="00696868"/>
    <w:rsid w:val="006972DD"/>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E7FCB"/>
    <w:rsid w:val="006F1389"/>
    <w:rsid w:val="006F2003"/>
    <w:rsid w:val="006F2939"/>
    <w:rsid w:val="006F4B01"/>
    <w:rsid w:val="006F6514"/>
    <w:rsid w:val="007041B7"/>
    <w:rsid w:val="007061DA"/>
    <w:rsid w:val="00706474"/>
    <w:rsid w:val="007102B7"/>
    <w:rsid w:val="00711D11"/>
    <w:rsid w:val="007149E4"/>
    <w:rsid w:val="0071587C"/>
    <w:rsid w:val="00716399"/>
    <w:rsid w:val="00716D18"/>
    <w:rsid w:val="0072074F"/>
    <w:rsid w:val="0072174B"/>
    <w:rsid w:val="00722535"/>
    <w:rsid w:val="00722A0E"/>
    <w:rsid w:val="00730189"/>
    <w:rsid w:val="00730389"/>
    <w:rsid w:val="00731AD0"/>
    <w:rsid w:val="00731D60"/>
    <w:rsid w:val="007325BC"/>
    <w:rsid w:val="00732DB2"/>
    <w:rsid w:val="00734465"/>
    <w:rsid w:val="00734A5B"/>
    <w:rsid w:val="00735917"/>
    <w:rsid w:val="0074006F"/>
    <w:rsid w:val="00743CA8"/>
    <w:rsid w:val="00744E76"/>
    <w:rsid w:val="007463D0"/>
    <w:rsid w:val="007475B9"/>
    <w:rsid w:val="00750B4E"/>
    <w:rsid w:val="00751985"/>
    <w:rsid w:val="00751F2D"/>
    <w:rsid w:val="00753A11"/>
    <w:rsid w:val="00755A6F"/>
    <w:rsid w:val="0075678A"/>
    <w:rsid w:val="0075761C"/>
    <w:rsid w:val="007613DD"/>
    <w:rsid w:val="00761ED6"/>
    <w:rsid w:val="00762A95"/>
    <w:rsid w:val="00763024"/>
    <w:rsid w:val="00765731"/>
    <w:rsid w:val="007664E6"/>
    <w:rsid w:val="00767FC0"/>
    <w:rsid w:val="00773789"/>
    <w:rsid w:val="00774610"/>
    <w:rsid w:val="00775751"/>
    <w:rsid w:val="00775798"/>
    <w:rsid w:val="00781F0F"/>
    <w:rsid w:val="0078262E"/>
    <w:rsid w:val="00783DBA"/>
    <w:rsid w:val="00784443"/>
    <w:rsid w:val="0078532A"/>
    <w:rsid w:val="007863DD"/>
    <w:rsid w:val="00790639"/>
    <w:rsid w:val="00790A0C"/>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0F1C"/>
    <w:rsid w:val="007C2527"/>
    <w:rsid w:val="007C4498"/>
    <w:rsid w:val="007C4D8F"/>
    <w:rsid w:val="007C510D"/>
    <w:rsid w:val="007C57A3"/>
    <w:rsid w:val="007C5AA1"/>
    <w:rsid w:val="007C6A6B"/>
    <w:rsid w:val="007C7876"/>
    <w:rsid w:val="007C7D72"/>
    <w:rsid w:val="007D00FF"/>
    <w:rsid w:val="007D300E"/>
    <w:rsid w:val="007D49B0"/>
    <w:rsid w:val="007D4F55"/>
    <w:rsid w:val="007E04F5"/>
    <w:rsid w:val="007E1322"/>
    <w:rsid w:val="007E70A1"/>
    <w:rsid w:val="007F0A5A"/>
    <w:rsid w:val="007F39DF"/>
    <w:rsid w:val="007F6411"/>
    <w:rsid w:val="007F7612"/>
    <w:rsid w:val="00800CD0"/>
    <w:rsid w:val="008024E2"/>
    <w:rsid w:val="008028A4"/>
    <w:rsid w:val="00803D8D"/>
    <w:rsid w:val="00805357"/>
    <w:rsid w:val="008075BB"/>
    <w:rsid w:val="008105E2"/>
    <w:rsid w:val="00810CED"/>
    <w:rsid w:val="00816EBF"/>
    <w:rsid w:val="00826676"/>
    <w:rsid w:val="008268AB"/>
    <w:rsid w:val="00830FEF"/>
    <w:rsid w:val="00832ADA"/>
    <w:rsid w:val="0083346C"/>
    <w:rsid w:val="00835086"/>
    <w:rsid w:val="00835C8F"/>
    <w:rsid w:val="0083605B"/>
    <w:rsid w:val="00836378"/>
    <w:rsid w:val="0083687F"/>
    <w:rsid w:val="00840E21"/>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5F0"/>
    <w:rsid w:val="008627DF"/>
    <w:rsid w:val="00863887"/>
    <w:rsid w:val="00863B4A"/>
    <w:rsid w:val="00863C00"/>
    <w:rsid w:val="00866A03"/>
    <w:rsid w:val="00866DE8"/>
    <w:rsid w:val="00871182"/>
    <w:rsid w:val="008734A8"/>
    <w:rsid w:val="008754DD"/>
    <w:rsid w:val="008768CA"/>
    <w:rsid w:val="008802EF"/>
    <w:rsid w:val="00880FA7"/>
    <w:rsid w:val="0088202D"/>
    <w:rsid w:val="0088319D"/>
    <w:rsid w:val="0088441F"/>
    <w:rsid w:val="00885C52"/>
    <w:rsid w:val="00885E7D"/>
    <w:rsid w:val="008877CF"/>
    <w:rsid w:val="00887D78"/>
    <w:rsid w:val="00890F0D"/>
    <w:rsid w:val="00892BFB"/>
    <w:rsid w:val="008945CA"/>
    <w:rsid w:val="00896615"/>
    <w:rsid w:val="00897881"/>
    <w:rsid w:val="00897BA5"/>
    <w:rsid w:val="008A0CD4"/>
    <w:rsid w:val="008A4B21"/>
    <w:rsid w:val="008A5D58"/>
    <w:rsid w:val="008A6DF1"/>
    <w:rsid w:val="008A73FF"/>
    <w:rsid w:val="008A7707"/>
    <w:rsid w:val="008A78D9"/>
    <w:rsid w:val="008A7A61"/>
    <w:rsid w:val="008B05D6"/>
    <w:rsid w:val="008B15C9"/>
    <w:rsid w:val="008B1D40"/>
    <w:rsid w:val="008B2459"/>
    <w:rsid w:val="008B277F"/>
    <w:rsid w:val="008B2F83"/>
    <w:rsid w:val="008B38B2"/>
    <w:rsid w:val="008B4CEB"/>
    <w:rsid w:val="008B52D4"/>
    <w:rsid w:val="008B5585"/>
    <w:rsid w:val="008B6B03"/>
    <w:rsid w:val="008B7E2E"/>
    <w:rsid w:val="008C30B4"/>
    <w:rsid w:val="008C57C4"/>
    <w:rsid w:val="008C62AA"/>
    <w:rsid w:val="008D0BDF"/>
    <w:rsid w:val="008D50EF"/>
    <w:rsid w:val="008D63FB"/>
    <w:rsid w:val="008D6E33"/>
    <w:rsid w:val="008D7EAB"/>
    <w:rsid w:val="008E00C8"/>
    <w:rsid w:val="008E1E55"/>
    <w:rsid w:val="008E304C"/>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3967"/>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1DC5"/>
    <w:rsid w:val="00932705"/>
    <w:rsid w:val="00934583"/>
    <w:rsid w:val="009351EF"/>
    <w:rsid w:val="00941F5D"/>
    <w:rsid w:val="00942EC2"/>
    <w:rsid w:val="009446F2"/>
    <w:rsid w:val="00947439"/>
    <w:rsid w:val="009477D5"/>
    <w:rsid w:val="00950D28"/>
    <w:rsid w:val="009518F4"/>
    <w:rsid w:val="0095334F"/>
    <w:rsid w:val="0095416E"/>
    <w:rsid w:val="00955339"/>
    <w:rsid w:val="00955DCC"/>
    <w:rsid w:val="00960FE0"/>
    <w:rsid w:val="00963528"/>
    <w:rsid w:val="009657AC"/>
    <w:rsid w:val="009709BA"/>
    <w:rsid w:val="009716B5"/>
    <w:rsid w:val="0097410F"/>
    <w:rsid w:val="00977536"/>
    <w:rsid w:val="009777AB"/>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0D6"/>
    <w:rsid w:val="00A2566C"/>
    <w:rsid w:val="00A257A5"/>
    <w:rsid w:val="00A27ECC"/>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97353"/>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C65E8"/>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1672"/>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4C68"/>
    <w:rsid w:val="00B15449"/>
    <w:rsid w:val="00B15873"/>
    <w:rsid w:val="00B1593E"/>
    <w:rsid w:val="00B15ED5"/>
    <w:rsid w:val="00B21E5E"/>
    <w:rsid w:val="00B222C2"/>
    <w:rsid w:val="00B2235C"/>
    <w:rsid w:val="00B22A5C"/>
    <w:rsid w:val="00B242E9"/>
    <w:rsid w:val="00B24816"/>
    <w:rsid w:val="00B25832"/>
    <w:rsid w:val="00B30196"/>
    <w:rsid w:val="00B30B6A"/>
    <w:rsid w:val="00B3243D"/>
    <w:rsid w:val="00B33E08"/>
    <w:rsid w:val="00B4365C"/>
    <w:rsid w:val="00B45831"/>
    <w:rsid w:val="00B50C94"/>
    <w:rsid w:val="00B54CA9"/>
    <w:rsid w:val="00B5515C"/>
    <w:rsid w:val="00B5621C"/>
    <w:rsid w:val="00B56998"/>
    <w:rsid w:val="00B57E30"/>
    <w:rsid w:val="00B6055C"/>
    <w:rsid w:val="00B6230F"/>
    <w:rsid w:val="00B62421"/>
    <w:rsid w:val="00B632E1"/>
    <w:rsid w:val="00B656FC"/>
    <w:rsid w:val="00B70C66"/>
    <w:rsid w:val="00B70C8A"/>
    <w:rsid w:val="00B72405"/>
    <w:rsid w:val="00B725DA"/>
    <w:rsid w:val="00B72FD0"/>
    <w:rsid w:val="00B7315B"/>
    <w:rsid w:val="00B73923"/>
    <w:rsid w:val="00B755B7"/>
    <w:rsid w:val="00B80478"/>
    <w:rsid w:val="00B82754"/>
    <w:rsid w:val="00B82F29"/>
    <w:rsid w:val="00B836F5"/>
    <w:rsid w:val="00B85C6A"/>
    <w:rsid w:val="00B869B0"/>
    <w:rsid w:val="00B904E4"/>
    <w:rsid w:val="00B90834"/>
    <w:rsid w:val="00B922A9"/>
    <w:rsid w:val="00B92D07"/>
    <w:rsid w:val="00B933BD"/>
    <w:rsid w:val="00B9734B"/>
    <w:rsid w:val="00BA65CD"/>
    <w:rsid w:val="00BB13F1"/>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D7CA6"/>
    <w:rsid w:val="00BE13B7"/>
    <w:rsid w:val="00BE31ED"/>
    <w:rsid w:val="00BE4B31"/>
    <w:rsid w:val="00BE5D48"/>
    <w:rsid w:val="00BF111F"/>
    <w:rsid w:val="00BF1C3F"/>
    <w:rsid w:val="00BF1D41"/>
    <w:rsid w:val="00BF20F0"/>
    <w:rsid w:val="00BF3147"/>
    <w:rsid w:val="00BF4342"/>
    <w:rsid w:val="00BF6AEE"/>
    <w:rsid w:val="00C0237F"/>
    <w:rsid w:val="00C024CA"/>
    <w:rsid w:val="00C102D5"/>
    <w:rsid w:val="00C10A68"/>
    <w:rsid w:val="00C10D7F"/>
    <w:rsid w:val="00C10FFD"/>
    <w:rsid w:val="00C117D9"/>
    <w:rsid w:val="00C1234B"/>
    <w:rsid w:val="00C12AA6"/>
    <w:rsid w:val="00C12CCE"/>
    <w:rsid w:val="00C16A5D"/>
    <w:rsid w:val="00C22D37"/>
    <w:rsid w:val="00C22EEE"/>
    <w:rsid w:val="00C2353F"/>
    <w:rsid w:val="00C242BE"/>
    <w:rsid w:val="00C24B8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0438"/>
    <w:rsid w:val="00C6189A"/>
    <w:rsid w:val="00C6279F"/>
    <w:rsid w:val="00C63559"/>
    <w:rsid w:val="00C63772"/>
    <w:rsid w:val="00C63D5D"/>
    <w:rsid w:val="00C659B8"/>
    <w:rsid w:val="00C6607A"/>
    <w:rsid w:val="00C6736B"/>
    <w:rsid w:val="00C67464"/>
    <w:rsid w:val="00C72833"/>
    <w:rsid w:val="00C748B3"/>
    <w:rsid w:val="00C77997"/>
    <w:rsid w:val="00C803FE"/>
    <w:rsid w:val="00C80A08"/>
    <w:rsid w:val="00C811E9"/>
    <w:rsid w:val="00C8528E"/>
    <w:rsid w:val="00C854C1"/>
    <w:rsid w:val="00C91238"/>
    <w:rsid w:val="00C917F7"/>
    <w:rsid w:val="00C92952"/>
    <w:rsid w:val="00C93F40"/>
    <w:rsid w:val="00C94596"/>
    <w:rsid w:val="00C95859"/>
    <w:rsid w:val="00C95870"/>
    <w:rsid w:val="00C95A20"/>
    <w:rsid w:val="00C968B1"/>
    <w:rsid w:val="00CA0DFF"/>
    <w:rsid w:val="00CA33C8"/>
    <w:rsid w:val="00CA3D0C"/>
    <w:rsid w:val="00CA5D79"/>
    <w:rsid w:val="00CA6BCC"/>
    <w:rsid w:val="00CA6D0E"/>
    <w:rsid w:val="00CB7616"/>
    <w:rsid w:val="00CB7878"/>
    <w:rsid w:val="00CC007F"/>
    <w:rsid w:val="00CC32F7"/>
    <w:rsid w:val="00CC548D"/>
    <w:rsid w:val="00CC579D"/>
    <w:rsid w:val="00CC6FE8"/>
    <w:rsid w:val="00CD2529"/>
    <w:rsid w:val="00CD33DF"/>
    <w:rsid w:val="00CD37A1"/>
    <w:rsid w:val="00CD4334"/>
    <w:rsid w:val="00CD582A"/>
    <w:rsid w:val="00CD6A04"/>
    <w:rsid w:val="00CD732E"/>
    <w:rsid w:val="00CE0D53"/>
    <w:rsid w:val="00CE2FCF"/>
    <w:rsid w:val="00CE321B"/>
    <w:rsid w:val="00CE3378"/>
    <w:rsid w:val="00CE53A3"/>
    <w:rsid w:val="00CE6BE5"/>
    <w:rsid w:val="00CE7E3F"/>
    <w:rsid w:val="00CF2323"/>
    <w:rsid w:val="00CF41A6"/>
    <w:rsid w:val="00CF4B79"/>
    <w:rsid w:val="00CF51D9"/>
    <w:rsid w:val="00CF6ECD"/>
    <w:rsid w:val="00D042BC"/>
    <w:rsid w:val="00D04558"/>
    <w:rsid w:val="00D10599"/>
    <w:rsid w:val="00D1092C"/>
    <w:rsid w:val="00D1219C"/>
    <w:rsid w:val="00D130DC"/>
    <w:rsid w:val="00D13CF2"/>
    <w:rsid w:val="00D13E7D"/>
    <w:rsid w:val="00D146EE"/>
    <w:rsid w:val="00D15DEB"/>
    <w:rsid w:val="00D20A19"/>
    <w:rsid w:val="00D21A37"/>
    <w:rsid w:val="00D25C86"/>
    <w:rsid w:val="00D26430"/>
    <w:rsid w:val="00D2693B"/>
    <w:rsid w:val="00D27C41"/>
    <w:rsid w:val="00D3062E"/>
    <w:rsid w:val="00D30D23"/>
    <w:rsid w:val="00D31BA2"/>
    <w:rsid w:val="00D326C8"/>
    <w:rsid w:val="00D34C41"/>
    <w:rsid w:val="00D35F09"/>
    <w:rsid w:val="00D36466"/>
    <w:rsid w:val="00D4046C"/>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3863"/>
    <w:rsid w:val="00D64EA3"/>
    <w:rsid w:val="00D66645"/>
    <w:rsid w:val="00D66D49"/>
    <w:rsid w:val="00D67FC1"/>
    <w:rsid w:val="00D70251"/>
    <w:rsid w:val="00D71B2A"/>
    <w:rsid w:val="00D71C62"/>
    <w:rsid w:val="00D738D6"/>
    <w:rsid w:val="00D74304"/>
    <w:rsid w:val="00D755EB"/>
    <w:rsid w:val="00D76DD9"/>
    <w:rsid w:val="00D77155"/>
    <w:rsid w:val="00D826B1"/>
    <w:rsid w:val="00D82AF1"/>
    <w:rsid w:val="00D8325E"/>
    <w:rsid w:val="00D84DF2"/>
    <w:rsid w:val="00D85BB1"/>
    <w:rsid w:val="00D86FFA"/>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39B4"/>
    <w:rsid w:val="00DB77E2"/>
    <w:rsid w:val="00DC1108"/>
    <w:rsid w:val="00DC1C69"/>
    <w:rsid w:val="00DC2678"/>
    <w:rsid w:val="00DC309B"/>
    <w:rsid w:val="00DC37AE"/>
    <w:rsid w:val="00DC479C"/>
    <w:rsid w:val="00DC4919"/>
    <w:rsid w:val="00DC4DA2"/>
    <w:rsid w:val="00DC55D6"/>
    <w:rsid w:val="00DD3147"/>
    <w:rsid w:val="00DD63B9"/>
    <w:rsid w:val="00DD6430"/>
    <w:rsid w:val="00DE0F75"/>
    <w:rsid w:val="00DE29E0"/>
    <w:rsid w:val="00DE4D4D"/>
    <w:rsid w:val="00DE5801"/>
    <w:rsid w:val="00DE6218"/>
    <w:rsid w:val="00DE7BB0"/>
    <w:rsid w:val="00DE7DA3"/>
    <w:rsid w:val="00DF2A5F"/>
    <w:rsid w:val="00DF2B1F"/>
    <w:rsid w:val="00DF47D2"/>
    <w:rsid w:val="00DF50A6"/>
    <w:rsid w:val="00DF60E3"/>
    <w:rsid w:val="00DF62CD"/>
    <w:rsid w:val="00DF6437"/>
    <w:rsid w:val="00DF7324"/>
    <w:rsid w:val="00E003C5"/>
    <w:rsid w:val="00E02FCB"/>
    <w:rsid w:val="00E03051"/>
    <w:rsid w:val="00E03793"/>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36062"/>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2A"/>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3202"/>
    <w:rsid w:val="00E9576D"/>
    <w:rsid w:val="00E95C6C"/>
    <w:rsid w:val="00E962DE"/>
    <w:rsid w:val="00E96E7D"/>
    <w:rsid w:val="00E97B02"/>
    <w:rsid w:val="00EA0478"/>
    <w:rsid w:val="00EA1911"/>
    <w:rsid w:val="00EA19EA"/>
    <w:rsid w:val="00EA5432"/>
    <w:rsid w:val="00EA5579"/>
    <w:rsid w:val="00EA5994"/>
    <w:rsid w:val="00EA5FA7"/>
    <w:rsid w:val="00EB0926"/>
    <w:rsid w:val="00EB2662"/>
    <w:rsid w:val="00EB31F5"/>
    <w:rsid w:val="00EB60CC"/>
    <w:rsid w:val="00EC1F80"/>
    <w:rsid w:val="00EC383A"/>
    <w:rsid w:val="00EC478A"/>
    <w:rsid w:val="00EC49B8"/>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4B91"/>
    <w:rsid w:val="00F056E9"/>
    <w:rsid w:val="00F060C8"/>
    <w:rsid w:val="00F0656E"/>
    <w:rsid w:val="00F13122"/>
    <w:rsid w:val="00F15916"/>
    <w:rsid w:val="00F1613D"/>
    <w:rsid w:val="00F21A98"/>
    <w:rsid w:val="00F22EC7"/>
    <w:rsid w:val="00F2318F"/>
    <w:rsid w:val="00F26686"/>
    <w:rsid w:val="00F26BA9"/>
    <w:rsid w:val="00F275D9"/>
    <w:rsid w:val="00F279B4"/>
    <w:rsid w:val="00F27EA6"/>
    <w:rsid w:val="00F317CE"/>
    <w:rsid w:val="00F329ED"/>
    <w:rsid w:val="00F33689"/>
    <w:rsid w:val="00F350D5"/>
    <w:rsid w:val="00F35AEC"/>
    <w:rsid w:val="00F4020C"/>
    <w:rsid w:val="00F41724"/>
    <w:rsid w:val="00F41772"/>
    <w:rsid w:val="00F425DE"/>
    <w:rsid w:val="00F427E1"/>
    <w:rsid w:val="00F468C7"/>
    <w:rsid w:val="00F47013"/>
    <w:rsid w:val="00F47FC3"/>
    <w:rsid w:val="00F527DE"/>
    <w:rsid w:val="00F531F4"/>
    <w:rsid w:val="00F538E4"/>
    <w:rsid w:val="00F555FE"/>
    <w:rsid w:val="00F562C5"/>
    <w:rsid w:val="00F575EF"/>
    <w:rsid w:val="00F57EE3"/>
    <w:rsid w:val="00F61E96"/>
    <w:rsid w:val="00F62CE7"/>
    <w:rsid w:val="00F6324A"/>
    <w:rsid w:val="00F64ECF"/>
    <w:rsid w:val="00F653B8"/>
    <w:rsid w:val="00F6690A"/>
    <w:rsid w:val="00F67D5F"/>
    <w:rsid w:val="00F67DF0"/>
    <w:rsid w:val="00F7001E"/>
    <w:rsid w:val="00F70898"/>
    <w:rsid w:val="00F728B6"/>
    <w:rsid w:val="00F72C3A"/>
    <w:rsid w:val="00F75571"/>
    <w:rsid w:val="00F76671"/>
    <w:rsid w:val="00F76CAF"/>
    <w:rsid w:val="00F77136"/>
    <w:rsid w:val="00F823DF"/>
    <w:rsid w:val="00F82535"/>
    <w:rsid w:val="00F83ED4"/>
    <w:rsid w:val="00F845BC"/>
    <w:rsid w:val="00F856F3"/>
    <w:rsid w:val="00F87854"/>
    <w:rsid w:val="00F90214"/>
    <w:rsid w:val="00F91C6B"/>
    <w:rsid w:val="00F922C2"/>
    <w:rsid w:val="00F92B08"/>
    <w:rsid w:val="00F92E87"/>
    <w:rsid w:val="00F970C9"/>
    <w:rsid w:val="00FA1266"/>
    <w:rsid w:val="00FA1C27"/>
    <w:rsid w:val="00FA4392"/>
    <w:rsid w:val="00FA4AB1"/>
    <w:rsid w:val="00FA57F7"/>
    <w:rsid w:val="00FA5E7A"/>
    <w:rsid w:val="00FA6618"/>
    <w:rsid w:val="00FA7504"/>
    <w:rsid w:val="00FB0C69"/>
    <w:rsid w:val="00FB19CF"/>
    <w:rsid w:val="00FB5F42"/>
    <w:rsid w:val="00FC1192"/>
    <w:rsid w:val="00FC2FC4"/>
    <w:rsid w:val="00FC327A"/>
    <w:rsid w:val="00FC32D1"/>
    <w:rsid w:val="00FC59AD"/>
    <w:rsid w:val="00FD0D63"/>
    <w:rsid w:val="00FD259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EF6C20"/>
    <w:pPr>
      <w:keepLines/>
      <w:tabs>
        <w:tab w:val="center" w:pos="4536"/>
        <w:tab w:val="right" w:pos="9072"/>
      </w:tabs>
    </w:p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sz w:val="18"/>
    </w:rPr>
  </w:style>
  <w:style w:type="character" w:customStyle="1" w:styleId="FooterChar">
    <w:name w:val="Footer Char"/>
    <w:link w:val="Footer"/>
    <w:qFormat/>
    <w:rsid w:val="00F970C9"/>
    <w:rPr>
      <w:rFonts w:ascii="Arial" w:eastAsia="Times New Roman" w:hAnsi="Arial"/>
      <w:b/>
      <w:i/>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eastAsia="en-US"/>
    </w:rPr>
  </w:style>
  <w:style w:type="character" w:customStyle="1" w:styleId="IvDbodytextChar">
    <w:name w:val="IvD bodytext Char"/>
    <w:link w:val="IvDbodytext"/>
    <w:rsid w:val="00142D16"/>
    <w:rPr>
      <w:rFonts w:ascii="Arial" w:eastAsia="Batang" w:hAnsi="Arial"/>
      <w:spacing w:val="2"/>
      <w:lang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 w:type="paragraph" w:styleId="Bibliography">
    <w:name w:val="Bibliography"/>
    <w:basedOn w:val="Normal"/>
    <w:next w:val="Normal"/>
    <w:uiPriority w:val="37"/>
    <w:semiHidden/>
    <w:unhideWhenUsed/>
    <w:rsid w:val="004D3B1B"/>
  </w:style>
  <w:style w:type="paragraph" w:styleId="BlockText">
    <w:name w:val="Block Text"/>
    <w:basedOn w:val="Normal"/>
    <w:rsid w:val="004D3B1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D3B1B"/>
    <w:pPr>
      <w:spacing w:after="120" w:line="480" w:lineRule="auto"/>
    </w:pPr>
  </w:style>
  <w:style w:type="character" w:customStyle="1" w:styleId="BodyText2Char">
    <w:name w:val="Body Text 2 Char"/>
    <w:basedOn w:val="DefaultParagraphFont"/>
    <w:link w:val="BodyText2"/>
    <w:rsid w:val="004D3B1B"/>
    <w:rPr>
      <w:rFonts w:eastAsia="Times New Roman"/>
    </w:rPr>
  </w:style>
  <w:style w:type="paragraph" w:styleId="BodyText3">
    <w:name w:val="Body Text 3"/>
    <w:basedOn w:val="Normal"/>
    <w:link w:val="BodyText3Char"/>
    <w:rsid w:val="004D3B1B"/>
    <w:pPr>
      <w:spacing w:after="120"/>
    </w:pPr>
    <w:rPr>
      <w:sz w:val="16"/>
      <w:szCs w:val="16"/>
    </w:rPr>
  </w:style>
  <w:style w:type="character" w:customStyle="1" w:styleId="BodyText3Char">
    <w:name w:val="Body Text 3 Char"/>
    <w:basedOn w:val="DefaultParagraphFont"/>
    <w:link w:val="BodyText3"/>
    <w:rsid w:val="004D3B1B"/>
    <w:rPr>
      <w:rFonts w:eastAsia="Times New Roman"/>
      <w:sz w:val="16"/>
      <w:szCs w:val="16"/>
    </w:rPr>
  </w:style>
  <w:style w:type="paragraph" w:styleId="BodyTextFirstIndent">
    <w:name w:val="Body Text First Indent"/>
    <w:basedOn w:val="BodyText"/>
    <w:link w:val="BodyTextFirstIndentChar"/>
    <w:rsid w:val="004D3B1B"/>
    <w:pPr>
      <w:spacing w:after="180"/>
      <w:ind w:firstLine="360"/>
    </w:pPr>
  </w:style>
  <w:style w:type="character" w:customStyle="1" w:styleId="BodyTextFirstIndentChar">
    <w:name w:val="Body Text First Indent Char"/>
    <w:basedOn w:val="BodyTextChar"/>
    <w:link w:val="BodyTextFirstIndent"/>
    <w:rsid w:val="004D3B1B"/>
    <w:rPr>
      <w:rFonts w:eastAsia="Times New Roman"/>
    </w:rPr>
  </w:style>
  <w:style w:type="paragraph" w:styleId="BodyTextIndent">
    <w:name w:val="Body Text Indent"/>
    <w:basedOn w:val="Normal"/>
    <w:link w:val="BodyTextIndentChar"/>
    <w:rsid w:val="004D3B1B"/>
    <w:pPr>
      <w:spacing w:after="120"/>
      <w:ind w:left="283"/>
    </w:pPr>
  </w:style>
  <w:style w:type="character" w:customStyle="1" w:styleId="BodyTextIndentChar">
    <w:name w:val="Body Text Indent Char"/>
    <w:basedOn w:val="DefaultParagraphFont"/>
    <w:link w:val="BodyTextIndent"/>
    <w:rsid w:val="004D3B1B"/>
    <w:rPr>
      <w:rFonts w:eastAsia="Times New Roman"/>
    </w:rPr>
  </w:style>
  <w:style w:type="paragraph" w:styleId="BodyTextFirstIndent2">
    <w:name w:val="Body Text First Indent 2"/>
    <w:basedOn w:val="BodyTextIndent"/>
    <w:link w:val="BodyTextFirstIndent2Char"/>
    <w:rsid w:val="004D3B1B"/>
    <w:pPr>
      <w:spacing w:after="180"/>
      <w:ind w:left="360" w:firstLine="360"/>
    </w:pPr>
  </w:style>
  <w:style w:type="character" w:customStyle="1" w:styleId="BodyTextFirstIndent2Char">
    <w:name w:val="Body Text First Indent 2 Char"/>
    <w:basedOn w:val="BodyTextIndentChar"/>
    <w:link w:val="BodyTextFirstIndent2"/>
    <w:rsid w:val="004D3B1B"/>
    <w:rPr>
      <w:rFonts w:eastAsia="Times New Roman"/>
    </w:rPr>
  </w:style>
  <w:style w:type="paragraph" w:styleId="BodyTextIndent2">
    <w:name w:val="Body Text Indent 2"/>
    <w:basedOn w:val="Normal"/>
    <w:link w:val="BodyTextIndent2Char"/>
    <w:rsid w:val="004D3B1B"/>
    <w:pPr>
      <w:spacing w:after="120" w:line="480" w:lineRule="auto"/>
      <w:ind w:left="283"/>
    </w:pPr>
  </w:style>
  <w:style w:type="character" w:customStyle="1" w:styleId="BodyTextIndent2Char">
    <w:name w:val="Body Text Indent 2 Char"/>
    <w:basedOn w:val="DefaultParagraphFont"/>
    <w:link w:val="BodyTextIndent2"/>
    <w:rsid w:val="004D3B1B"/>
    <w:rPr>
      <w:rFonts w:eastAsia="Times New Roman"/>
    </w:rPr>
  </w:style>
  <w:style w:type="paragraph" w:styleId="BodyTextIndent3">
    <w:name w:val="Body Text Indent 3"/>
    <w:basedOn w:val="Normal"/>
    <w:link w:val="BodyTextIndent3Char"/>
    <w:rsid w:val="004D3B1B"/>
    <w:pPr>
      <w:spacing w:after="120"/>
      <w:ind w:left="283"/>
    </w:pPr>
    <w:rPr>
      <w:sz w:val="16"/>
      <w:szCs w:val="16"/>
    </w:rPr>
  </w:style>
  <w:style w:type="character" w:customStyle="1" w:styleId="BodyTextIndent3Char">
    <w:name w:val="Body Text Indent 3 Char"/>
    <w:basedOn w:val="DefaultParagraphFont"/>
    <w:link w:val="BodyTextIndent3"/>
    <w:rsid w:val="004D3B1B"/>
    <w:rPr>
      <w:rFonts w:eastAsia="Times New Roman"/>
      <w:sz w:val="16"/>
      <w:szCs w:val="16"/>
    </w:rPr>
  </w:style>
  <w:style w:type="paragraph" w:styleId="Caption">
    <w:name w:val="caption"/>
    <w:basedOn w:val="Normal"/>
    <w:next w:val="Normal"/>
    <w:semiHidden/>
    <w:unhideWhenUsed/>
    <w:qFormat/>
    <w:rsid w:val="004D3B1B"/>
    <w:pPr>
      <w:spacing w:after="200"/>
    </w:pPr>
    <w:rPr>
      <w:i/>
      <w:iCs/>
      <w:color w:val="44546A" w:themeColor="text2"/>
      <w:sz w:val="18"/>
      <w:szCs w:val="18"/>
    </w:rPr>
  </w:style>
  <w:style w:type="paragraph" w:styleId="Closing">
    <w:name w:val="Closing"/>
    <w:basedOn w:val="Normal"/>
    <w:link w:val="ClosingChar"/>
    <w:rsid w:val="004D3B1B"/>
    <w:pPr>
      <w:spacing w:after="0"/>
      <w:ind w:left="4252"/>
    </w:pPr>
  </w:style>
  <w:style w:type="character" w:customStyle="1" w:styleId="ClosingChar">
    <w:name w:val="Closing Char"/>
    <w:basedOn w:val="DefaultParagraphFont"/>
    <w:link w:val="Closing"/>
    <w:rsid w:val="004D3B1B"/>
    <w:rPr>
      <w:rFonts w:eastAsia="Times New Roman"/>
    </w:rPr>
  </w:style>
  <w:style w:type="paragraph" w:styleId="Date">
    <w:name w:val="Date"/>
    <w:basedOn w:val="Normal"/>
    <w:next w:val="Normal"/>
    <w:link w:val="DateChar"/>
    <w:rsid w:val="004D3B1B"/>
  </w:style>
  <w:style w:type="character" w:customStyle="1" w:styleId="DateChar">
    <w:name w:val="Date Char"/>
    <w:basedOn w:val="DefaultParagraphFont"/>
    <w:link w:val="Date"/>
    <w:rsid w:val="004D3B1B"/>
    <w:rPr>
      <w:rFonts w:eastAsia="Times New Roman"/>
    </w:rPr>
  </w:style>
  <w:style w:type="paragraph" w:styleId="E-mailSignature">
    <w:name w:val="E-mail Signature"/>
    <w:basedOn w:val="Normal"/>
    <w:link w:val="E-mailSignatureChar"/>
    <w:rsid w:val="004D3B1B"/>
    <w:pPr>
      <w:spacing w:after="0"/>
    </w:pPr>
  </w:style>
  <w:style w:type="character" w:customStyle="1" w:styleId="E-mailSignatureChar">
    <w:name w:val="E-mail Signature Char"/>
    <w:basedOn w:val="DefaultParagraphFont"/>
    <w:link w:val="E-mailSignature"/>
    <w:rsid w:val="004D3B1B"/>
    <w:rPr>
      <w:rFonts w:eastAsia="Times New Roman"/>
    </w:rPr>
  </w:style>
  <w:style w:type="paragraph" w:styleId="EndnoteText">
    <w:name w:val="endnote text"/>
    <w:basedOn w:val="Normal"/>
    <w:link w:val="EndnoteTextChar"/>
    <w:rsid w:val="004D3B1B"/>
    <w:pPr>
      <w:spacing w:after="0"/>
    </w:pPr>
  </w:style>
  <w:style w:type="character" w:customStyle="1" w:styleId="EndnoteTextChar">
    <w:name w:val="Endnote Text Char"/>
    <w:basedOn w:val="DefaultParagraphFont"/>
    <w:link w:val="EndnoteText"/>
    <w:rsid w:val="004D3B1B"/>
    <w:rPr>
      <w:rFonts w:eastAsia="Times New Roman"/>
    </w:rPr>
  </w:style>
  <w:style w:type="paragraph" w:styleId="EnvelopeAddress">
    <w:name w:val="envelope address"/>
    <w:basedOn w:val="Normal"/>
    <w:rsid w:val="004D3B1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D3B1B"/>
    <w:pPr>
      <w:spacing w:after="0"/>
    </w:pPr>
    <w:rPr>
      <w:rFonts w:asciiTheme="majorHAnsi" w:eastAsiaTheme="majorEastAsia" w:hAnsiTheme="majorHAnsi" w:cstheme="majorBidi"/>
    </w:rPr>
  </w:style>
  <w:style w:type="paragraph" w:styleId="HTMLAddress">
    <w:name w:val="HTML Address"/>
    <w:basedOn w:val="Normal"/>
    <w:link w:val="HTMLAddressChar"/>
    <w:rsid w:val="004D3B1B"/>
    <w:pPr>
      <w:spacing w:after="0"/>
    </w:pPr>
    <w:rPr>
      <w:i/>
      <w:iCs/>
    </w:rPr>
  </w:style>
  <w:style w:type="character" w:customStyle="1" w:styleId="HTMLAddressChar">
    <w:name w:val="HTML Address Char"/>
    <w:basedOn w:val="DefaultParagraphFont"/>
    <w:link w:val="HTMLAddress"/>
    <w:rsid w:val="004D3B1B"/>
    <w:rPr>
      <w:rFonts w:eastAsia="Times New Roman"/>
      <w:i/>
      <w:iCs/>
    </w:rPr>
  </w:style>
  <w:style w:type="paragraph" w:styleId="HTMLPreformatted">
    <w:name w:val="HTML Preformatted"/>
    <w:basedOn w:val="Normal"/>
    <w:link w:val="HTMLPreformattedChar"/>
    <w:rsid w:val="004D3B1B"/>
    <w:pPr>
      <w:spacing w:after="0"/>
    </w:pPr>
    <w:rPr>
      <w:rFonts w:ascii="Consolas" w:hAnsi="Consolas"/>
    </w:rPr>
  </w:style>
  <w:style w:type="character" w:customStyle="1" w:styleId="HTMLPreformattedChar">
    <w:name w:val="HTML Preformatted Char"/>
    <w:basedOn w:val="DefaultParagraphFont"/>
    <w:link w:val="HTMLPreformatted"/>
    <w:rsid w:val="004D3B1B"/>
    <w:rPr>
      <w:rFonts w:ascii="Consolas" w:eastAsia="Times New Roman" w:hAnsi="Consolas"/>
    </w:rPr>
  </w:style>
  <w:style w:type="paragraph" w:styleId="Index3">
    <w:name w:val="index 3"/>
    <w:basedOn w:val="Normal"/>
    <w:next w:val="Normal"/>
    <w:rsid w:val="004D3B1B"/>
    <w:pPr>
      <w:spacing w:after="0"/>
      <w:ind w:left="600" w:hanging="200"/>
    </w:pPr>
  </w:style>
  <w:style w:type="paragraph" w:styleId="Index4">
    <w:name w:val="index 4"/>
    <w:basedOn w:val="Normal"/>
    <w:next w:val="Normal"/>
    <w:rsid w:val="004D3B1B"/>
    <w:pPr>
      <w:spacing w:after="0"/>
      <w:ind w:left="800" w:hanging="200"/>
    </w:pPr>
  </w:style>
  <w:style w:type="paragraph" w:styleId="Index5">
    <w:name w:val="index 5"/>
    <w:basedOn w:val="Normal"/>
    <w:next w:val="Normal"/>
    <w:rsid w:val="004D3B1B"/>
    <w:pPr>
      <w:spacing w:after="0"/>
      <w:ind w:left="1000" w:hanging="200"/>
    </w:pPr>
  </w:style>
  <w:style w:type="paragraph" w:styleId="Index6">
    <w:name w:val="index 6"/>
    <w:basedOn w:val="Normal"/>
    <w:next w:val="Normal"/>
    <w:rsid w:val="004D3B1B"/>
    <w:pPr>
      <w:spacing w:after="0"/>
      <w:ind w:left="1200" w:hanging="200"/>
    </w:pPr>
  </w:style>
  <w:style w:type="paragraph" w:styleId="Index7">
    <w:name w:val="index 7"/>
    <w:basedOn w:val="Normal"/>
    <w:next w:val="Normal"/>
    <w:rsid w:val="004D3B1B"/>
    <w:pPr>
      <w:spacing w:after="0"/>
      <w:ind w:left="1400" w:hanging="200"/>
    </w:pPr>
  </w:style>
  <w:style w:type="paragraph" w:styleId="Index8">
    <w:name w:val="index 8"/>
    <w:basedOn w:val="Normal"/>
    <w:next w:val="Normal"/>
    <w:rsid w:val="004D3B1B"/>
    <w:pPr>
      <w:spacing w:after="0"/>
      <w:ind w:left="1600" w:hanging="200"/>
    </w:pPr>
  </w:style>
  <w:style w:type="paragraph" w:styleId="Index9">
    <w:name w:val="index 9"/>
    <w:basedOn w:val="Normal"/>
    <w:next w:val="Normal"/>
    <w:rsid w:val="004D3B1B"/>
    <w:pPr>
      <w:spacing w:after="0"/>
      <w:ind w:left="1800" w:hanging="200"/>
    </w:pPr>
  </w:style>
  <w:style w:type="paragraph" w:styleId="IndexHeading">
    <w:name w:val="index heading"/>
    <w:basedOn w:val="Normal"/>
    <w:next w:val="Index1"/>
    <w:rsid w:val="004D3B1B"/>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4D3B1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3B1B"/>
    <w:rPr>
      <w:rFonts w:eastAsia="Times New Roman"/>
      <w:i/>
      <w:iCs/>
      <w:color w:val="4472C4" w:themeColor="accent1"/>
    </w:rPr>
  </w:style>
  <w:style w:type="paragraph" w:styleId="ListContinue">
    <w:name w:val="List Continue"/>
    <w:basedOn w:val="Normal"/>
    <w:rsid w:val="004D3B1B"/>
    <w:pPr>
      <w:spacing w:after="120"/>
      <w:ind w:left="283"/>
      <w:contextualSpacing/>
    </w:pPr>
  </w:style>
  <w:style w:type="paragraph" w:styleId="ListContinue2">
    <w:name w:val="List Continue 2"/>
    <w:basedOn w:val="Normal"/>
    <w:rsid w:val="004D3B1B"/>
    <w:pPr>
      <w:spacing w:after="120"/>
      <w:ind w:left="566"/>
      <w:contextualSpacing/>
    </w:pPr>
  </w:style>
  <w:style w:type="paragraph" w:styleId="ListContinue3">
    <w:name w:val="List Continue 3"/>
    <w:basedOn w:val="Normal"/>
    <w:rsid w:val="004D3B1B"/>
    <w:pPr>
      <w:spacing w:after="120"/>
      <w:ind w:left="849"/>
      <w:contextualSpacing/>
    </w:pPr>
  </w:style>
  <w:style w:type="paragraph" w:styleId="ListContinue4">
    <w:name w:val="List Continue 4"/>
    <w:basedOn w:val="Normal"/>
    <w:rsid w:val="004D3B1B"/>
    <w:pPr>
      <w:spacing w:after="120"/>
      <w:ind w:left="1132"/>
      <w:contextualSpacing/>
    </w:pPr>
  </w:style>
  <w:style w:type="paragraph" w:styleId="ListContinue5">
    <w:name w:val="List Continue 5"/>
    <w:basedOn w:val="Normal"/>
    <w:rsid w:val="004D3B1B"/>
    <w:pPr>
      <w:spacing w:after="120"/>
      <w:ind w:left="1415"/>
      <w:contextualSpacing/>
    </w:pPr>
  </w:style>
  <w:style w:type="paragraph" w:styleId="ListNumber3">
    <w:name w:val="List Number 3"/>
    <w:basedOn w:val="Normal"/>
    <w:rsid w:val="004D3B1B"/>
    <w:pPr>
      <w:numPr>
        <w:numId w:val="37"/>
      </w:numPr>
      <w:contextualSpacing/>
    </w:pPr>
  </w:style>
  <w:style w:type="paragraph" w:styleId="ListNumber4">
    <w:name w:val="List Number 4"/>
    <w:basedOn w:val="Normal"/>
    <w:rsid w:val="004D3B1B"/>
    <w:pPr>
      <w:numPr>
        <w:numId w:val="38"/>
      </w:numPr>
      <w:contextualSpacing/>
    </w:pPr>
  </w:style>
  <w:style w:type="paragraph" w:styleId="ListNumber5">
    <w:name w:val="List Number 5"/>
    <w:basedOn w:val="Normal"/>
    <w:rsid w:val="004D3B1B"/>
    <w:pPr>
      <w:numPr>
        <w:numId w:val="39"/>
      </w:numPr>
      <w:contextualSpacing/>
    </w:pPr>
  </w:style>
  <w:style w:type="paragraph" w:styleId="MacroText">
    <w:name w:val="macro"/>
    <w:link w:val="MacroTextChar"/>
    <w:rsid w:val="004D3B1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D3B1B"/>
    <w:rPr>
      <w:rFonts w:ascii="Consolas" w:eastAsia="Times New Roman" w:hAnsi="Consolas"/>
    </w:rPr>
  </w:style>
  <w:style w:type="paragraph" w:styleId="MessageHeader">
    <w:name w:val="Message Header"/>
    <w:basedOn w:val="Normal"/>
    <w:link w:val="MessageHeaderChar"/>
    <w:rsid w:val="004D3B1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D3B1B"/>
    <w:rPr>
      <w:rFonts w:asciiTheme="majorHAnsi" w:eastAsiaTheme="majorEastAsia" w:hAnsiTheme="majorHAnsi" w:cstheme="majorBidi"/>
      <w:sz w:val="24"/>
      <w:szCs w:val="24"/>
      <w:shd w:val="pct20" w:color="auto" w:fill="auto"/>
    </w:rPr>
  </w:style>
  <w:style w:type="paragraph" w:styleId="NoSpacing">
    <w:name w:val="No Spacing"/>
    <w:uiPriority w:val="1"/>
    <w:rsid w:val="004D3B1B"/>
    <w:pPr>
      <w:overflowPunct w:val="0"/>
      <w:autoSpaceDE w:val="0"/>
      <w:autoSpaceDN w:val="0"/>
      <w:adjustRightInd w:val="0"/>
      <w:textAlignment w:val="baseline"/>
    </w:pPr>
    <w:rPr>
      <w:rFonts w:eastAsia="Times New Roman"/>
    </w:rPr>
  </w:style>
  <w:style w:type="paragraph" w:styleId="NormalIndent">
    <w:name w:val="Normal Indent"/>
    <w:basedOn w:val="Normal"/>
    <w:rsid w:val="004D3B1B"/>
    <w:pPr>
      <w:ind w:left="720"/>
    </w:pPr>
  </w:style>
  <w:style w:type="paragraph" w:styleId="NoteHeading">
    <w:name w:val="Note Heading"/>
    <w:basedOn w:val="Normal"/>
    <w:next w:val="Normal"/>
    <w:link w:val="NoteHeadingChar"/>
    <w:rsid w:val="004D3B1B"/>
    <w:pPr>
      <w:spacing w:after="0"/>
    </w:pPr>
  </w:style>
  <w:style w:type="character" w:customStyle="1" w:styleId="NoteHeadingChar">
    <w:name w:val="Note Heading Char"/>
    <w:basedOn w:val="DefaultParagraphFont"/>
    <w:link w:val="NoteHeading"/>
    <w:rsid w:val="004D3B1B"/>
    <w:rPr>
      <w:rFonts w:eastAsia="Times New Roman"/>
    </w:rPr>
  </w:style>
  <w:style w:type="paragraph" w:styleId="PlainText">
    <w:name w:val="Plain Text"/>
    <w:basedOn w:val="Normal"/>
    <w:link w:val="PlainTextChar"/>
    <w:rsid w:val="004D3B1B"/>
    <w:pPr>
      <w:spacing w:after="0"/>
    </w:pPr>
    <w:rPr>
      <w:rFonts w:ascii="Consolas" w:hAnsi="Consolas"/>
      <w:sz w:val="21"/>
      <w:szCs w:val="21"/>
    </w:rPr>
  </w:style>
  <w:style w:type="character" w:customStyle="1" w:styleId="PlainTextChar">
    <w:name w:val="Plain Text Char"/>
    <w:basedOn w:val="DefaultParagraphFont"/>
    <w:link w:val="PlainText"/>
    <w:rsid w:val="004D3B1B"/>
    <w:rPr>
      <w:rFonts w:ascii="Consolas" w:eastAsia="Times New Roman" w:hAnsi="Consolas"/>
      <w:sz w:val="21"/>
      <w:szCs w:val="21"/>
    </w:rPr>
  </w:style>
  <w:style w:type="paragraph" w:styleId="Quote">
    <w:name w:val="Quote"/>
    <w:basedOn w:val="Normal"/>
    <w:next w:val="Normal"/>
    <w:link w:val="QuoteChar"/>
    <w:uiPriority w:val="29"/>
    <w:rsid w:val="004D3B1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3B1B"/>
    <w:rPr>
      <w:rFonts w:eastAsia="Times New Roman"/>
      <w:i/>
      <w:iCs/>
      <w:color w:val="404040" w:themeColor="text1" w:themeTint="BF"/>
    </w:rPr>
  </w:style>
  <w:style w:type="paragraph" w:styleId="Salutation">
    <w:name w:val="Salutation"/>
    <w:basedOn w:val="Normal"/>
    <w:next w:val="Normal"/>
    <w:link w:val="SalutationChar"/>
    <w:rsid w:val="004D3B1B"/>
  </w:style>
  <w:style w:type="character" w:customStyle="1" w:styleId="SalutationChar">
    <w:name w:val="Salutation Char"/>
    <w:basedOn w:val="DefaultParagraphFont"/>
    <w:link w:val="Salutation"/>
    <w:rsid w:val="004D3B1B"/>
    <w:rPr>
      <w:rFonts w:eastAsia="Times New Roman"/>
    </w:rPr>
  </w:style>
  <w:style w:type="paragraph" w:styleId="Signature">
    <w:name w:val="Signature"/>
    <w:basedOn w:val="Normal"/>
    <w:link w:val="SignatureChar"/>
    <w:rsid w:val="004D3B1B"/>
    <w:pPr>
      <w:spacing w:after="0"/>
      <w:ind w:left="4252"/>
    </w:pPr>
  </w:style>
  <w:style w:type="character" w:customStyle="1" w:styleId="SignatureChar">
    <w:name w:val="Signature Char"/>
    <w:basedOn w:val="DefaultParagraphFont"/>
    <w:link w:val="Signature"/>
    <w:rsid w:val="004D3B1B"/>
    <w:rPr>
      <w:rFonts w:eastAsia="Times New Roman"/>
    </w:rPr>
  </w:style>
  <w:style w:type="paragraph" w:styleId="Subtitle">
    <w:name w:val="Subtitle"/>
    <w:basedOn w:val="Normal"/>
    <w:next w:val="Normal"/>
    <w:link w:val="SubtitleChar"/>
    <w:rsid w:val="004D3B1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3B1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D3B1B"/>
    <w:pPr>
      <w:spacing w:after="0"/>
      <w:ind w:left="200" w:hanging="200"/>
    </w:pPr>
  </w:style>
  <w:style w:type="paragraph" w:styleId="TableofFigures">
    <w:name w:val="table of figures"/>
    <w:basedOn w:val="Normal"/>
    <w:next w:val="Normal"/>
    <w:rsid w:val="004D3B1B"/>
    <w:pPr>
      <w:spacing w:after="0"/>
    </w:pPr>
  </w:style>
  <w:style w:type="paragraph" w:styleId="Title">
    <w:name w:val="Title"/>
    <w:basedOn w:val="Normal"/>
    <w:next w:val="Normal"/>
    <w:link w:val="TitleChar"/>
    <w:rsid w:val="004D3B1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3B1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D3B1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D3B1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29.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15.bin"/><Relationship Id="rId112" Type="http://schemas.openxmlformats.org/officeDocument/2006/relationships/image" Target="media/image65.emf"/><Relationship Id="rId133" Type="http://schemas.openxmlformats.org/officeDocument/2006/relationships/oleObject" Target="embeddings/oleObject37.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24.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package" Target="embeddings/Microsoft_Visio_Drawing3.vsdx"/><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2.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18.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0.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27.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0.bin"/><Relationship Id="rId80" Type="http://schemas.openxmlformats.org/officeDocument/2006/relationships/image" Target="media/image49.emf"/><Relationship Id="rId85" Type="http://schemas.openxmlformats.org/officeDocument/2006/relationships/oleObject" Target="embeddings/oleObject13.bin"/><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2.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35.bin"/><Relationship Id="rId137" Type="http://schemas.openxmlformats.org/officeDocument/2006/relationships/oleObject" Target="embeddings/oleObject39.bin"/><Relationship Id="rId20" Type="http://schemas.openxmlformats.org/officeDocument/2006/relationships/oleObject" Target="embeddings/oleObject5.bin"/><Relationship Id="rId41" Type="http://schemas.openxmlformats.org/officeDocument/2006/relationships/oleObject" Target="embeddings/oleObject9.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Microsoft_Visio_2003-2010_Drawing3.vsd"/><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16.bin"/><Relationship Id="rId96" Type="http://schemas.openxmlformats.org/officeDocument/2006/relationships/image" Target="media/image57.emf"/><Relationship Id="rId111" Type="http://schemas.openxmlformats.org/officeDocument/2006/relationships/oleObject" Target="embeddings/oleObject26.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0.bin"/><Relationship Id="rId127" Type="http://schemas.openxmlformats.org/officeDocument/2006/relationships/oleObject" Target="embeddings/oleObject34.bin"/><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22.emf"/><Relationship Id="rId52" Type="http://schemas.openxmlformats.org/officeDocument/2006/relationships/oleObject" Target="embeddings/oleObject11.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Microsoft_Visio_2003-2010_Drawing2.vsd"/><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38.bin"/><Relationship Id="rId143" Type="http://schemas.openxmlformats.org/officeDocument/2006/relationships/oleObject" Target="embeddings/oleObject42.bin"/><Relationship Id="rId148"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8.bin"/><Relationship Id="rId109" Type="http://schemas.openxmlformats.org/officeDocument/2006/relationships/oleObject" Target="embeddings/oleObject25.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19.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3.bin"/><Relationship Id="rId141" Type="http://schemas.openxmlformats.org/officeDocument/2006/relationships/oleObject" Target="embeddings/oleObject41.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2.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14.bin"/><Relationship Id="rId110" Type="http://schemas.openxmlformats.org/officeDocument/2006/relationships/image" Target="media/image64.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package" Target="embeddings/Microsoft_Visio_Drawing2.vsdx"/><Relationship Id="rId56" Type="http://schemas.openxmlformats.org/officeDocument/2006/relationships/package" Target="embeddings/Microsoft_Visio_Drawing4.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3.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17.bin"/><Relationship Id="rId98" Type="http://schemas.openxmlformats.org/officeDocument/2006/relationships/image" Target="media/image58.emf"/><Relationship Id="rId121" Type="http://schemas.openxmlformats.org/officeDocument/2006/relationships/oleObject" Target="embeddings/oleObject31.bin"/><Relationship Id="rId142" Type="http://schemas.openxmlformats.org/officeDocument/2006/relationships/image" Target="media/image8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116111</Words>
  <Characters>798848</Characters>
  <Application>Microsoft Office Word</Application>
  <DocSecurity>0</DocSecurity>
  <Lines>44380</Lines>
  <Paragraphs>31550</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883409</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26</cp:revision>
  <cp:lastPrinted>2017-12-03T16:24:00Z</cp:lastPrinted>
  <dcterms:created xsi:type="dcterms:W3CDTF">2025-02-25T21:27:00Z</dcterms:created>
  <dcterms:modified xsi:type="dcterms:W3CDTF">2026-02-24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PVPNf+N3jNuzjAEv0DWaV3YYtntaZMCuSB8lZqaFN1HtTyT6XMrRVK/DmhEet/nY9wFcT+j
rCUbhrejib0IA+qbck64eviPvS8LAnoADa2m7ebpcc4ci/5jk2aY/88tP18JLe6120TqIpSQ
+XDOcqGxLHVDxL8qwu6EEp2w8f3WqSwvXCqwwgPZIY/GMKQY36fj5Y9usrHNAsmQCijZ5Qgs
2s+riPcjt14B78Gsp6</vt:lpwstr>
  </property>
  <property fmtid="{D5CDD505-2E9C-101B-9397-08002B2CF9AE}" pid="3" name="_2015_ms_pID_725343_00">
    <vt:lpwstr>_2015_ms_pID_725343</vt:lpwstr>
  </property>
  <property fmtid="{D5CDD505-2E9C-101B-9397-08002B2CF9AE}" pid="4" name="_2015_ms_pID_7253431">
    <vt:lpwstr>Mfr3qXTKLMxb6WODMQo9Lq/wczlGBgHify0gA80LFL+9aZmCywQkvP
k/1E9ehjkiQDW2k9K517M3VOJIyxGwT0ks8bn6qBmTndsK4iTkT/rh/E58bO10UTe9qVPung
+dXUp+8z+MJSGDePgB+CeGCIfk0KbzPoRreHJMDn+IEBU4U+6aCZYqTYjMuAv23W9zXC6YkI
+Q7sWeCmaBTFLNABnfY6JZbUB981Jey2nCJE</vt:lpwstr>
  </property>
  <property fmtid="{D5CDD505-2E9C-101B-9397-08002B2CF9AE}" pid="5" name="_2015_ms_pID_7253431_00">
    <vt:lpwstr>_2015_ms_pID_7253431</vt:lpwstr>
  </property>
  <property fmtid="{D5CDD505-2E9C-101B-9397-08002B2CF9AE}" pid="6" name="_2015_ms_pID_7253432">
    <vt:lpwstr>uaBCafWg+M8+RtLmnZ/2el4=</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0489012</vt:lpwstr>
  </property>
</Properties>
</file>